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A52CA" w:rsidRDefault="0000597C">
      <w:pPr>
        <w:pStyle w:val="3"/>
        <w:spacing w:before="0" w:after="0" w:line="240" w:lineRule="auto"/>
        <w:rPr>
          <w:rFonts w:ascii="黑体" w:eastAsia="黑体" w:hAnsi="黑体"/>
          <w:b w:val="0"/>
          <w:color w:val="000000" w:themeColor="text1"/>
          <w:sz w:val="28"/>
        </w:rPr>
      </w:pPr>
      <w:bookmarkStart w:id="0" w:name="_Toc84102724"/>
      <w:bookmarkStart w:id="1" w:name="_Toc84581148"/>
      <w:bookmarkStart w:id="2" w:name="_Toc116980480"/>
      <w:r>
        <w:rPr>
          <w:rFonts w:ascii="黑体" w:eastAsia="黑体" w:hAnsi="黑体"/>
          <w:b w:val="0"/>
          <w:color w:val="000000" w:themeColor="text1"/>
          <w:sz w:val="28"/>
        </w:rPr>
        <w:t xml:space="preserve">2.5.2 </w:t>
      </w:r>
      <w:r>
        <w:rPr>
          <w:rFonts w:ascii="黑体" w:eastAsia="黑体" w:hAnsi="黑体" w:hint="eastAsia"/>
          <w:b w:val="0"/>
          <w:color w:val="FF0000"/>
          <w:sz w:val="28"/>
        </w:rPr>
        <w:t>FreeRTOS</w:t>
      </w:r>
      <w:r>
        <w:rPr>
          <w:rFonts w:ascii="黑体" w:eastAsia="黑体" w:hAnsi="黑体" w:hint="eastAsia"/>
          <w:b w:val="0"/>
          <w:color w:val="000000" w:themeColor="text1"/>
          <w:sz w:val="28"/>
        </w:rPr>
        <w:t>任务构成</w:t>
      </w:r>
      <w:bookmarkEnd w:id="0"/>
      <w:bookmarkEnd w:id="1"/>
      <w:bookmarkEnd w:id="2"/>
    </w:p>
    <w:p w:rsidR="000A52CA" w:rsidRDefault="0000597C">
      <w:pPr>
        <w:widowControl/>
        <w:ind w:firstLineChars="200" w:firstLine="422"/>
        <w:rPr>
          <w:rFonts w:ascii="宋体" w:eastAsia="宋体" w:hAnsi="宋体"/>
          <w:b/>
          <w:color w:val="000000" w:themeColor="text1"/>
        </w:rPr>
      </w:pPr>
      <w:r>
        <w:rPr>
          <w:rFonts w:ascii="宋体" w:eastAsia="宋体" w:hAnsi="宋体" w:hint="eastAsia"/>
          <w:b/>
          <w:color w:val="000000" w:themeColor="text1"/>
        </w:rPr>
        <w:t>1</w:t>
      </w:r>
      <w:r>
        <w:rPr>
          <w:rFonts w:ascii="宋体" w:eastAsia="宋体" w:hAnsi="宋体"/>
          <w:b/>
          <w:color w:val="000000" w:themeColor="text1"/>
        </w:rPr>
        <w:t>.</w:t>
      </w:r>
      <w:r>
        <w:rPr>
          <w:rFonts w:ascii="宋体" w:eastAsia="宋体" w:hAnsi="宋体" w:hint="eastAsia"/>
          <w:b/>
          <w:color w:val="000000" w:themeColor="text1"/>
        </w:rPr>
        <w:t>任务定义</w:t>
      </w:r>
    </w:p>
    <w:p w:rsidR="000A52CA" w:rsidRDefault="0000597C">
      <w:pPr>
        <w:widowControl/>
        <w:ind w:firstLineChars="200" w:firstLine="420"/>
        <w:rPr>
          <w:rFonts w:ascii="宋体" w:eastAsia="宋体" w:hAnsi="宋体"/>
          <w:color w:val="000000" w:themeColor="text1"/>
        </w:rPr>
      </w:pPr>
      <w:r>
        <w:rPr>
          <w:rFonts w:ascii="宋体" w:eastAsia="宋体" w:hAnsi="宋体"/>
          <w:color w:val="FF0000"/>
        </w:rPr>
        <w:t>FreeRTOS</w:t>
      </w:r>
      <w:r>
        <w:rPr>
          <w:rFonts w:ascii="宋体" w:eastAsia="宋体" w:hAnsi="宋体"/>
          <w:color w:val="000000" w:themeColor="text1"/>
        </w:rPr>
        <w:t>官方给出的任务函数模板如下:</w:t>
      </w:r>
    </w:p>
    <w:p w:rsidR="000A52CA" w:rsidRDefault="0000597C">
      <w:pPr>
        <w:widowControl/>
        <w:ind w:firstLineChars="200" w:firstLine="420"/>
        <w:rPr>
          <w:rFonts w:ascii="宋体" w:eastAsia="宋体" w:hAnsi="宋体"/>
          <w:color w:val="000000" w:themeColor="text1"/>
        </w:rPr>
      </w:pPr>
      <w:r>
        <w:rPr>
          <w:rFonts w:ascii="宋体" w:eastAsia="宋体" w:hAnsi="宋体"/>
          <w:color w:val="000000" w:themeColor="text1"/>
        </w:rPr>
        <w:t xml:space="preserve">void </w:t>
      </w:r>
      <w:r>
        <w:rPr>
          <w:rFonts w:ascii="宋体" w:eastAsia="宋体" w:hAnsi="宋体"/>
          <w:color w:val="FF0000"/>
        </w:rPr>
        <w:t>vATaskFunction</w:t>
      </w:r>
      <w:r>
        <w:rPr>
          <w:rFonts w:ascii="宋体" w:eastAsia="宋体" w:hAnsi="宋体"/>
          <w:color w:val="000000" w:themeColor="text1"/>
        </w:rPr>
        <w:t>(void*</w:t>
      </w:r>
      <w:r>
        <w:rPr>
          <w:rFonts w:ascii="宋体" w:eastAsia="宋体" w:hAnsi="宋体"/>
          <w:color w:val="FF0000"/>
        </w:rPr>
        <w:t>pvParameters</w:t>
      </w:r>
      <w:r>
        <w:rPr>
          <w:rFonts w:ascii="宋体" w:eastAsia="宋体" w:hAnsi="宋体"/>
          <w:color w:val="000000" w:themeColor="text1"/>
        </w:rPr>
        <w:t>)</w:t>
      </w:r>
    </w:p>
    <w:p w:rsidR="000A52CA" w:rsidRDefault="0000597C">
      <w:pPr>
        <w:widowControl/>
        <w:ind w:firstLineChars="200" w:firstLine="420"/>
        <w:rPr>
          <w:rFonts w:ascii="宋体" w:eastAsia="宋体" w:hAnsi="宋体"/>
          <w:color w:val="000000" w:themeColor="text1"/>
        </w:rPr>
      </w:pPr>
      <w:r>
        <w:rPr>
          <w:rFonts w:ascii="宋体" w:eastAsia="宋体" w:hAnsi="宋体"/>
          <w:color w:val="000000" w:themeColor="text1"/>
        </w:rPr>
        <w:t>{</w:t>
      </w:r>
    </w:p>
    <w:p w:rsidR="000A52CA" w:rsidRDefault="0000597C">
      <w:pPr>
        <w:widowControl/>
        <w:ind w:firstLineChars="200" w:firstLine="420"/>
        <w:rPr>
          <w:rFonts w:ascii="宋体" w:eastAsia="宋体" w:hAnsi="宋体"/>
          <w:color w:val="000000" w:themeColor="text1"/>
        </w:rPr>
      </w:pPr>
      <w:r>
        <w:rPr>
          <w:rFonts w:ascii="宋体" w:eastAsia="宋体" w:hAnsi="宋体"/>
          <w:color w:val="000000" w:themeColor="text1"/>
        </w:rPr>
        <w:t>for(</w:t>
      </w:r>
      <w:r>
        <w:rPr>
          <w:rFonts w:ascii="宋体" w:eastAsia="宋体" w:hAnsi="宋体"/>
          <w:color w:val="FF00FF"/>
        </w:rPr>
        <w:t>;</w:t>
      </w:r>
      <w:r>
        <w:rPr>
          <w:rFonts w:ascii="宋体" w:eastAsia="宋体" w:hAnsi="宋体"/>
          <w:color w:val="000000" w:themeColor="text1"/>
        </w:rPr>
        <w:t xml:space="preserve"> </w:t>
      </w:r>
      <w:r>
        <w:rPr>
          <w:rFonts w:ascii="宋体" w:eastAsia="宋体" w:hAnsi="宋体"/>
          <w:color w:val="FF00FF"/>
        </w:rPr>
        <w:t>;</w:t>
      </w:r>
      <w:r>
        <w:rPr>
          <w:rFonts w:ascii="宋体" w:eastAsia="宋体" w:hAnsi="宋体"/>
          <w:color w:val="000000" w:themeColor="text1"/>
        </w:rPr>
        <w:t>)</w:t>
      </w:r>
      <w:r>
        <w:rPr>
          <w:rFonts w:ascii="宋体" w:eastAsia="宋体" w:hAnsi="宋体" w:hint="eastAsia"/>
          <w:color w:val="FF00FF"/>
        </w:rPr>
        <w:t>{</w:t>
      </w:r>
    </w:p>
    <w:p w:rsidR="000A52CA" w:rsidRDefault="0000597C">
      <w:pPr>
        <w:widowControl/>
        <w:ind w:firstLineChars="200" w:firstLine="420"/>
        <w:rPr>
          <w:rFonts w:ascii="宋体" w:eastAsia="宋体" w:hAnsi="宋体"/>
          <w:color w:val="000000" w:themeColor="text1"/>
        </w:rPr>
      </w:pPr>
      <w:r>
        <w:rPr>
          <w:rFonts w:ascii="宋体" w:eastAsia="宋体" w:hAnsi="宋体"/>
          <w:color w:val="000000" w:themeColor="text1"/>
        </w:rPr>
        <w:t>任务</w:t>
      </w:r>
      <w:r>
        <w:rPr>
          <w:rFonts w:ascii="宋体" w:eastAsia="宋体" w:hAnsi="宋体" w:hint="eastAsia"/>
          <w:color w:val="000000" w:themeColor="text1"/>
        </w:rPr>
        <w:t>功能实现;</w:t>
      </w:r>
    </w:p>
    <w:p w:rsidR="000A52CA" w:rsidRDefault="0000597C">
      <w:pPr>
        <w:widowControl/>
        <w:ind w:firstLineChars="200" w:firstLine="420"/>
        <w:rPr>
          <w:rFonts w:ascii="宋体" w:eastAsia="宋体" w:hAnsi="宋体"/>
          <w:color w:val="000000" w:themeColor="text1"/>
        </w:rPr>
      </w:pPr>
      <w:r>
        <w:rPr>
          <w:rFonts w:ascii="宋体" w:eastAsia="宋体" w:hAnsi="宋体"/>
          <w:color w:val="FF0000"/>
        </w:rPr>
        <w:t>vTaskDelayO</w:t>
      </w:r>
      <w:r>
        <w:rPr>
          <w:rFonts w:ascii="宋体" w:eastAsia="宋体" w:hAnsi="宋体"/>
          <w:color w:val="000000" w:themeColor="text1"/>
        </w:rPr>
        <w:t>;</w:t>
      </w:r>
    </w:p>
    <w:p w:rsidR="000A52CA" w:rsidRDefault="0000597C">
      <w:pPr>
        <w:widowControl/>
        <w:ind w:firstLineChars="200" w:firstLine="420"/>
        <w:rPr>
          <w:rFonts w:ascii="宋体" w:eastAsia="宋体" w:hAnsi="宋体"/>
          <w:color w:val="000000" w:themeColor="text1"/>
        </w:rPr>
      </w:pPr>
      <w:r>
        <w:rPr>
          <w:rFonts w:ascii="宋体" w:eastAsia="宋体" w:hAnsi="宋体"/>
          <w:color w:val="000000" w:themeColor="text1"/>
        </w:rPr>
        <w:t>}</w:t>
      </w:r>
    </w:p>
    <w:p w:rsidR="000A52CA" w:rsidRDefault="0000597C">
      <w:pPr>
        <w:widowControl/>
        <w:ind w:firstLineChars="200" w:firstLine="420"/>
        <w:rPr>
          <w:rFonts w:ascii="宋体" w:eastAsia="宋体" w:hAnsi="宋体"/>
          <w:color w:val="000000" w:themeColor="text1"/>
        </w:rPr>
      </w:pPr>
      <w:r>
        <w:rPr>
          <w:rFonts w:ascii="宋体" w:eastAsia="宋体" w:hAnsi="宋体"/>
          <w:color w:val="FF0000"/>
        </w:rPr>
        <w:t>vTaskDelete</w:t>
      </w:r>
      <w:r>
        <w:rPr>
          <w:rFonts w:ascii="宋体" w:eastAsia="宋体" w:hAnsi="宋体"/>
          <w:color w:val="000000" w:themeColor="text1"/>
        </w:rPr>
        <w:t>(NULL);</w:t>
      </w:r>
    </w:p>
    <w:p w:rsidR="000A52CA" w:rsidRDefault="0000597C">
      <w:pPr>
        <w:widowControl/>
        <w:ind w:firstLineChars="200" w:firstLine="420"/>
        <w:rPr>
          <w:rFonts w:ascii="宋体" w:eastAsia="宋体" w:hAnsi="宋体"/>
          <w:color w:val="000000" w:themeColor="text1"/>
        </w:rPr>
      </w:pPr>
      <w:r>
        <w:rPr>
          <w:rFonts w:ascii="宋体" w:eastAsia="宋体" w:hAnsi="宋体" w:hint="eastAsia"/>
          <w:color w:val="FF00FF"/>
        </w:rPr>
        <w:t>}</w:t>
      </w:r>
    </w:p>
    <w:p w:rsidR="000A52CA" w:rsidRDefault="0000597C">
      <w:pPr>
        <w:widowControl/>
        <w:ind w:firstLineChars="200" w:firstLine="422"/>
        <w:rPr>
          <w:rFonts w:ascii="宋体" w:eastAsia="宋体" w:hAnsi="宋体"/>
          <w:b/>
          <w:color w:val="000000" w:themeColor="text1"/>
        </w:rPr>
      </w:pPr>
      <w:r>
        <w:rPr>
          <w:rFonts w:ascii="宋体" w:eastAsia="宋体" w:hAnsi="宋体" w:hint="eastAsia"/>
          <w:b/>
          <w:color w:val="000000" w:themeColor="text1"/>
        </w:rPr>
        <w:t>2</w:t>
      </w:r>
      <w:r>
        <w:rPr>
          <w:rFonts w:ascii="宋体" w:eastAsia="宋体" w:hAnsi="宋体"/>
          <w:b/>
          <w:color w:val="000000" w:themeColor="text1"/>
        </w:rPr>
        <w:t>.任务控制</w:t>
      </w:r>
    </w:p>
    <w:p w:rsidR="000A52CA" w:rsidRDefault="0000597C">
      <w:pPr>
        <w:widowControl/>
        <w:rPr>
          <w:rFonts w:ascii="宋体" w:eastAsia="宋体" w:hAnsi="宋体"/>
          <w:color w:val="000000" w:themeColor="text1"/>
        </w:rPr>
      </w:pPr>
      <w:r>
        <w:rPr>
          <w:rFonts w:ascii="宋体" w:eastAsia="宋体" w:hAnsi="宋体"/>
          <w:color w:val="000000" w:themeColor="text1"/>
        </w:rPr>
        <w:t xml:space="preserve">typedef struct </w:t>
      </w:r>
      <w:r>
        <w:rPr>
          <w:rFonts w:ascii="宋体" w:eastAsia="宋体" w:hAnsi="宋体"/>
          <w:color w:val="FF0000"/>
        </w:rPr>
        <w:t>tskTaskControlBlock</w:t>
      </w:r>
    </w:p>
    <w:p w:rsidR="000A52CA" w:rsidRDefault="0000597C">
      <w:pPr>
        <w:widowControl/>
        <w:rPr>
          <w:rFonts w:ascii="宋体" w:eastAsia="宋体" w:hAnsi="宋体"/>
          <w:color w:val="000000" w:themeColor="text1"/>
        </w:rPr>
      </w:pPr>
      <w:r>
        <w:rPr>
          <w:rFonts w:ascii="宋体" w:eastAsia="宋体" w:hAnsi="宋体"/>
          <w:color w:val="000000" w:themeColor="text1"/>
        </w:rPr>
        <w:t>{</w:t>
      </w:r>
    </w:p>
    <w:p w:rsidR="000A52CA" w:rsidRDefault="0000597C">
      <w:pPr>
        <w:widowControl/>
        <w:ind w:firstLineChars="200" w:firstLine="420"/>
        <w:rPr>
          <w:rFonts w:ascii="宋体" w:eastAsia="宋体" w:hAnsi="宋体"/>
          <w:color w:val="000000" w:themeColor="text1"/>
        </w:rPr>
      </w:pPr>
      <w:r>
        <w:rPr>
          <w:rFonts w:ascii="宋体" w:eastAsia="宋体" w:hAnsi="宋体"/>
          <w:color w:val="000000" w:themeColor="text1"/>
        </w:rPr>
        <w:t xml:space="preserve">volatile </w:t>
      </w:r>
      <w:r>
        <w:rPr>
          <w:rFonts w:ascii="宋体" w:eastAsia="宋体" w:hAnsi="宋体"/>
          <w:color w:val="FF0000"/>
        </w:rPr>
        <w:t>StackType</w:t>
      </w:r>
      <w:r>
        <w:rPr>
          <w:rFonts w:ascii="宋体" w:eastAsia="宋体" w:hAnsi="宋体"/>
          <w:color w:val="000000" w:themeColor="text1"/>
        </w:rPr>
        <w:t>_t *</w:t>
      </w:r>
      <w:r>
        <w:rPr>
          <w:rFonts w:ascii="宋体" w:eastAsia="宋体" w:hAnsi="宋体"/>
          <w:color w:val="FF0000"/>
        </w:rPr>
        <w:t>pxTopOfStack</w:t>
      </w:r>
      <w:r>
        <w:rPr>
          <w:rFonts w:ascii="宋体" w:eastAsia="宋体" w:hAnsi="宋体"/>
          <w:color w:val="000000" w:themeColor="text1"/>
        </w:rPr>
        <w:t>;  //任务堆栈栈顶</w:t>
      </w:r>
    </w:p>
    <w:p w:rsidR="000A52CA" w:rsidRDefault="0000597C">
      <w:pPr>
        <w:widowControl/>
        <w:ind w:firstLineChars="200" w:firstLine="420"/>
        <w:rPr>
          <w:rFonts w:ascii="宋体" w:eastAsia="宋体" w:hAnsi="宋体"/>
          <w:color w:val="000000" w:themeColor="text1"/>
        </w:rPr>
      </w:pPr>
      <w:r>
        <w:rPr>
          <w:rFonts w:ascii="宋体" w:eastAsia="宋体" w:hAnsi="宋体"/>
          <w:color w:val="000000" w:themeColor="text1"/>
        </w:rPr>
        <w:t>#if(</w:t>
      </w:r>
      <w:r>
        <w:rPr>
          <w:rFonts w:ascii="宋体" w:eastAsia="宋体" w:hAnsi="宋体"/>
          <w:color w:val="FF0000"/>
        </w:rPr>
        <w:t>portUSING</w:t>
      </w:r>
      <w:r>
        <w:rPr>
          <w:rFonts w:ascii="宋体" w:eastAsia="宋体" w:hAnsi="宋体"/>
          <w:color w:val="000000" w:themeColor="text1"/>
        </w:rPr>
        <w:t>_MPU_WRAPPERS ==1)</w:t>
      </w:r>
    </w:p>
    <w:p w:rsidR="000A52CA" w:rsidRDefault="0000597C">
      <w:pPr>
        <w:widowControl/>
        <w:ind w:firstLineChars="400" w:firstLine="840"/>
        <w:rPr>
          <w:rFonts w:ascii="宋体" w:eastAsia="宋体" w:hAnsi="宋体"/>
          <w:color w:val="000000" w:themeColor="text1"/>
        </w:rPr>
      </w:pPr>
      <w:r>
        <w:rPr>
          <w:rFonts w:ascii="宋体" w:eastAsia="宋体" w:hAnsi="宋体"/>
          <w:color w:val="FF0000"/>
        </w:rPr>
        <w:t>xMPU</w:t>
      </w:r>
      <w:r>
        <w:rPr>
          <w:rFonts w:ascii="宋体" w:eastAsia="宋体" w:hAnsi="宋体"/>
          <w:color w:val="000000" w:themeColor="text1"/>
        </w:rPr>
        <w:t>_SETTINGSxMPUSettings;       //MPU相关设置</w:t>
      </w:r>
    </w:p>
    <w:p w:rsidR="000A52CA" w:rsidRDefault="0000597C">
      <w:pPr>
        <w:widowControl/>
        <w:ind w:firstLineChars="200" w:firstLine="420"/>
        <w:rPr>
          <w:rFonts w:ascii="宋体" w:eastAsia="宋体" w:hAnsi="宋体"/>
          <w:color w:val="000000" w:themeColor="text1"/>
        </w:rPr>
      </w:pPr>
      <w:r>
        <w:rPr>
          <w:rFonts w:ascii="宋体" w:eastAsia="宋体" w:hAnsi="宋体" w:hint="eastAsia"/>
          <w:color w:val="000000" w:themeColor="text1"/>
        </w:rPr>
        <w:t>#</w:t>
      </w:r>
      <w:r>
        <w:rPr>
          <w:rFonts w:ascii="宋体" w:eastAsia="宋体" w:hAnsi="宋体"/>
          <w:color w:val="FF0000"/>
        </w:rPr>
        <w:t>endif</w:t>
      </w:r>
    </w:p>
    <w:p w:rsidR="000A52CA" w:rsidRDefault="0000597C">
      <w:pPr>
        <w:widowControl/>
        <w:ind w:firstLineChars="200" w:firstLine="420"/>
        <w:rPr>
          <w:rFonts w:ascii="宋体" w:eastAsia="宋体" w:hAnsi="宋体"/>
          <w:color w:val="000000" w:themeColor="text1"/>
        </w:rPr>
      </w:pPr>
      <w:r>
        <w:rPr>
          <w:rFonts w:ascii="宋体" w:eastAsia="宋体" w:hAnsi="宋体"/>
          <w:color w:val="FF0000"/>
        </w:rPr>
        <w:t>ListItem</w:t>
      </w:r>
      <w:r>
        <w:rPr>
          <w:rFonts w:ascii="宋体" w:eastAsia="宋体" w:hAnsi="宋体"/>
          <w:color w:val="000000" w:themeColor="text1"/>
        </w:rPr>
        <w:t>_</w:t>
      </w:r>
      <w:r>
        <w:rPr>
          <w:rFonts w:ascii="宋体" w:eastAsia="宋体" w:hAnsi="宋体"/>
          <w:color w:val="FF0000"/>
        </w:rPr>
        <w:t>txStateListltem</w:t>
      </w:r>
      <w:r>
        <w:rPr>
          <w:rFonts w:ascii="宋体" w:eastAsia="宋体" w:hAnsi="宋体"/>
          <w:color w:val="000000" w:themeColor="text1"/>
        </w:rPr>
        <w:t>;            //状态列表项</w:t>
      </w:r>
    </w:p>
    <w:p w:rsidR="000A52CA" w:rsidRDefault="0000597C">
      <w:pPr>
        <w:widowControl/>
        <w:ind w:firstLineChars="200" w:firstLine="420"/>
        <w:rPr>
          <w:rFonts w:ascii="宋体" w:eastAsia="宋体" w:hAnsi="宋体"/>
          <w:color w:val="000000" w:themeColor="text1"/>
        </w:rPr>
      </w:pPr>
      <w:r>
        <w:rPr>
          <w:rFonts w:ascii="宋体" w:eastAsia="宋体" w:hAnsi="宋体"/>
          <w:color w:val="FF0000"/>
        </w:rPr>
        <w:t>ListItem</w:t>
      </w:r>
      <w:r>
        <w:rPr>
          <w:rFonts w:ascii="宋体" w:eastAsia="宋体" w:hAnsi="宋体"/>
          <w:color w:val="000000" w:themeColor="text1"/>
        </w:rPr>
        <w:t xml:space="preserve">_t </w:t>
      </w:r>
      <w:r>
        <w:rPr>
          <w:rFonts w:ascii="宋体" w:eastAsia="宋体" w:hAnsi="宋体"/>
          <w:color w:val="FF0000"/>
        </w:rPr>
        <w:t>xEventListItem</w:t>
      </w:r>
      <w:r>
        <w:rPr>
          <w:rFonts w:ascii="宋体" w:eastAsia="宋体" w:hAnsi="宋体"/>
          <w:color w:val="000000" w:themeColor="text1"/>
        </w:rPr>
        <w:t>;           //事件列表项</w:t>
      </w:r>
    </w:p>
    <w:p w:rsidR="000A52CA" w:rsidRDefault="0000597C">
      <w:pPr>
        <w:widowControl/>
        <w:ind w:firstLineChars="200" w:firstLine="420"/>
        <w:rPr>
          <w:rFonts w:ascii="宋体" w:eastAsia="宋体" w:hAnsi="宋体"/>
          <w:color w:val="000000" w:themeColor="text1"/>
        </w:rPr>
      </w:pPr>
      <w:r>
        <w:rPr>
          <w:rFonts w:ascii="宋体" w:eastAsia="宋体" w:hAnsi="宋体"/>
          <w:color w:val="FF0000"/>
        </w:rPr>
        <w:t>UBaseType</w:t>
      </w:r>
      <w:r>
        <w:rPr>
          <w:rFonts w:ascii="宋体" w:eastAsia="宋体" w:hAnsi="宋体"/>
          <w:color w:val="000000" w:themeColor="text1"/>
        </w:rPr>
        <w:t xml:space="preserve">_t </w:t>
      </w:r>
      <w:r>
        <w:rPr>
          <w:rFonts w:ascii="宋体" w:eastAsia="宋体" w:hAnsi="宋体"/>
          <w:color w:val="FF0000"/>
        </w:rPr>
        <w:t>uxPriority</w:t>
      </w:r>
      <w:r>
        <w:rPr>
          <w:rFonts w:ascii="宋体" w:eastAsia="宋体" w:hAnsi="宋体"/>
          <w:color w:val="000000" w:themeColor="text1"/>
        </w:rPr>
        <w:t>;             //任务优先级</w:t>
      </w:r>
    </w:p>
    <w:p w:rsidR="000A52CA" w:rsidRDefault="0000597C">
      <w:pPr>
        <w:widowControl/>
        <w:ind w:firstLineChars="200" w:firstLine="420"/>
        <w:rPr>
          <w:rFonts w:ascii="宋体" w:eastAsia="宋体" w:hAnsi="宋体"/>
          <w:color w:val="000000" w:themeColor="text1"/>
        </w:rPr>
      </w:pPr>
      <w:r>
        <w:rPr>
          <w:rFonts w:ascii="宋体" w:eastAsia="宋体" w:hAnsi="宋体"/>
          <w:color w:val="FF0000"/>
        </w:rPr>
        <w:t>StackType</w:t>
      </w:r>
      <w:r>
        <w:rPr>
          <w:rFonts w:ascii="宋体" w:eastAsia="宋体" w:hAnsi="宋体"/>
          <w:color w:val="000000" w:themeColor="text1"/>
        </w:rPr>
        <w:t>_t*</w:t>
      </w:r>
      <w:r>
        <w:rPr>
          <w:rFonts w:ascii="宋体" w:eastAsia="宋体" w:hAnsi="宋体"/>
          <w:color w:val="FF0000"/>
        </w:rPr>
        <w:t>pxStack</w:t>
      </w:r>
      <w:r>
        <w:rPr>
          <w:rFonts w:ascii="宋体" w:eastAsia="宋体" w:hAnsi="宋体"/>
          <w:color w:val="000000" w:themeColor="text1"/>
        </w:rPr>
        <w:t>;                //任务堆栈起始地址</w:t>
      </w:r>
    </w:p>
    <w:p w:rsidR="000A52CA" w:rsidRDefault="0000597C">
      <w:pPr>
        <w:widowControl/>
        <w:ind w:firstLineChars="200" w:firstLine="420"/>
        <w:rPr>
          <w:rFonts w:ascii="宋体" w:eastAsia="宋体" w:hAnsi="宋体"/>
          <w:color w:val="000000" w:themeColor="text1"/>
        </w:rPr>
      </w:pPr>
      <w:r>
        <w:rPr>
          <w:rFonts w:ascii="宋体" w:eastAsia="宋体" w:hAnsi="宋体" w:hint="eastAsia"/>
          <w:color w:val="000000" w:themeColor="text1"/>
        </w:rPr>
        <w:t>c</w:t>
      </w:r>
      <w:r>
        <w:rPr>
          <w:rFonts w:ascii="宋体" w:eastAsia="宋体" w:hAnsi="宋体"/>
          <w:color w:val="000000" w:themeColor="text1"/>
        </w:rPr>
        <w:t xml:space="preserve">har </w:t>
      </w:r>
      <w:r>
        <w:rPr>
          <w:rFonts w:ascii="宋体" w:eastAsia="宋体" w:hAnsi="宋体"/>
          <w:color w:val="FF0000"/>
        </w:rPr>
        <w:t>pcTaskName</w:t>
      </w:r>
      <w:r>
        <w:rPr>
          <w:rFonts w:ascii="宋体" w:eastAsia="宋体" w:hAnsi="宋体"/>
          <w:color w:val="000000" w:themeColor="text1"/>
        </w:rPr>
        <w:t>[ configMAX_TASK_NAME_LEN]; //任务名字</w:t>
      </w:r>
    </w:p>
    <w:p w:rsidR="000A52CA" w:rsidRDefault="0000597C">
      <w:pPr>
        <w:widowControl/>
        <w:ind w:firstLineChars="200" w:firstLine="420"/>
        <w:rPr>
          <w:rFonts w:ascii="宋体" w:eastAsia="宋体" w:hAnsi="宋体"/>
          <w:color w:val="000000" w:themeColor="text1"/>
        </w:rPr>
      </w:pPr>
      <w:r>
        <w:rPr>
          <w:rFonts w:ascii="宋体" w:eastAsia="宋体" w:hAnsi="宋体"/>
          <w:color w:val="000000" w:themeColor="text1"/>
        </w:rPr>
        <w:t xml:space="preserve">#if ( </w:t>
      </w:r>
      <w:r>
        <w:rPr>
          <w:rFonts w:ascii="宋体" w:eastAsia="宋体" w:hAnsi="宋体"/>
          <w:color w:val="FF0000"/>
        </w:rPr>
        <w:t>portSTACK</w:t>
      </w:r>
      <w:r>
        <w:rPr>
          <w:rFonts w:ascii="宋体" w:eastAsia="宋体" w:hAnsi="宋体"/>
          <w:color w:val="000000" w:themeColor="text1"/>
        </w:rPr>
        <w:t>_GROWTH &gt;0 )</w:t>
      </w:r>
    </w:p>
    <w:p w:rsidR="000A52CA" w:rsidRDefault="0000597C">
      <w:pPr>
        <w:widowControl/>
        <w:ind w:firstLineChars="400" w:firstLine="840"/>
        <w:rPr>
          <w:rFonts w:ascii="宋体" w:eastAsia="宋体" w:hAnsi="宋体"/>
          <w:color w:val="000000" w:themeColor="text1"/>
        </w:rPr>
      </w:pPr>
      <w:r>
        <w:rPr>
          <w:rFonts w:ascii="宋体" w:eastAsia="宋体" w:hAnsi="宋体"/>
          <w:color w:val="FF0000"/>
        </w:rPr>
        <w:t>StackType</w:t>
      </w:r>
      <w:r>
        <w:rPr>
          <w:rFonts w:ascii="宋体" w:eastAsia="宋体" w:hAnsi="宋体"/>
          <w:color w:val="000000" w:themeColor="text1"/>
        </w:rPr>
        <w:t>_t*</w:t>
      </w:r>
      <w:r>
        <w:rPr>
          <w:rFonts w:ascii="宋体" w:eastAsia="宋体" w:hAnsi="宋体"/>
          <w:color w:val="FF0000"/>
        </w:rPr>
        <w:t>pxEndOfStack</w:t>
      </w:r>
      <w:r>
        <w:rPr>
          <w:rFonts w:ascii="宋体" w:eastAsia="宋体" w:hAnsi="宋体"/>
          <w:color w:val="000000" w:themeColor="text1"/>
        </w:rPr>
        <w:t>;      //任务堆栈</w:t>
      </w:r>
      <w:r>
        <w:rPr>
          <w:rFonts w:ascii="宋体" w:eastAsia="宋体" w:hAnsi="宋体"/>
          <w:color w:val="FF00FF"/>
        </w:rPr>
        <w:t>栈</w:t>
      </w:r>
      <w:r>
        <w:rPr>
          <w:rFonts w:ascii="宋体" w:eastAsia="宋体" w:hAnsi="宋体"/>
          <w:color w:val="000000" w:themeColor="text1"/>
        </w:rPr>
        <w:t>底</w:t>
      </w:r>
    </w:p>
    <w:p w:rsidR="000A52CA" w:rsidRDefault="0000597C">
      <w:pPr>
        <w:widowControl/>
        <w:ind w:firstLineChars="200" w:firstLine="420"/>
        <w:rPr>
          <w:rFonts w:ascii="宋体" w:eastAsia="宋体" w:hAnsi="宋体"/>
          <w:color w:val="000000" w:themeColor="text1"/>
        </w:rPr>
      </w:pPr>
      <w:r>
        <w:rPr>
          <w:rFonts w:ascii="宋体" w:eastAsia="宋体" w:hAnsi="宋体"/>
          <w:color w:val="000000" w:themeColor="text1"/>
        </w:rPr>
        <w:t>#</w:t>
      </w:r>
      <w:r>
        <w:rPr>
          <w:rFonts w:ascii="宋体" w:eastAsia="宋体" w:hAnsi="宋体"/>
          <w:color w:val="FF0000"/>
        </w:rPr>
        <w:t>endif</w:t>
      </w:r>
    </w:p>
    <w:p w:rsidR="000A52CA" w:rsidRDefault="0000597C">
      <w:pPr>
        <w:widowControl/>
        <w:ind w:firstLineChars="200" w:firstLine="420"/>
        <w:rPr>
          <w:rFonts w:ascii="宋体" w:eastAsia="宋体" w:hAnsi="宋体"/>
          <w:color w:val="000000" w:themeColor="text1"/>
        </w:rPr>
      </w:pPr>
      <w:r>
        <w:rPr>
          <w:rFonts w:ascii="宋体" w:eastAsia="宋体" w:hAnsi="宋体"/>
          <w:color w:val="000000" w:themeColor="text1"/>
        </w:rPr>
        <w:t xml:space="preserve">#if ( </w:t>
      </w:r>
      <w:r>
        <w:rPr>
          <w:rFonts w:ascii="宋体" w:eastAsia="宋体" w:hAnsi="宋体"/>
          <w:color w:val="FF0000"/>
        </w:rPr>
        <w:t>portCRITICAL</w:t>
      </w:r>
      <w:r>
        <w:rPr>
          <w:rFonts w:ascii="宋体" w:eastAsia="宋体" w:hAnsi="宋体"/>
          <w:color w:val="000000" w:themeColor="text1"/>
        </w:rPr>
        <w:t>_NESTING_IN_TCB == 1 )</w:t>
      </w:r>
    </w:p>
    <w:p w:rsidR="000A52CA" w:rsidRDefault="0000597C">
      <w:pPr>
        <w:widowControl/>
        <w:ind w:firstLineChars="400" w:firstLine="840"/>
        <w:rPr>
          <w:rFonts w:ascii="宋体" w:eastAsia="宋体" w:hAnsi="宋体"/>
          <w:color w:val="000000" w:themeColor="text1"/>
        </w:rPr>
      </w:pPr>
      <w:r>
        <w:rPr>
          <w:rFonts w:ascii="宋体" w:eastAsia="宋体" w:hAnsi="宋体"/>
          <w:color w:val="FF0000"/>
        </w:rPr>
        <w:t>UBaseType</w:t>
      </w:r>
      <w:r>
        <w:rPr>
          <w:rFonts w:ascii="宋体" w:eastAsia="宋体" w:hAnsi="宋体"/>
          <w:color w:val="000000" w:themeColor="text1"/>
        </w:rPr>
        <w:t>_</w:t>
      </w:r>
      <w:r>
        <w:rPr>
          <w:rFonts w:ascii="宋体" w:eastAsia="宋体" w:hAnsi="宋体"/>
          <w:color w:val="FF0000"/>
        </w:rPr>
        <w:t>tuxCriticalNesting</w:t>
      </w:r>
      <w:r>
        <w:rPr>
          <w:rFonts w:ascii="宋体" w:eastAsia="宋体" w:hAnsi="宋体"/>
          <w:color w:val="000000" w:themeColor="text1"/>
        </w:rPr>
        <w:t>;  //临界区嵌套深度</w:t>
      </w:r>
    </w:p>
    <w:p w:rsidR="000A52CA" w:rsidRDefault="0000597C">
      <w:pPr>
        <w:widowControl/>
        <w:ind w:firstLineChars="200" w:firstLine="420"/>
        <w:rPr>
          <w:rFonts w:ascii="宋体" w:eastAsia="宋体" w:hAnsi="宋体"/>
          <w:color w:val="000000" w:themeColor="text1"/>
        </w:rPr>
      </w:pPr>
      <w:r>
        <w:rPr>
          <w:rFonts w:ascii="宋体" w:eastAsia="宋体" w:hAnsi="宋体"/>
          <w:color w:val="000000" w:themeColor="text1"/>
        </w:rPr>
        <w:t>#</w:t>
      </w:r>
      <w:r>
        <w:rPr>
          <w:rFonts w:ascii="宋体" w:eastAsia="宋体" w:hAnsi="宋体"/>
          <w:color w:val="FF0000"/>
        </w:rPr>
        <w:t>endif</w:t>
      </w:r>
    </w:p>
    <w:p w:rsidR="000A52CA" w:rsidRDefault="0000597C">
      <w:pPr>
        <w:widowControl/>
        <w:ind w:firstLineChars="200" w:firstLine="420"/>
        <w:rPr>
          <w:rFonts w:ascii="宋体" w:eastAsia="宋体" w:hAnsi="宋体"/>
          <w:color w:val="000000" w:themeColor="text1"/>
        </w:rPr>
      </w:pPr>
      <w:r>
        <w:rPr>
          <w:rFonts w:ascii="宋体" w:eastAsia="宋体" w:hAnsi="宋体"/>
          <w:color w:val="000000" w:themeColor="text1"/>
        </w:rPr>
        <w:t xml:space="preserve">#if ( </w:t>
      </w:r>
      <w:r>
        <w:rPr>
          <w:rFonts w:ascii="宋体" w:eastAsia="宋体" w:hAnsi="宋体"/>
          <w:color w:val="FF0000"/>
        </w:rPr>
        <w:t>configUSE</w:t>
      </w:r>
      <w:r>
        <w:rPr>
          <w:rFonts w:ascii="宋体" w:eastAsia="宋体" w:hAnsi="宋体"/>
          <w:color w:val="000000" w:themeColor="text1"/>
        </w:rPr>
        <w:t>_TRACE_FACILITY== 1 ) //trace或debug用</w:t>
      </w:r>
    </w:p>
    <w:p w:rsidR="000A52CA" w:rsidRDefault="0000597C">
      <w:pPr>
        <w:widowControl/>
        <w:ind w:firstLineChars="400" w:firstLine="840"/>
        <w:rPr>
          <w:rFonts w:ascii="宋体" w:eastAsia="宋体" w:hAnsi="宋体"/>
          <w:color w:val="000000" w:themeColor="text1"/>
        </w:rPr>
      </w:pPr>
      <w:r>
        <w:rPr>
          <w:rFonts w:ascii="宋体" w:eastAsia="宋体" w:hAnsi="宋体"/>
          <w:color w:val="FF0000"/>
        </w:rPr>
        <w:t>UBaseType</w:t>
      </w:r>
      <w:r>
        <w:rPr>
          <w:rFonts w:ascii="宋体" w:eastAsia="宋体" w:hAnsi="宋体"/>
          <w:color w:val="000000" w:themeColor="text1"/>
        </w:rPr>
        <w:t xml:space="preserve">_t </w:t>
      </w:r>
      <w:r>
        <w:rPr>
          <w:rFonts w:ascii="宋体" w:eastAsia="宋体" w:hAnsi="宋体"/>
          <w:color w:val="FF0000"/>
        </w:rPr>
        <w:t>uxTCBNumber</w:t>
      </w:r>
      <w:r>
        <w:rPr>
          <w:rFonts w:ascii="宋体" w:eastAsia="宋体" w:hAnsi="宋体"/>
          <w:color w:val="000000" w:themeColor="text1"/>
        </w:rPr>
        <w:t>;</w:t>
      </w:r>
    </w:p>
    <w:p w:rsidR="000A52CA" w:rsidRDefault="0000597C">
      <w:pPr>
        <w:widowControl/>
        <w:ind w:firstLineChars="400" w:firstLine="840"/>
        <w:rPr>
          <w:rFonts w:ascii="宋体" w:eastAsia="宋体" w:hAnsi="宋体"/>
          <w:color w:val="000000" w:themeColor="text1"/>
        </w:rPr>
      </w:pPr>
      <w:r>
        <w:rPr>
          <w:rFonts w:ascii="宋体" w:eastAsia="宋体" w:hAnsi="宋体"/>
          <w:color w:val="FF0000"/>
        </w:rPr>
        <w:t>UBaseType</w:t>
      </w:r>
      <w:r>
        <w:rPr>
          <w:rFonts w:ascii="宋体" w:eastAsia="宋体" w:hAnsi="宋体"/>
          <w:color w:val="000000" w:themeColor="text1"/>
        </w:rPr>
        <w:t xml:space="preserve">_t </w:t>
      </w:r>
      <w:r>
        <w:rPr>
          <w:rFonts w:ascii="宋体" w:eastAsia="宋体" w:hAnsi="宋体"/>
          <w:color w:val="FF0000"/>
        </w:rPr>
        <w:t>uxTaskNumber</w:t>
      </w:r>
      <w:r>
        <w:rPr>
          <w:rFonts w:ascii="宋体" w:eastAsia="宋体" w:hAnsi="宋体"/>
          <w:color w:val="000000" w:themeColor="text1"/>
        </w:rPr>
        <w:t>;</w:t>
      </w:r>
    </w:p>
    <w:p w:rsidR="000A52CA" w:rsidRDefault="0000597C">
      <w:pPr>
        <w:widowControl/>
        <w:ind w:firstLineChars="200" w:firstLine="420"/>
        <w:rPr>
          <w:rFonts w:ascii="宋体" w:eastAsia="宋体" w:hAnsi="宋体"/>
          <w:color w:val="000000" w:themeColor="text1"/>
        </w:rPr>
      </w:pPr>
      <w:r>
        <w:rPr>
          <w:rFonts w:ascii="宋体" w:eastAsia="宋体" w:hAnsi="宋体"/>
          <w:color w:val="000000" w:themeColor="text1"/>
        </w:rPr>
        <w:t>#</w:t>
      </w:r>
      <w:r>
        <w:rPr>
          <w:rFonts w:ascii="宋体" w:eastAsia="宋体" w:hAnsi="宋体"/>
          <w:color w:val="FF0000"/>
        </w:rPr>
        <w:t>endif</w:t>
      </w:r>
    </w:p>
    <w:p w:rsidR="000A52CA" w:rsidRDefault="0000597C">
      <w:pPr>
        <w:widowControl/>
        <w:ind w:firstLineChars="200" w:firstLine="420"/>
        <w:rPr>
          <w:rFonts w:ascii="宋体" w:eastAsia="宋体" w:hAnsi="宋体"/>
          <w:color w:val="000000" w:themeColor="text1"/>
        </w:rPr>
      </w:pPr>
      <w:r>
        <w:rPr>
          <w:rFonts w:ascii="宋体" w:eastAsia="宋体" w:hAnsi="宋体"/>
          <w:color w:val="000000" w:themeColor="text1"/>
        </w:rPr>
        <w:t xml:space="preserve">#if ( </w:t>
      </w:r>
      <w:r>
        <w:rPr>
          <w:rFonts w:ascii="宋体" w:eastAsia="宋体" w:hAnsi="宋体"/>
          <w:color w:val="FF0000"/>
        </w:rPr>
        <w:t>configUSE</w:t>
      </w:r>
      <w:r>
        <w:rPr>
          <w:rFonts w:ascii="宋体" w:eastAsia="宋体" w:hAnsi="宋体"/>
          <w:color w:val="000000" w:themeColor="text1"/>
        </w:rPr>
        <w:t>_MUTEXES-= 1 )</w:t>
      </w:r>
    </w:p>
    <w:p w:rsidR="000A52CA" w:rsidRDefault="0000597C">
      <w:pPr>
        <w:widowControl/>
        <w:ind w:firstLineChars="400" w:firstLine="840"/>
        <w:rPr>
          <w:rFonts w:ascii="宋体" w:eastAsia="宋体" w:hAnsi="宋体"/>
          <w:color w:val="000000" w:themeColor="text1"/>
        </w:rPr>
      </w:pPr>
      <w:r>
        <w:rPr>
          <w:rFonts w:ascii="宋体" w:eastAsia="宋体" w:hAnsi="宋体"/>
          <w:color w:val="FF0000"/>
        </w:rPr>
        <w:t>UBaseType</w:t>
      </w:r>
      <w:r>
        <w:rPr>
          <w:rFonts w:ascii="宋体" w:eastAsia="宋体" w:hAnsi="宋体"/>
          <w:color w:val="000000" w:themeColor="text1"/>
        </w:rPr>
        <w:t xml:space="preserve">_t </w:t>
      </w:r>
      <w:r>
        <w:rPr>
          <w:rFonts w:ascii="宋体" w:eastAsia="宋体" w:hAnsi="宋体"/>
          <w:color w:val="FF0000"/>
        </w:rPr>
        <w:t>uxBasePriority</w:t>
      </w:r>
      <w:r>
        <w:rPr>
          <w:rFonts w:ascii="宋体" w:eastAsia="宋体" w:hAnsi="宋体"/>
          <w:color w:val="000000" w:themeColor="text1"/>
        </w:rPr>
        <w:t>; //任务基础优先级</w:t>
      </w:r>
    </w:p>
    <w:p w:rsidR="000A52CA" w:rsidRDefault="0000597C">
      <w:pPr>
        <w:widowControl/>
        <w:ind w:firstLineChars="400" w:firstLine="840"/>
        <w:rPr>
          <w:rFonts w:ascii="宋体" w:eastAsia="宋体" w:hAnsi="宋体"/>
          <w:color w:val="000000" w:themeColor="text1"/>
        </w:rPr>
      </w:pPr>
      <w:r>
        <w:rPr>
          <w:rFonts w:ascii="宋体" w:eastAsia="宋体" w:hAnsi="宋体"/>
          <w:color w:val="FF0000"/>
        </w:rPr>
        <w:t>UBaseType</w:t>
      </w:r>
      <w:r>
        <w:rPr>
          <w:rFonts w:ascii="宋体" w:eastAsia="宋体" w:hAnsi="宋体"/>
          <w:color w:val="000000" w:themeColor="text1"/>
        </w:rPr>
        <w:t xml:space="preserve">_t </w:t>
      </w:r>
      <w:r>
        <w:rPr>
          <w:rFonts w:ascii="宋体" w:eastAsia="宋体" w:hAnsi="宋体"/>
          <w:color w:val="FF0000"/>
        </w:rPr>
        <w:t>uxMutexesHeld</w:t>
      </w:r>
      <w:r>
        <w:rPr>
          <w:rFonts w:ascii="宋体" w:eastAsia="宋体" w:hAnsi="宋体"/>
          <w:color w:val="000000" w:themeColor="text1"/>
        </w:rPr>
        <w:t>;  //任务获取互斥信号量个数</w:t>
      </w:r>
    </w:p>
    <w:p w:rsidR="000A52CA" w:rsidRDefault="0000597C">
      <w:pPr>
        <w:widowControl/>
        <w:ind w:firstLineChars="200" w:firstLine="420"/>
        <w:rPr>
          <w:rFonts w:ascii="宋体" w:eastAsia="宋体" w:hAnsi="宋体"/>
          <w:color w:val="FF0000"/>
        </w:rPr>
      </w:pPr>
      <w:r>
        <w:rPr>
          <w:rFonts w:ascii="宋体" w:eastAsia="宋体" w:hAnsi="宋体"/>
          <w:color w:val="FF0000"/>
        </w:rPr>
        <w:t>endif</w:t>
      </w:r>
    </w:p>
    <w:p w:rsidR="000A52CA" w:rsidRDefault="0000597C">
      <w:pPr>
        <w:widowControl/>
        <w:ind w:firstLineChars="200" w:firstLine="420"/>
        <w:rPr>
          <w:rFonts w:ascii="宋体" w:eastAsia="宋体" w:hAnsi="宋体"/>
          <w:color w:val="000000" w:themeColor="text1"/>
        </w:rPr>
      </w:pPr>
      <w:r>
        <w:rPr>
          <w:rFonts w:ascii="宋体" w:eastAsia="宋体" w:hAnsi="宋体"/>
          <w:color w:val="000000" w:themeColor="text1"/>
        </w:rPr>
        <w:t>#if(</w:t>
      </w:r>
      <w:r>
        <w:rPr>
          <w:rFonts w:ascii="宋体" w:eastAsia="宋体" w:hAnsi="宋体"/>
          <w:color w:val="FF0000"/>
        </w:rPr>
        <w:t>configUSE</w:t>
      </w:r>
      <w:r>
        <w:rPr>
          <w:rFonts w:ascii="宋体" w:eastAsia="宋体" w:hAnsi="宋体"/>
          <w:color w:val="000000" w:themeColor="text1"/>
        </w:rPr>
        <w:t>_APPLICATION_TASK_TAG==1)//</w:t>
      </w:r>
      <w:r>
        <w:rPr>
          <w:rFonts w:ascii="宋体" w:eastAsia="宋体" w:hAnsi="宋体" w:hint="eastAsia"/>
          <w:color w:val="000000" w:themeColor="text1"/>
        </w:rPr>
        <w:t>多任务不同任务的状态切换信息</w:t>
      </w:r>
    </w:p>
    <w:p w:rsidR="000A52CA" w:rsidRDefault="0000597C">
      <w:pPr>
        <w:widowControl/>
        <w:ind w:firstLineChars="400" w:firstLine="840"/>
        <w:rPr>
          <w:rFonts w:ascii="宋体" w:eastAsia="宋体" w:hAnsi="宋体"/>
          <w:color w:val="000000" w:themeColor="text1"/>
        </w:rPr>
      </w:pPr>
      <w:r>
        <w:rPr>
          <w:rFonts w:ascii="宋体" w:eastAsia="宋体" w:hAnsi="宋体"/>
          <w:color w:val="FF0000"/>
        </w:rPr>
        <w:t>TaskHookFunction</w:t>
      </w:r>
      <w:r>
        <w:rPr>
          <w:rFonts w:ascii="宋体" w:eastAsia="宋体" w:hAnsi="宋体"/>
          <w:color w:val="000000" w:themeColor="text1"/>
        </w:rPr>
        <w:t xml:space="preserve">_t </w:t>
      </w:r>
      <w:r>
        <w:rPr>
          <w:rFonts w:ascii="宋体" w:eastAsia="宋体" w:hAnsi="宋体"/>
          <w:color w:val="FF0000"/>
        </w:rPr>
        <w:t>pxTaskTag</w:t>
      </w:r>
      <w:r>
        <w:rPr>
          <w:rFonts w:ascii="宋体" w:eastAsia="宋体" w:hAnsi="宋体"/>
          <w:color w:val="000000" w:themeColor="text1"/>
        </w:rPr>
        <w:t>;</w:t>
      </w:r>
    </w:p>
    <w:p w:rsidR="000A52CA" w:rsidRDefault="0000597C">
      <w:pPr>
        <w:widowControl/>
        <w:ind w:firstLineChars="200" w:firstLine="420"/>
        <w:rPr>
          <w:rFonts w:ascii="宋体" w:eastAsia="宋体" w:hAnsi="宋体"/>
          <w:color w:val="000000" w:themeColor="text1"/>
        </w:rPr>
      </w:pPr>
      <w:r>
        <w:rPr>
          <w:rFonts w:ascii="宋体" w:eastAsia="宋体" w:hAnsi="宋体"/>
          <w:color w:val="000000" w:themeColor="text1"/>
        </w:rPr>
        <w:t>#</w:t>
      </w:r>
      <w:r>
        <w:rPr>
          <w:rFonts w:ascii="宋体" w:eastAsia="宋体" w:hAnsi="宋体"/>
          <w:color w:val="FF0000"/>
        </w:rPr>
        <w:t>endif</w:t>
      </w:r>
    </w:p>
    <w:p w:rsidR="000A52CA" w:rsidRDefault="0000597C">
      <w:pPr>
        <w:widowControl/>
        <w:ind w:firstLineChars="200" w:firstLine="420"/>
        <w:rPr>
          <w:rFonts w:ascii="宋体" w:eastAsia="宋体" w:hAnsi="宋体"/>
          <w:color w:val="000000" w:themeColor="text1"/>
        </w:rPr>
      </w:pPr>
      <w:r>
        <w:rPr>
          <w:rFonts w:ascii="宋体" w:eastAsia="宋体" w:hAnsi="宋体"/>
          <w:color w:val="000000" w:themeColor="text1"/>
        </w:rPr>
        <w:t xml:space="preserve">#if( </w:t>
      </w:r>
      <w:r>
        <w:rPr>
          <w:rFonts w:ascii="宋体" w:eastAsia="宋体" w:hAnsi="宋体"/>
          <w:color w:val="FF0000"/>
        </w:rPr>
        <w:t>configNUM</w:t>
      </w:r>
      <w:r>
        <w:rPr>
          <w:rFonts w:ascii="宋体" w:eastAsia="宋体" w:hAnsi="宋体"/>
          <w:color w:val="000000" w:themeColor="text1"/>
        </w:rPr>
        <w:t>_THREAD_LOCAL_STORAGE_POINTERS&gt;0 ) //本地存储</w:t>
      </w:r>
    </w:p>
    <w:p w:rsidR="000A52CA" w:rsidRDefault="0000597C">
      <w:pPr>
        <w:widowControl/>
        <w:ind w:leftChars="200" w:left="420" w:firstLineChars="200" w:firstLine="420"/>
        <w:rPr>
          <w:rFonts w:ascii="宋体" w:eastAsia="宋体" w:hAnsi="宋体"/>
          <w:color w:val="000000" w:themeColor="text1"/>
        </w:rPr>
      </w:pPr>
      <w:r>
        <w:rPr>
          <w:rFonts w:ascii="宋体" w:eastAsia="宋体" w:hAnsi="宋体"/>
          <w:color w:val="000000" w:themeColor="text1"/>
        </w:rPr>
        <w:t>Void *pvThreadLocalStoragePointers[ configNUM_THREAD_LOCAL_STORAGE_POINTERS ];</w:t>
      </w:r>
    </w:p>
    <w:p w:rsidR="000A52CA" w:rsidRDefault="0000597C">
      <w:pPr>
        <w:widowControl/>
        <w:ind w:firstLineChars="200" w:firstLine="420"/>
        <w:rPr>
          <w:rFonts w:ascii="宋体" w:eastAsia="宋体" w:hAnsi="宋体"/>
          <w:color w:val="000000" w:themeColor="text1"/>
        </w:rPr>
      </w:pPr>
      <w:r>
        <w:rPr>
          <w:rFonts w:ascii="宋体" w:eastAsia="宋体" w:hAnsi="宋体"/>
          <w:color w:val="000000" w:themeColor="text1"/>
        </w:rPr>
        <w:lastRenderedPageBreak/>
        <w:t>#</w:t>
      </w:r>
      <w:r>
        <w:rPr>
          <w:rFonts w:ascii="宋体" w:eastAsia="宋体" w:hAnsi="宋体"/>
          <w:color w:val="FF0000"/>
        </w:rPr>
        <w:t>endif</w:t>
      </w:r>
    </w:p>
    <w:p w:rsidR="000A52CA" w:rsidRDefault="0000597C">
      <w:pPr>
        <w:widowControl/>
        <w:ind w:firstLineChars="200" w:firstLine="420"/>
        <w:rPr>
          <w:rFonts w:ascii="宋体" w:eastAsia="宋体" w:hAnsi="宋体"/>
          <w:color w:val="000000" w:themeColor="text1"/>
        </w:rPr>
      </w:pPr>
      <w:r>
        <w:rPr>
          <w:rFonts w:ascii="宋体" w:eastAsia="宋体" w:hAnsi="宋体"/>
          <w:color w:val="000000" w:themeColor="text1"/>
        </w:rPr>
        <w:t xml:space="preserve">#if( </w:t>
      </w:r>
      <w:r>
        <w:rPr>
          <w:rFonts w:ascii="宋体" w:eastAsia="宋体" w:hAnsi="宋体"/>
          <w:color w:val="FF0000"/>
        </w:rPr>
        <w:t>configGENERATE</w:t>
      </w:r>
      <w:r>
        <w:rPr>
          <w:rFonts w:ascii="宋体" w:eastAsia="宋体" w:hAnsi="宋体"/>
          <w:color w:val="000000" w:themeColor="text1"/>
        </w:rPr>
        <w:t>_RUN_TIME_STATS== 1 )</w:t>
      </w:r>
    </w:p>
    <w:p w:rsidR="000A52CA" w:rsidRDefault="0000597C">
      <w:pPr>
        <w:widowControl/>
        <w:ind w:firstLineChars="400" w:firstLine="840"/>
        <w:rPr>
          <w:rFonts w:ascii="宋体" w:eastAsia="宋体" w:hAnsi="宋体"/>
          <w:color w:val="000000" w:themeColor="text1"/>
        </w:rPr>
      </w:pPr>
      <w:r>
        <w:rPr>
          <w:rFonts w:ascii="宋体" w:eastAsia="宋体" w:hAnsi="宋体"/>
          <w:color w:val="FF00FF"/>
        </w:rPr>
        <w:t>uint</w:t>
      </w:r>
      <w:r>
        <w:rPr>
          <w:rFonts w:ascii="宋体" w:eastAsia="宋体" w:hAnsi="宋体"/>
          <w:color w:val="000000" w:themeColor="text1"/>
        </w:rPr>
        <w:t xml:space="preserve">32_t </w:t>
      </w:r>
      <w:r>
        <w:rPr>
          <w:rFonts w:ascii="宋体" w:eastAsia="宋体" w:hAnsi="宋体"/>
          <w:color w:val="FF0000"/>
        </w:rPr>
        <w:t>ulRunTimeCounter</w:t>
      </w:r>
      <w:r>
        <w:rPr>
          <w:rFonts w:ascii="宋体" w:eastAsia="宋体" w:hAnsi="宋体"/>
          <w:color w:val="000000" w:themeColor="text1"/>
        </w:rPr>
        <w:t>; //用来记录任务运行总时间</w:t>
      </w:r>
    </w:p>
    <w:p w:rsidR="000A52CA" w:rsidRDefault="0000597C">
      <w:pPr>
        <w:widowControl/>
        <w:ind w:firstLineChars="200" w:firstLine="420"/>
        <w:rPr>
          <w:rFonts w:ascii="宋体" w:eastAsia="宋体" w:hAnsi="宋体"/>
          <w:color w:val="000000" w:themeColor="text1"/>
        </w:rPr>
      </w:pPr>
      <w:r>
        <w:rPr>
          <w:rFonts w:ascii="宋体" w:eastAsia="宋体" w:hAnsi="宋体"/>
          <w:color w:val="000000" w:themeColor="text1"/>
        </w:rPr>
        <w:t>#</w:t>
      </w:r>
      <w:r>
        <w:rPr>
          <w:rFonts w:ascii="宋体" w:eastAsia="宋体" w:hAnsi="宋体"/>
          <w:color w:val="FF0000"/>
        </w:rPr>
        <w:t>endif</w:t>
      </w:r>
    </w:p>
    <w:p w:rsidR="000A52CA" w:rsidRDefault="0000597C">
      <w:pPr>
        <w:widowControl/>
        <w:ind w:firstLineChars="200" w:firstLine="420"/>
        <w:rPr>
          <w:rFonts w:ascii="宋体" w:eastAsia="宋体" w:hAnsi="宋体"/>
          <w:color w:val="000000" w:themeColor="text1"/>
        </w:rPr>
      </w:pPr>
      <w:r>
        <w:rPr>
          <w:rFonts w:ascii="宋体" w:eastAsia="宋体" w:hAnsi="宋体"/>
          <w:color w:val="000000" w:themeColor="text1"/>
        </w:rPr>
        <w:t>#if(</w:t>
      </w:r>
      <w:r>
        <w:rPr>
          <w:rFonts w:ascii="宋体" w:eastAsia="宋体" w:hAnsi="宋体"/>
          <w:color w:val="FF0000"/>
        </w:rPr>
        <w:t>configUSE</w:t>
      </w:r>
      <w:r>
        <w:rPr>
          <w:rFonts w:ascii="宋体" w:eastAsia="宋体" w:hAnsi="宋体"/>
          <w:color w:val="000000" w:themeColor="text1"/>
        </w:rPr>
        <w:t>_NEWLIB_REENTRANT ==1)</w:t>
      </w:r>
    </w:p>
    <w:p w:rsidR="000A52CA" w:rsidRDefault="0000597C">
      <w:pPr>
        <w:widowControl/>
        <w:ind w:firstLineChars="400" w:firstLine="840"/>
        <w:rPr>
          <w:rFonts w:ascii="宋体" w:eastAsia="宋体" w:hAnsi="宋体"/>
          <w:color w:val="000000" w:themeColor="text1"/>
        </w:rPr>
      </w:pPr>
      <w:r>
        <w:rPr>
          <w:rFonts w:ascii="宋体" w:eastAsia="宋体" w:hAnsi="宋体"/>
          <w:color w:val="000000" w:themeColor="text1"/>
        </w:rPr>
        <w:t>Struct_</w:t>
      </w:r>
      <w:r>
        <w:rPr>
          <w:rFonts w:ascii="宋体" w:eastAsia="宋体" w:hAnsi="宋体"/>
          <w:color w:val="FF0000"/>
        </w:rPr>
        <w:t>reent</w:t>
      </w:r>
      <w:r>
        <w:rPr>
          <w:rFonts w:ascii="宋体" w:eastAsia="宋体" w:hAnsi="宋体"/>
          <w:color w:val="000000" w:themeColor="text1"/>
        </w:rPr>
        <w:t xml:space="preserve"> </w:t>
      </w:r>
      <w:r>
        <w:rPr>
          <w:rFonts w:ascii="宋体" w:eastAsia="宋体" w:hAnsi="宋体"/>
          <w:color w:val="FF0000"/>
        </w:rPr>
        <w:t>xNewLib</w:t>
      </w:r>
      <w:r>
        <w:rPr>
          <w:rFonts w:ascii="宋体" w:eastAsia="宋体" w:hAnsi="宋体"/>
          <w:color w:val="000000" w:themeColor="text1"/>
        </w:rPr>
        <w:t>_</w:t>
      </w:r>
      <w:r>
        <w:rPr>
          <w:rFonts w:ascii="宋体" w:eastAsia="宋体" w:hAnsi="宋体"/>
          <w:color w:val="FF0000"/>
        </w:rPr>
        <w:t>reent</w:t>
      </w:r>
      <w:r>
        <w:rPr>
          <w:rFonts w:ascii="宋体" w:eastAsia="宋体" w:hAnsi="宋体"/>
          <w:color w:val="000000" w:themeColor="text1"/>
        </w:rPr>
        <w:t>; //定义一个</w:t>
      </w:r>
      <w:r>
        <w:rPr>
          <w:rFonts w:ascii="宋体" w:eastAsia="宋体" w:hAnsi="宋体"/>
          <w:color w:val="FF0000"/>
        </w:rPr>
        <w:t>newlib</w:t>
      </w:r>
      <w:r>
        <w:rPr>
          <w:rFonts w:ascii="宋体" w:eastAsia="宋体" w:hAnsi="宋体"/>
          <w:color w:val="000000" w:themeColor="text1"/>
        </w:rPr>
        <w:t xml:space="preserve"> 结构体变量</w:t>
      </w:r>
    </w:p>
    <w:p w:rsidR="000A52CA" w:rsidRDefault="0000597C">
      <w:pPr>
        <w:widowControl/>
        <w:ind w:firstLineChars="200" w:firstLine="420"/>
        <w:rPr>
          <w:rFonts w:ascii="宋体" w:eastAsia="宋体" w:hAnsi="宋体"/>
          <w:color w:val="000000" w:themeColor="text1"/>
        </w:rPr>
      </w:pPr>
      <w:r>
        <w:rPr>
          <w:rFonts w:ascii="宋体" w:eastAsia="宋体" w:hAnsi="宋体"/>
          <w:color w:val="000000" w:themeColor="text1"/>
        </w:rPr>
        <w:t>#</w:t>
      </w:r>
      <w:r>
        <w:rPr>
          <w:rFonts w:ascii="宋体" w:eastAsia="宋体" w:hAnsi="宋体"/>
          <w:color w:val="FF0000"/>
        </w:rPr>
        <w:t>endif</w:t>
      </w:r>
    </w:p>
    <w:p w:rsidR="000A52CA" w:rsidRDefault="0000597C">
      <w:pPr>
        <w:widowControl/>
        <w:ind w:firstLineChars="200" w:firstLine="420"/>
        <w:rPr>
          <w:rFonts w:ascii="宋体" w:eastAsia="宋体" w:hAnsi="宋体"/>
          <w:color w:val="000000" w:themeColor="text1"/>
        </w:rPr>
      </w:pPr>
      <w:r>
        <w:rPr>
          <w:rFonts w:ascii="宋体" w:eastAsia="宋体" w:hAnsi="宋体"/>
          <w:color w:val="000000" w:themeColor="text1"/>
        </w:rPr>
        <w:t>#if(</w:t>
      </w:r>
      <w:r>
        <w:rPr>
          <w:rFonts w:ascii="宋体" w:eastAsia="宋体" w:hAnsi="宋体"/>
          <w:color w:val="FF0000"/>
        </w:rPr>
        <w:t>configUSE</w:t>
      </w:r>
      <w:r>
        <w:rPr>
          <w:rFonts w:ascii="宋体" w:eastAsia="宋体" w:hAnsi="宋体"/>
          <w:color w:val="000000" w:themeColor="text1"/>
        </w:rPr>
        <w:t>_TASK_NOTIFICATIONS -=1 )//任务通知相关变量</w:t>
      </w:r>
    </w:p>
    <w:p w:rsidR="000A52CA" w:rsidRDefault="0000597C">
      <w:pPr>
        <w:widowControl/>
        <w:ind w:firstLineChars="400" w:firstLine="840"/>
        <w:rPr>
          <w:rFonts w:ascii="宋体" w:eastAsia="宋体" w:hAnsi="宋体"/>
          <w:color w:val="000000" w:themeColor="text1"/>
        </w:rPr>
      </w:pPr>
      <w:r>
        <w:rPr>
          <w:rFonts w:ascii="宋体" w:eastAsia="宋体" w:hAnsi="宋体"/>
          <w:color w:val="000000" w:themeColor="text1"/>
        </w:rPr>
        <w:t xml:space="preserve">volatile </w:t>
      </w:r>
      <w:r>
        <w:rPr>
          <w:rFonts w:ascii="宋体" w:eastAsia="宋体" w:hAnsi="宋体"/>
          <w:color w:val="FF00FF"/>
        </w:rPr>
        <w:t>uint</w:t>
      </w:r>
      <w:r>
        <w:rPr>
          <w:rFonts w:ascii="宋体" w:eastAsia="宋体" w:hAnsi="宋体"/>
          <w:color w:val="000000" w:themeColor="text1"/>
        </w:rPr>
        <w:t xml:space="preserve">32_t </w:t>
      </w:r>
      <w:r>
        <w:rPr>
          <w:rFonts w:ascii="宋体" w:eastAsia="宋体" w:hAnsi="宋体"/>
          <w:color w:val="FF0000"/>
        </w:rPr>
        <w:t>ulNotifiedValue</w:t>
      </w:r>
      <w:r>
        <w:rPr>
          <w:rFonts w:ascii="宋体" w:eastAsia="宋体" w:hAnsi="宋体"/>
          <w:color w:val="000000" w:themeColor="text1"/>
        </w:rPr>
        <w:t>; //任务通知值</w:t>
      </w:r>
    </w:p>
    <w:p w:rsidR="000A52CA" w:rsidRDefault="0000597C">
      <w:pPr>
        <w:widowControl/>
        <w:ind w:firstLineChars="400" w:firstLine="840"/>
        <w:rPr>
          <w:rFonts w:ascii="宋体" w:eastAsia="宋体" w:hAnsi="宋体"/>
          <w:color w:val="000000" w:themeColor="text1"/>
        </w:rPr>
      </w:pPr>
      <w:r>
        <w:rPr>
          <w:rFonts w:ascii="宋体" w:eastAsia="宋体" w:hAnsi="宋体"/>
          <w:color w:val="000000" w:themeColor="text1"/>
        </w:rPr>
        <w:t xml:space="preserve">volatile </w:t>
      </w:r>
      <w:r>
        <w:rPr>
          <w:rFonts w:ascii="宋体" w:eastAsia="宋体" w:hAnsi="宋体"/>
          <w:color w:val="FF00FF"/>
        </w:rPr>
        <w:t>uint</w:t>
      </w:r>
      <w:r>
        <w:rPr>
          <w:rFonts w:ascii="宋体" w:eastAsia="宋体" w:hAnsi="宋体"/>
          <w:color w:val="000000" w:themeColor="text1"/>
        </w:rPr>
        <w:t xml:space="preserve">8_t </w:t>
      </w:r>
      <w:r>
        <w:rPr>
          <w:rFonts w:ascii="宋体" w:eastAsia="宋体" w:hAnsi="宋体"/>
          <w:color w:val="FF0000"/>
        </w:rPr>
        <w:t>ucNotifyState</w:t>
      </w:r>
      <w:r>
        <w:rPr>
          <w:rFonts w:ascii="宋体" w:eastAsia="宋体" w:hAnsi="宋体"/>
          <w:color w:val="000000" w:themeColor="text1"/>
        </w:rPr>
        <w:t>; //任务通知状态</w:t>
      </w:r>
    </w:p>
    <w:p w:rsidR="000A52CA" w:rsidRDefault="0000597C">
      <w:pPr>
        <w:widowControl/>
        <w:ind w:firstLineChars="200" w:firstLine="420"/>
        <w:rPr>
          <w:rFonts w:ascii="宋体" w:eastAsia="宋体" w:hAnsi="宋体"/>
          <w:color w:val="000000" w:themeColor="text1"/>
        </w:rPr>
      </w:pPr>
      <w:r>
        <w:rPr>
          <w:rFonts w:ascii="宋体" w:eastAsia="宋体" w:hAnsi="宋体"/>
          <w:color w:val="000000" w:themeColor="text1"/>
        </w:rPr>
        <w:t>#</w:t>
      </w:r>
      <w:r>
        <w:rPr>
          <w:rFonts w:ascii="宋体" w:eastAsia="宋体" w:hAnsi="宋体"/>
          <w:color w:val="FF0000"/>
        </w:rPr>
        <w:t>endif</w:t>
      </w:r>
    </w:p>
    <w:p w:rsidR="000A52CA" w:rsidRDefault="0000597C">
      <w:pPr>
        <w:widowControl/>
        <w:ind w:firstLineChars="200" w:firstLine="420"/>
        <w:rPr>
          <w:rFonts w:ascii="宋体" w:eastAsia="宋体" w:hAnsi="宋体"/>
          <w:color w:val="000000" w:themeColor="text1"/>
        </w:rPr>
      </w:pPr>
      <w:r>
        <w:rPr>
          <w:rFonts w:ascii="宋体" w:eastAsia="宋体" w:hAnsi="宋体"/>
          <w:color w:val="000000" w:themeColor="text1"/>
        </w:rPr>
        <w:t>#if(</w:t>
      </w:r>
      <w:r>
        <w:rPr>
          <w:rFonts w:ascii="宋体" w:eastAsia="宋体" w:hAnsi="宋体"/>
          <w:color w:val="FF0000"/>
        </w:rPr>
        <w:t>tskSTATIC</w:t>
      </w:r>
      <w:r>
        <w:rPr>
          <w:rFonts w:ascii="宋体" w:eastAsia="宋体" w:hAnsi="宋体"/>
          <w:color w:val="000000" w:themeColor="text1"/>
        </w:rPr>
        <w:t>_AND_DYNAMIC_ALLOCATION_POSSIBLE !=0 )</w:t>
      </w:r>
    </w:p>
    <w:p w:rsidR="000A52CA" w:rsidRDefault="0000597C">
      <w:pPr>
        <w:widowControl/>
        <w:ind w:leftChars="200" w:left="420"/>
        <w:rPr>
          <w:rFonts w:ascii="宋体" w:eastAsia="宋体" w:hAnsi="宋体"/>
          <w:color w:val="000000" w:themeColor="text1"/>
        </w:rPr>
      </w:pPr>
      <w:r>
        <w:rPr>
          <w:rFonts w:ascii="宋体" w:eastAsia="宋体" w:hAnsi="宋体"/>
          <w:color w:val="000000" w:themeColor="text1"/>
        </w:rPr>
        <w:t>//用来标记任务是动态创建的还是静态创建的，如果是静态创建的此变量就为</w:t>
      </w:r>
      <w:r>
        <w:rPr>
          <w:rFonts w:ascii="宋体" w:eastAsia="宋体" w:hAnsi="宋体"/>
          <w:color w:val="FF0000"/>
        </w:rPr>
        <w:t>pdTURE</w:t>
      </w:r>
    </w:p>
    <w:p w:rsidR="000A52CA" w:rsidRDefault="0000597C">
      <w:pPr>
        <w:widowControl/>
        <w:ind w:leftChars="200" w:left="420"/>
        <w:rPr>
          <w:rFonts w:ascii="宋体" w:eastAsia="宋体" w:hAnsi="宋体"/>
          <w:color w:val="000000" w:themeColor="text1"/>
        </w:rPr>
      </w:pPr>
      <w:r>
        <w:rPr>
          <w:rFonts w:ascii="宋体" w:eastAsia="宋体" w:hAnsi="宋体" w:hint="eastAsia"/>
          <w:color w:val="000000" w:themeColor="text1"/>
        </w:rPr>
        <w:t>/</w:t>
      </w:r>
      <w:r>
        <w:rPr>
          <w:rFonts w:ascii="宋体" w:eastAsia="宋体" w:hAnsi="宋体"/>
          <w:color w:val="000000" w:themeColor="text1"/>
        </w:rPr>
        <w:t>/如果是动态创建的就为</w:t>
      </w:r>
      <w:r>
        <w:rPr>
          <w:rFonts w:ascii="宋体" w:eastAsia="宋体" w:hAnsi="宋体"/>
          <w:color w:val="FF0000"/>
        </w:rPr>
        <w:t>pdFALSE</w:t>
      </w:r>
    </w:p>
    <w:p w:rsidR="000A52CA" w:rsidRDefault="0000597C">
      <w:pPr>
        <w:widowControl/>
        <w:ind w:firstLineChars="400" w:firstLine="840"/>
        <w:rPr>
          <w:rFonts w:ascii="宋体" w:eastAsia="宋体" w:hAnsi="宋体"/>
          <w:color w:val="000000" w:themeColor="text1"/>
        </w:rPr>
      </w:pPr>
      <w:r>
        <w:rPr>
          <w:rFonts w:ascii="宋体" w:eastAsia="宋体" w:hAnsi="宋体"/>
          <w:color w:val="FF00FF"/>
        </w:rPr>
        <w:t>uint</w:t>
      </w:r>
      <w:r>
        <w:rPr>
          <w:rFonts w:ascii="宋体" w:eastAsia="宋体" w:hAnsi="宋体"/>
          <w:color w:val="000000" w:themeColor="text1"/>
        </w:rPr>
        <w:t>8_t ucStaticallyAllocated;#</w:t>
      </w:r>
      <w:r>
        <w:rPr>
          <w:rFonts w:ascii="宋体" w:eastAsia="宋体" w:hAnsi="宋体"/>
          <w:color w:val="FF0000"/>
        </w:rPr>
        <w:t>endif</w:t>
      </w:r>
    </w:p>
    <w:p w:rsidR="000A52CA" w:rsidRDefault="0000597C">
      <w:pPr>
        <w:widowControl/>
        <w:ind w:firstLineChars="200" w:firstLine="420"/>
        <w:rPr>
          <w:rFonts w:ascii="宋体" w:eastAsia="宋体" w:hAnsi="宋体"/>
          <w:color w:val="000000" w:themeColor="text1"/>
        </w:rPr>
      </w:pPr>
      <w:r>
        <w:rPr>
          <w:rFonts w:ascii="宋体" w:eastAsia="宋体" w:hAnsi="宋体"/>
          <w:color w:val="000000" w:themeColor="text1"/>
        </w:rPr>
        <w:t>#if(INCLUDE_</w:t>
      </w:r>
      <w:r>
        <w:rPr>
          <w:rFonts w:ascii="宋体" w:eastAsia="宋体" w:hAnsi="宋体"/>
          <w:color w:val="FF0000"/>
        </w:rPr>
        <w:t>xTaskAbortDelay</w:t>
      </w:r>
      <w:r>
        <w:rPr>
          <w:rFonts w:ascii="宋体" w:eastAsia="宋体" w:hAnsi="宋体"/>
          <w:color w:val="000000" w:themeColor="text1"/>
        </w:rPr>
        <w:t xml:space="preserve"> == 1 )</w:t>
      </w:r>
    </w:p>
    <w:p w:rsidR="000A52CA" w:rsidRDefault="0000597C">
      <w:pPr>
        <w:widowControl/>
        <w:ind w:firstLineChars="400" w:firstLine="840"/>
        <w:rPr>
          <w:rFonts w:ascii="宋体" w:eastAsia="宋体" w:hAnsi="宋体"/>
          <w:color w:val="000000" w:themeColor="text1"/>
        </w:rPr>
      </w:pPr>
      <w:r>
        <w:rPr>
          <w:rFonts w:ascii="宋体" w:eastAsia="宋体" w:hAnsi="宋体"/>
          <w:color w:val="FF00FF"/>
        </w:rPr>
        <w:t>uint</w:t>
      </w:r>
      <w:r>
        <w:rPr>
          <w:rFonts w:ascii="宋体" w:eastAsia="宋体" w:hAnsi="宋体"/>
          <w:color w:val="000000" w:themeColor="text1"/>
        </w:rPr>
        <w:t xml:space="preserve">8_t </w:t>
      </w:r>
      <w:r>
        <w:rPr>
          <w:rFonts w:ascii="宋体" w:eastAsia="宋体" w:hAnsi="宋体"/>
          <w:color w:val="FF0000"/>
        </w:rPr>
        <w:t>ucDelayAborted</w:t>
      </w:r>
      <w:r>
        <w:rPr>
          <w:rFonts w:ascii="宋体" w:eastAsia="宋体" w:hAnsi="宋体"/>
          <w:color w:val="000000" w:themeColor="text1"/>
        </w:rPr>
        <w:t>;</w:t>
      </w:r>
    </w:p>
    <w:p w:rsidR="000A52CA" w:rsidRDefault="0000597C">
      <w:pPr>
        <w:widowControl/>
        <w:ind w:firstLineChars="200" w:firstLine="420"/>
        <w:rPr>
          <w:rFonts w:ascii="宋体" w:eastAsia="宋体" w:hAnsi="宋体"/>
          <w:color w:val="000000" w:themeColor="text1"/>
        </w:rPr>
      </w:pPr>
      <w:r>
        <w:rPr>
          <w:rFonts w:ascii="宋体" w:eastAsia="宋体" w:hAnsi="宋体"/>
          <w:color w:val="000000" w:themeColor="text1"/>
        </w:rPr>
        <w:t>#</w:t>
      </w:r>
      <w:r>
        <w:rPr>
          <w:rFonts w:ascii="宋体" w:eastAsia="宋体" w:hAnsi="宋体"/>
          <w:color w:val="FF0000"/>
        </w:rPr>
        <w:t>endif</w:t>
      </w:r>
    </w:p>
    <w:p w:rsidR="000A52CA" w:rsidRDefault="0000597C">
      <w:pPr>
        <w:widowControl/>
        <w:ind w:firstLineChars="200" w:firstLine="420"/>
        <w:rPr>
          <w:rFonts w:ascii="宋体" w:eastAsia="宋体" w:hAnsi="宋体"/>
          <w:color w:val="000000" w:themeColor="text1"/>
        </w:rPr>
      </w:pPr>
      <w:r>
        <w:rPr>
          <w:rFonts w:ascii="宋体" w:eastAsia="宋体" w:hAnsi="宋体"/>
          <w:color w:val="000000" w:themeColor="text1"/>
        </w:rPr>
        <w:t>}</w:t>
      </w:r>
      <w:r>
        <w:rPr>
          <w:rFonts w:ascii="宋体" w:eastAsia="宋体" w:hAnsi="宋体"/>
          <w:color w:val="FF0000"/>
        </w:rPr>
        <w:t>tskTCB</w:t>
      </w:r>
      <w:r>
        <w:rPr>
          <w:rFonts w:ascii="宋体" w:eastAsia="宋体" w:hAnsi="宋体"/>
          <w:color w:val="000000" w:themeColor="text1"/>
        </w:rPr>
        <w:t>;</w:t>
      </w:r>
    </w:p>
    <w:p w:rsidR="000A52CA" w:rsidRDefault="0000597C">
      <w:pPr>
        <w:pStyle w:val="1"/>
        <w:spacing w:line="240" w:lineRule="auto"/>
        <w:jc w:val="center"/>
        <w:rPr>
          <w:color w:val="000000" w:themeColor="text1"/>
        </w:rPr>
      </w:pPr>
      <w:bookmarkStart w:id="3" w:name="_Toc84581150"/>
      <w:bookmarkStart w:id="4" w:name="_Toc84102726"/>
      <w:bookmarkStart w:id="5" w:name="_Toc116980483"/>
      <w:r>
        <w:rPr>
          <w:rFonts w:hint="eastAsia"/>
          <w:color w:val="000000" w:themeColor="text1"/>
        </w:rPr>
        <w:t>第3章 ESP</w:t>
      </w:r>
      <w:r>
        <w:rPr>
          <w:color w:val="000000" w:themeColor="text1"/>
        </w:rPr>
        <w:t>32</w:t>
      </w:r>
      <w:r>
        <w:rPr>
          <w:rFonts w:hint="eastAsia"/>
          <w:color w:val="000000" w:themeColor="text1"/>
        </w:rPr>
        <w:t>开发环境</w:t>
      </w:r>
      <w:bookmarkEnd w:id="3"/>
      <w:bookmarkEnd w:id="4"/>
      <w:bookmarkEnd w:id="5"/>
    </w:p>
    <w:p w:rsidR="000A52CA" w:rsidRDefault="000A52CA">
      <w:pPr>
        <w:widowControl/>
        <w:jc w:val="center"/>
        <w:rPr>
          <w:rFonts w:ascii="FandolSong-Regular-Identity-H" w:eastAsia="宋体" w:hAnsi="FandolSong-Regular-Identity-H" w:cs="宋体" w:hint="eastAsia"/>
          <w:color w:val="000000" w:themeColor="text1"/>
          <w:kern w:val="0"/>
          <w:szCs w:val="20"/>
        </w:rPr>
      </w:pPr>
    </w:p>
    <w:p w:rsidR="000A52CA" w:rsidRDefault="0000597C">
      <w:pPr>
        <w:widowControl/>
        <w:ind w:firstLineChars="200" w:firstLine="420"/>
        <w:rPr>
          <w:rFonts w:ascii="FandolSong-Regular-Identity-H" w:eastAsia="宋体" w:hAnsi="FandolSong-Regular-Identity-H" w:cs="宋体" w:hint="eastAsia"/>
          <w:color w:val="000000" w:themeColor="text1"/>
          <w:kern w:val="0"/>
          <w:szCs w:val="20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Cs w:val="20"/>
        </w:rPr>
        <w:t>hello_world_main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Cs w:val="20"/>
        </w:rPr>
        <w:t>源文件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Cs w:val="20"/>
        </w:rPr>
        <w:t>如下：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#include &lt;</w:t>
      </w:r>
      <w:r>
        <w:rPr>
          <w:rFonts w:ascii="FandolSong-Regular-Identity-H" w:eastAsia="宋体" w:hAnsi="FandolSong-Regular-Identity-H" w:cs="宋体"/>
          <w:color w:val="FF0000"/>
          <w:kern w:val="0"/>
          <w:sz w:val="18"/>
          <w:szCs w:val="18"/>
        </w:rPr>
        <w:t>stdio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.h&gt;   //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  <w:t>用到的头文件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FandolSong-Regular-Identity-H" w:eastAsia="宋体" w:hAnsi="FandolSong-Regular-Identity-H" w:cs="宋体"/>
          <w:color w:val="FF0000"/>
          <w:kern w:val="0"/>
          <w:sz w:val="18"/>
          <w:szCs w:val="18"/>
        </w:rPr>
        <w:t>sdkconfig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.h"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FandolSong-Regular-Identity-H" w:eastAsia="宋体" w:hAnsi="FandolSong-Regular-Identity-H" w:cs="宋体"/>
          <w:color w:val="FF0000"/>
          <w:kern w:val="0"/>
          <w:sz w:val="18"/>
          <w:szCs w:val="18"/>
        </w:rPr>
        <w:t>freertos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/</w:t>
      </w:r>
      <w:r>
        <w:rPr>
          <w:rFonts w:ascii="FandolSong-Regular-Identity-H" w:eastAsia="宋体" w:hAnsi="FandolSong-Regular-Identity-H" w:cs="宋体"/>
          <w:color w:val="FF0000"/>
          <w:kern w:val="0"/>
          <w:sz w:val="18"/>
          <w:szCs w:val="18"/>
        </w:rPr>
        <w:t>FreeRTOS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.h"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FandolSong-Regular-Identity-H" w:eastAsia="宋体" w:hAnsi="FandolSong-Regular-Identity-H" w:cs="宋体"/>
          <w:color w:val="FF0000"/>
          <w:kern w:val="0"/>
          <w:sz w:val="18"/>
          <w:szCs w:val="18"/>
        </w:rPr>
        <w:t>freertos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/task.h"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#include "esp_system.h"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#include "esp_spi_flash.h"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 xml:space="preserve">void app_main(void)  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  <w:t>/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/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  <w:t>主程序入口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 xml:space="preserve">    printf("Hello world!\n");  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  <w:t>/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/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  <w:t>打印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  <w:t>Hello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 xml:space="preserve"> 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  <w:t>world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  <w:t>！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 xml:space="preserve">    /*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  <w:t>打印芯片信息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*/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 xml:space="preserve">    esp_chip_info_t chip_info;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 xml:space="preserve">    esp_chip_info(&amp;chip_info);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 xml:space="preserve">    printf("This is %s chip with %d CPU cores, WiFi%s%s, ",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 xml:space="preserve">            CONFIG_IDF_TARGET,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 xml:space="preserve">            chip_info.cores,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 xml:space="preserve">            </w:t>
      </w:r>
      <w:r>
        <w:rPr>
          <w:rFonts w:ascii="FandolSong-Regular-Identity-H" w:eastAsia="宋体" w:hAnsi="FandolSong-Regular-Identity-H" w:cs="宋体"/>
          <w:color w:val="FF00FF"/>
          <w:kern w:val="0"/>
          <w:sz w:val="18"/>
          <w:szCs w:val="18"/>
        </w:rPr>
        <w:t>(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 xml:space="preserve">chip_info.features &amp; CHIP_FEATURE_BT) ? "/BT" : </w:t>
      </w:r>
      <w:r>
        <w:rPr>
          <w:rFonts w:ascii="FandolSong-Regular-Identity-H" w:eastAsia="宋体" w:hAnsi="FandolSong-Regular-Identity-H" w:cs="宋体"/>
          <w:color w:val="FF0000"/>
          <w:kern w:val="0"/>
          <w:sz w:val="18"/>
          <w:szCs w:val="18"/>
        </w:rPr>
        <w:t>""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,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 xml:space="preserve">            (chip_info.features &amp; CHIP_FEATURE_BLE) ? "/BLE" : </w:t>
      </w:r>
      <w:r>
        <w:rPr>
          <w:rFonts w:ascii="FandolSong-Regular-Identity-H" w:eastAsia="宋体" w:hAnsi="FandolSong-Regular-Identity-H" w:cs="宋体"/>
          <w:color w:val="FF0000"/>
          <w:kern w:val="0"/>
          <w:sz w:val="18"/>
          <w:szCs w:val="18"/>
        </w:rPr>
        <w:t>""</w:t>
      </w:r>
      <w:r>
        <w:rPr>
          <w:rFonts w:ascii="FandolSong-Regular-Identity-H" w:eastAsia="宋体" w:hAnsi="FandolSong-Regular-Identity-H" w:cs="宋体"/>
          <w:color w:val="FF00FF"/>
          <w:kern w:val="0"/>
          <w:sz w:val="18"/>
          <w:szCs w:val="18"/>
        </w:rPr>
        <w:t>)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 xml:space="preserve">    printf("silicon revision %d, ", chip_info.revision);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 xml:space="preserve">    printf("%</w:t>
      </w:r>
      <w:r>
        <w:rPr>
          <w:rFonts w:ascii="FandolSong-Regular-Identity-H" w:eastAsia="宋体" w:hAnsi="FandolSong-Regular-Identity-H" w:cs="宋体"/>
          <w:color w:val="FF0000"/>
          <w:kern w:val="0"/>
          <w:sz w:val="18"/>
          <w:szCs w:val="18"/>
        </w:rPr>
        <w:t>dMB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 xml:space="preserve"> %s flash\n", spi_flash_get_chip_size</w:t>
      </w:r>
      <w:r>
        <w:rPr>
          <w:rFonts w:ascii="FandolSong-Regular-Identity-H" w:eastAsia="宋体" w:hAnsi="FandolSong-Regular-Identity-H" w:cs="宋体"/>
          <w:color w:val="FF00FF"/>
          <w:kern w:val="0"/>
          <w:sz w:val="18"/>
          <w:szCs w:val="18"/>
        </w:rPr>
        <w:t>(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) / (1024 * 1024),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lastRenderedPageBreak/>
        <w:t xml:space="preserve">            (chip_info.features &amp; CHIP_FEATURE_EMB_FLASH) ? "embedded" : "external"</w:t>
      </w:r>
      <w:r>
        <w:rPr>
          <w:rFonts w:ascii="FandolSong-Regular-Identity-H" w:eastAsia="宋体" w:hAnsi="FandolSong-Regular-Identity-H" w:cs="宋体"/>
          <w:color w:val="FF00FF"/>
          <w:kern w:val="0"/>
          <w:sz w:val="18"/>
          <w:szCs w:val="18"/>
        </w:rPr>
        <w:t>)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 xml:space="preserve">    printf("Free heap: %d\n", esp_get_free_heap_size</w:t>
      </w:r>
      <w:r>
        <w:rPr>
          <w:rFonts w:ascii="FandolSong-Regular-Identity-H" w:eastAsia="宋体" w:hAnsi="FandolSong-Regular-Identity-H" w:cs="宋体"/>
          <w:color w:val="FF00FF"/>
          <w:kern w:val="0"/>
          <w:sz w:val="18"/>
          <w:szCs w:val="18"/>
        </w:rPr>
        <w:t>(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FandolSong-Regular-Identity-H" w:eastAsia="宋体" w:hAnsi="FandolSong-Regular-Identity-H" w:cs="宋体"/>
          <w:color w:val="FF00FF"/>
          <w:kern w:val="0"/>
          <w:sz w:val="18"/>
          <w:szCs w:val="18"/>
        </w:rPr>
        <w:t>)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 xml:space="preserve">    for (int i = 10; i &gt;= 0; i--) </w:t>
      </w:r>
      <w:r>
        <w:rPr>
          <w:rFonts w:ascii="FandolSong-Regular-Identity-H" w:eastAsia="宋体" w:hAnsi="FandolSong-Regular-Identity-H" w:cs="宋体"/>
          <w:color w:val="FF00FF"/>
          <w:kern w:val="0"/>
          <w:sz w:val="18"/>
          <w:szCs w:val="18"/>
        </w:rPr>
        <w:t>{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 xml:space="preserve">   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  <w:t>/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/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  <w:t>延迟倒计时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 xml:space="preserve">        printf("Restarting in %d seconds.</w:t>
      </w:r>
      <w:r>
        <w:rPr>
          <w:rFonts w:ascii="FandolSong-Regular-Identity-H" w:eastAsia="宋体" w:hAnsi="FandolSong-Regular-Identity-H" w:cs="宋体"/>
          <w:color w:val="FF00FF"/>
          <w:kern w:val="0"/>
          <w:sz w:val="18"/>
          <w:szCs w:val="18"/>
        </w:rPr>
        <w:t>..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\n", i);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FandolSong-Regular-Identity-H" w:eastAsia="宋体" w:hAnsi="FandolSong-Regular-Identity-H" w:cs="宋体"/>
          <w:color w:val="FF0000"/>
          <w:kern w:val="0"/>
          <w:sz w:val="18"/>
          <w:szCs w:val="18"/>
        </w:rPr>
        <w:t>vTaskDelay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 xml:space="preserve">(1000 / </w:t>
      </w:r>
      <w:r>
        <w:rPr>
          <w:rFonts w:ascii="FandolSong-Regular-Identity-H" w:eastAsia="宋体" w:hAnsi="FandolSong-Regular-Identity-H" w:cs="宋体"/>
          <w:color w:val="FF0000"/>
          <w:kern w:val="0"/>
          <w:sz w:val="18"/>
          <w:szCs w:val="18"/>
        </w:rPr>
        <w:t>portTICK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_PERIOD_MS);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 xml:space="preserve">    printf("Restarting now.\n"); //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  <w:t>输出信息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FandolSong-Regular-Identity-H" w:eastAsia="宋体" w:hAnsi="FandolSong-Regular-Identity-H" w:cs="宋体"/>
          <w:color w:val="FF0000"/>
          <w:kern w:val="0"/>
          <w:sz w:val="18"/>
          <w:szCs w:val="18"/>
        </w:rPr>
        <w:t>fflush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(stdout);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 xml:space="preserve">    esp_restart();  //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  <w:t>重新启动程序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pStyle w:val="3"/>
        <w:spacing w:before="0" w:after="0" w:line="240" w:lineRule="auto"/>
        <w:rPr>
          <w:rFonts w:ascii="黑体" w:eastAsia="黑体" w:hAnsi="黑体"/>
          <w:b w:val="0"/>
          <w:color w:val="000000" w:themeColor="text1"/>
          <w:sz w:val="28"/>
        </w:rPr>
      </w:pPr>
      <w:bookmarkStart w:id="6" w:name="_Toc84102745"/>
      <w:bookmarkStart w:id="7" w:name="_Toc84581169"/>
      <w:bookmarkStart w:id="8" w:name="_Toc116980503"/>
      <w:r>
        <w:rPr>
          <w:rFonts w:ascii="黑体" w:eastAsia="黑体" w:hAnsi="黑体"/>
          <w:b w:val="0"/>
          <w:color w:val="000000" w:themeColor="text1"/>
          <w:sz w:val="28"/>
        </w:rPr>
        <w:t>3.5.3 network</w:t>
      </w:r>
      <w:r>
        <w:rPr>
          <w:rFonts w:ascii="黑体" w:eastAsia="黑体" w:hAnsi="黑体" w:hint="eastAsia"/>
          <w:b w:val="0"/>
          <w:color w:val="000000" w:themeColor="text1"/>
          <w:sz w:val="28"/>
        </w:rPr>
        <w:t>模块</w:t>
      </w:r>
      <w:bookmarkEnd w:id="6"/>
      <w:bookmarkEnd w:id="7"/>
      <w:bookmarkEnd w:id="8"/>
    </w:p>
    <w:p w:rsidR="000A52CA" w:rsidRDefault="0000597C">
      <w:pPr>
        <w:widowControl/>
        <w:ind w:firstLineChars="200" w:firstLine="422"/>
        <w:rPr>
          <w:rFonts w:ascii="FandolSong-Regular-Identity-H" w:eastAsia="宋体" w:hAnsi="FandolSong-Regular-Identity-H" w:cs="宋体" w:hint="eastAsia"/>
          <w:b/>
          <w:color w:val="000000" w:themeColor="text1"/>
          <w:kern w:val="0"/>
          <w:szCs w:val="20"/>
        </w:rPr>
      </w:pPr>
      <w:r>
        <w:rPr>
          <w:rFonts w:ascii="FandolSong-Regular-Identity-H" w:eastAsia="宋体" w:hAnsi="FandolSong-Regular-Identity-H" w:cs="宋体" w:hint="eastAsia"/>
          <w:b/>
          <w:color w:val="000000" w:themeColor="text1"/>
          <w:kern w:val="0"/>
          <w:szCs w:val="20"/>
        </w:rPr>
        <w:t>3</w:t>
      </w:r>
      <w:r>
        <w:rPr>
          <w:rFonts w:ascii="FandolSong-Regular-Identity-H" w:eastAsia="宋体" w:hAnsi="FandolSong-Regular-Identity-H" w:cs="宋体"/>
          <w:b/>
          <w:color w:val="000000" w:themeColor="text1"/>
          <w:kern w:val="0"/>
          <w:szCs w:val="20"/>
        </w:rPr>
        <w:t>.</w:t>
      </w:r>
      <w:r>
        <w:rPr>
          <w:rFonts w:ascii="FandolSong-Regular-Identity-H" w:eastAsia="宋体" w:hAnsi="FandolSong-Regular-Identity-H" w:cs="宋体" w:hint="eastAsia"/>
          <w:b/>
          <w:color w:val="000000" w:themeColor="text1"/>
          <w:kern w:val="0"/>
          <w:szCs w:val="20"/>
        </w:rPr>
        <w:t>示例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import network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FF0000"/>
          <w:kern w:val="0"/>
          <w:sz w:val="18"/>
          <w:szCs w:val="18"/>
        </w:rPr>
        <w:t>wlan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 xml:space="preserve"> = network.WLAN(network.STA_IF)   #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  <w:t>创建站点接口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FF0000"/>
          <w:kern w:val="0"/>
          <w:sz w:val="18"/>
          <w:szCs w:val="18"/>
        </w:rPr>
        <w:t>wlan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.active(True)                       #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  <w:t>激活接口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FF0000"/>
          <w:kern w:val="0"/>
          <w:sz w:val="18"/>
          <w:szCs w:val="18"/>
        </w:rPr>
        <w:t>wlan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.scan()                            #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  <w:t>扫描接入点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  <w:t>AP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FF0000"/>
          <w:kern w:val="0"/>
          <w:sz w:val="18"/>
          <w:szCs w:val="18"/>
        </w:rPr>
        <w:t>wlan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.</w:t>
      </w:r>
      <w:r>
        <w:rPr>
          <w:rFonts w:ascii="FandolSong-Regular-Identity-H" w:eastAsia="宋体" w:hAnsi="FandolSong-Regular-Identity-H" w:cs="宋体"/>
          <w:color w:val="FF0000"/>
          <w:kern w:val="0"/>
          <w:sz w:val="18"/>
          <w:szCs w:val="18"/>
        </w:rPr>
        <w:t>isconnected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()                      #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  <w:t>检查站点是否接入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AP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FF0000"/>
          <w:kern w:val="0"/>
          <w:sz w:val="18"/>
          <w:szCs w:val="18"/>
        </w:rPr>
        <w:t>wlan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.connect('</w:t>
      </w:r>
      <w:r>
        <w:rPr>
          <w:rFonts w:ascii="FandolSong-Regular-Identity-H" w:eastAsia="宋体" w:hAnsi="FandolSong-Regular-Identity-H" w:cs="宋体"/>
          <w:color w:val="FF0000"/>
          <w:kern w:val="0"/>
          <w:sz w:val="18"/>
          <w:szCs w:val="18"/>
        </w:rPr>
        <w:t>essid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', 'password') #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  <w:t>连接到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AP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FF0000"/>
          <w:kern w:val="0"/>
          <w:sz w:val="18"/>
          <w:szCs w:val="18"/>
        </w:rPr>
        <w:t>wlan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.config('mac')                      #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  <w:t>获取接口的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MAC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  <w:t>地址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FF0000"/>
          <w:kern w:val="0"/>
          <w:sz w:val="18"/>
          <w:szCs w:val="18"/>
        </w:rPr>
        <w:t>wlan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.</w:t>
      </w:r>
      <w:r>
        <w:rPr>
          <w:rFonts w:ascii="FandolSong-Regular-Identity-H" w:eastAsia="宋体" w:hAnsi="FandolSong-Regular-Identity-H" w:cs="宋体"/>
          <w:color w:val="FF0000"/>
          <w:kern w:val="0"/>
          <w:sz w:val="18"/>
          <w:szCs w:val="18"/>
        </w:rPr>
        <w:t>ifconfig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()                         #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  <w:t>获取接口的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IP/</w:t>
      </w:r>
      <w:r>
        <w:rPr>
          <w:rFonts w:ascii="FandolSong-Regular-Identity-H" w:eastAsia="宋体" w:hAnsi="FandolSong-Regular-Identity-H" w:cs="宋体"/>
          <w:color w:val="FF0000"/>
          <w:kern w:val="0"/>
          <w:sz w:val="18"/>
          <w:szCs w:val="18"/>
        </w:rPr>
        <w:t>netmask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/gw/DNS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  <w:t>地址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ap = network.WLAN(network.AP_IF)      #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  <w:t>创建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  <w:t>AP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  <w:t>接口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ap.active(True)                        #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  <w:t>激活接口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ap.config(</w:t>
      </w:r>
      <w:r>
        <w:rPr>
          <w:rFonts w:ascii="FandolSong-Regular-Identity-H" w:eastAsia="宋体" w:hAnsi="FandolSong-Regular-Identity-H" w:cs="宋体"/>
          <w:color w:val="FF0000"/>
          <w:kern w:val="0"/>
          <w:sz w:val="18"/>
          <w:szCs w:val="18"/>
        </w:rPr>
        <w:t>essid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='ESP-AP')               #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  <w:t>设置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  <w:t>AP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  <w:t>的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ESSID</w:t>
      </w:r>
    </w:p>
    <w:p w:rsidR="000A52CA" w:rsidRDefault="0000597C">
      <w:pPr>
        <w:pStyle w:val="3"/>
        <w:spacing w:before="0" w:after="0" w:line="240" w:lineRule="auto"/>
        <w:rPr>
          <w:rFonts w:ascii="黑体" w:eastAsia="黑体" w:hAnsi="黑体"/>
          <w:b w:val="0"/>
          <w:color w:val="000000" w:themeColor="text1"/>
          <w:sz w:val="28"/>
        </w:rPr>
      </w:pPr>
      <w:bookmarkStart w:id="9" w:name="_Toc84102746"/>
      <w:bookmarkStart w:id="10" w:name="_Toc84581170"/>
      <w:bookmarkStart w:id="11" w:name="_Toc116980504"/>
      <w:r>
        <w:rPr>
          <w:rFonts w:ascii="黑体" w:eastAsia="黑体" w:hAnsi="黑体"/>
          <w:b w:val="0"/>
          <w:color w:val="000000" w:themeColor="text1"/>
          <w:sz w:val="28"/>
        </w:rPr>
        <w:t xml:space="preserve">3.5.4 </w:t>
      </w:r>
      <w:r>
        <w:rPr>
          <w:rFonts w:ascii="黑体" w:eastAsia="黑体" w:hAnsi="黑体"/>
          <w:b w:val="0"/>
          <w:color w:val="FF0000"/>
          <w:sz w:val="28"/>
        </w:rPr>
        <w:t>utime</w:t>
      </w:r>
      <w:r>
        <w:rPr>
          <w:rFonts w:ascii="黑体" w:eastAsia="黑体" w:hAnsi="黑体" w:hint="eastAsia"/>
          <w:b w:val="0"/>
          <w:color w:val="000000" w:themeColor="text1"/>
          <w:sz w:val="28"/>
        </w:rPr>
        <w:t>模块</w:t>
      </w:r>
      <w:bookmarkEnd w:id="9"/>
      <w:bookmarkEnd w:id="10"/>
      <w:bookmarkEnd w:id="11"/>
    </w:p>
    <w:p w:rsidR="000A52CA" w:rsidRDefault="0000597C">
      <w:pPr>
        <w:widowControl/>
        <w:ind w:firstLineChars="200" w:firstLine="420"/>
        <w:rPr>
          <w:rFonts w:ascii="FandolSong-Regular-Identity-H" w:eastAsia="宋体" w:hAnsi="FandolSong-Regular-Identity-H" w:cs="宋体" w:hint="eastAsia"/>
          <w:color w:val="000000" w:themeColor="text1"/>
          <w:kern w:val="0"/>
          <w:szCs w:val="20"/>
        </w:rPr>
      </w:pP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Cs w:val="20"/>
        </w:rPr>
        <w:t>示例如下：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import time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time.sleep(1)           #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  <w:t>睡眠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1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  <w:t>s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time.sleep_ms(500)      #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  <w:t>睡眠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500 ms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time.sleep_us(10)       #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  <w:t>睡眠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10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  <w:t>u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s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start = time.ticks_ms()   #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  <w:t>获取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  <w:t>m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s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  <w:t>计数器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delta = time.ticks_diff(time.ticks_ms</w:t>
      </w:r>
      <w:r>
        <w:rPr>
          <w:rFonts w:ascii="FandolSong-Regular-Identity-H" w:eastAsia="宋体" w:hAnsi="FandolSong-Regular-Identity-H" w:cs="宋体"/>
          <w:color w:val="FF00FF"/>
          <w:kern w:val="0"/>
          <w:sz w:val="18"/>
          <w:szCs w:val="18"/>
        </w:rPr>
        <w:t>(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), start</w:t>
      </w:r>
      <w:r>
        <w:rPr>
          <w:rFonts w:ascii="FandolSong-Regular-Identity-H" w:eastAsia="宋体" w:hAnsi="FandolSong-Regular-Identity-H" w:cs="宋体"/>
          <w:color w:val="FF00FF"/>
          <w:kern w:val="0"/>
          <w:sz w:val="18"/>
          <w:szCs w:val="18"/>
        </w:rPr>
        <w:t>)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 xml:space="preserve">   #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  <w:t>计算时间差</w:t>
      </w:r>
    </w:p>
    <w:p w:rsidR="000A52CA" w:rsidDel="00F87897" w:rsidRDefault="000A52CA">
      <w:pPr>
        <w:ind w:firstLineChars="200" w:firstLine="420"/>
        <w:rPr>
          <w:del w:id="12" w:author="Admin" w:date="2022-01-27T15:46:00Z"/>
          <w:rFonts w:ascii="FandolSong-Regular-Identity-H" w:eastAsia="宋体" w:hAnsi="FandolSong-Regular-Identity-H" w:cs="宋体" w:hint="eastAsia"/>
          <w:color w:val="000000" w:themeColor="text1"/>
          <w:kern w:val="0"/>
          <w:szCs w:val="20"/>
        </w:rPr>
        <w:pPrChange w:id="13" w:author="Admin" w:date="2022-01-27T15:46:00Z">
          <w:pPr>
            <w:widowControl/>
            <w:ind w:firstLineChars="200" w:firstLine="420"/>
          </w:pPr>
        </w:pPrChange>
      </w:pPr>
    </w:p>
    <w:p w:rsidR="000A52CA" w:rsidRDefault="0000597C">
      <w:pPr>
        <w:ind w:firstLineChars="200" w:firstLine="420"/>
        <w:rPr>
          <w:rFonts w:ascii="FandolSong-Regular-Identity-H" w:eastAsia="宋体" w:hAnsi="FandolSong-Regular-Identity-H" w:cs="宋体" w:hint="eastAsia"/>
          <w:color w:val="000000" w:themeColor="text1"/>
          <w:kern w:val="0"/>
          <w:szCs w:val="20"/>
        </w:rPr>
      </w:pP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Cs w:val="20"/>
        </w:rPr>
        <w:br w:type="page"/>
      </w:r>
    </w:p>
    <w:p w:rsidR="000A52CA" w:rsidRDefault="0000597C">
      <w:pPr>
        <w:pStyle w:val="1"/>
        <w:spacing w:line="240" w:lineRule="auto"/>
        <w:jc w:val="center"/>
        <w:rPr>
          <w:color w:val="000000" w:themeColor="text1"/>
        </w:rPr>
      </w:pPr>
      <w:bookmarkStart w:id="14" w:name="_Toc84581171"/>
      <w:bookmarkStart w:id="15" w:name="_Toc84102747"/>
      <w:bookmarkStart w:id="16" w:name="_Toc116980506"/>
      <w:r>
        <w:rPr>
          <w:rFonts w:hint="eastAsia"/>
          <w:color w:val="000000" w:themeColor="text1"/>
        </w:rPr>
        <w:lastRenderedPageBreak/>
        <w:t>第4章 基础外设开发</w:t>
      </w:r>
      <w:bookmarkEnd w:id="14"/>
      <w:bookmarkEnd w:id="15"/>
      <w:bookmarkEnd w:id="16"/>
    </w:p>
    <w:p w:rsidR="000A52CA" w:rsidRDefault="0000597C">
      <w:pPr>
        <w:pStyle w:val="3"/>
        <w:spacing w:before="0" w:after="0" w:line="240" w:lineRule="auto"/>
        <w:rPr>
          <w:rFonts w:ascii="黑体" w:eastAsia="黑体" w:hAnsi="黑体"/>
          <w:b w:val="0"/>
          <w:color w:val="000000" w:themeColor="text1"/>
          <w:sz w:val="28"/>
        </w:rPr>
      </w:pPr>
      <w:bookmarkStart w:id="17" w:name="_Toc84102756"/>
      <w:bookmarkStart w:id="18" w:name="_Toc84581180"/>
      <w:bookmarkStart w:id="19" w:name="_Toc116980513"/>
      <w:r>
        <w:rPr>
          <w:rFonts w:ascii="黑体" w:eastAsia="黑体" w:hAnsi="黑体" w:hint="eastAsia"/>
          <w:b w:val="0"/>
          <w:color w:val="000000" w:themeColor="text1"/>
          <w:sz w:val="28"/>
        </w:rPr>
        <w:t>4</w:t>
      </w:r>
      <w:r>
        <w:rPr>
          <w:rFonts w:ascii="黑体" w:eastAsia="黑体" w:hAnsi="黑体"/>
          <w:b w:val="0"/>
          <w:color w:val="000000" w:themeColor="text1"/>
          <w:sz w:val="28"/>
        </w:rPr>
        <w:t xml:space="preserve">.1.6 </w:t>
      </w:r>
      <w:r>
        <w:rPr>
          <w:rFonts w:ascii="黑体" w:eastAsia="黑体" w:hAnsi="黑体" w:hint="eastAsia"/>
          <w:b w:val="0"/>
          <w:color w:val="000000" w:themeColor="text1"/>
          <w:sz w:val="28"/>
        </w:rPr>
        <w:t>GPIO示例程序</w:t>
      </w:r>
      <w:bookmarkEnd w:id="17"/>
      <w:bookmarkEnd w:id="18"/>
      <w:bookmarkEnd w:id="19"/>
    </w:p>
    <w:p w:rsidR="000A52CA" w:rsidRDefault="0000597C">
      <w:pPr>
        <w:widowControl/>
        <w:ind w:firstLineChars="200" w:firstLine="420"/>
        <w:rPr>
          <w:rFonts w:ascii="FandolSong-Regular-Identity-H" w:eastAsia="宋体" w:hAnsi="FandolSong-Regular-Identity-H" w:cs="宋体" w:hint="eastAsia"/>
          <w:color w:val="000000" w:themeColor="text1"/>
          <w:kern w:val="0"/>
          <w:szCs w:val="20"/>
        </w:rPr>
      </w:pP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Cs w:val="20"/>
        </w:rPr>
        <w:t>1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Cs w:val="20"/>
        </w:rPr>
        <w:t xml:space="preserve">. 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Cs w:val="20"/>
        </w:rPr>
        <w:t>基于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Cs w:val="20"/>
        </w:rPr>
        <w:t>ESP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Cs w:val="20"/>
        </w:rPr>
        <w:t xml:space="preserve"> 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Cs w:val="20"/>
        </w:rPr>
        <w:t>IDF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Cs w:val="20"/>
        </w:rPr>
        <w:t>的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Cs w:val="20"/>
        </w:rPr>
        <w:t>VS Code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Cs w:val="20"/>
        </w:rPr>
        <w:t>开发环境实现方式一</w:t>
      </w:r>
    </w:p>
    <w:p w:rsidR="000A52CA" w:rsidRDefault="0000597C">
      <w:pPr>
        <w:widowControl/>
        <w:ind w:firstLineChars="200" w:firstLine="420"/>
        <w:rPr>
          <w:rFonts w:ascii="FandolSong-Regular-Identity-H" w:eastAsia="宋体" w:hAnsi="FandolSong-Regular-Identity-H" w:cs="宋体" w:hint="eastAsia"/>
          <w:color w:val="000000" w:themeColor="text1"/>
          <w:kern w:val="0"/>
          <w:szCs w:val="20"/>
        </w:rPr>
      </w:pP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Cs w:val="20"/>
        </w:rPr>
        <w:t>代码如下：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#include &lt;</w:t>
      </w:r>
      <w:r>
        <w:rPr>
          <w:rFonts w:ascii="FandolSong-Regular-Identity-H" w:eastAsia="宋体" w:hAnsi="FandolSong-Regular-Identity-H" w:cs="宋体"/>
          <w:color w:val="FF0000"/>
          <w:kern w:val="0"/>
          <w:sz w:val="18"/>
          <w:szCs w:val="18"/>
        </w:rPr>
        <w:t>stdio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.h&gt;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FandolSong-Regular-Identity-H" w:eastAsia="宋体" w:hAnsi="FandolSong-Regular-Identity-H" w:cs="宋体"/>
          <w:color w:val="FF0000"/>
          <w:kern w:val="0"/>
          <w:sz w:val="18"/>
          <w:szCs w:val="18"/>
        </w:rPr>
        <w:t>freertos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/</w:t>
      </w:r>
      <w:r>
        <w:rPr>
          <w:rFonts w:ascii="FandolSong-Regular-Identity-H" w:eastAsia="宋体" w:hAnsi="FandolSong-Regular-Identity-H" w:cs="宋体"/>
          <w:color w:val="FF0000"/>
          <w:kern w:val="0"/>
          <w:sz w:val="18"/>
          <w:szCs w:val="18"/>
        </w:rPr>
        <w:t>FreeRTOS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.h"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FandolSong-Regular-Identity-H" w:eastAsia="宋体" w:hAnsi="FandolSong-Regular-Identity-H" w:cs="宋体"/>
          <w:color w:val="FF0000"/>
          <w:kern w:val="0"/>
          <w:sz w:val="18"/>
          <w:szCs w:val="18"/>
        </w:rPr>
        <w:t>freertos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/task.h"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#include "driver/</w:t>
      </w:r>
      <w:r>
        <w:rPr>
          <w:rFonts w:ascii="FandolSong-Regular-Identity-H" w:eastAsia="宋体" w:hAnsi="FandolSong-Regular-Identity-H" w:cs="宋体"/>
          <w:color w:val="FF0000"/>
          <w:kern w:val="0"/>
          <w:sz w:val="18"/>
          <w:szCs w:val="18"/>
        </w:rPr>
        <w:t>gpio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.h"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FandolSong-Regular-Identity-H" w:eastAsia="宋体" w:hAnsi="FandolSong-Regular-Identity-H" w:cs="宋体"/>
          <w:color w:val="FF0000"/>
          <w:kern w:val="0"/>
          <w:sz w:val="18"/>
          <w:szCs w:val="18"/>
        </w:rPr>
        <w:t>sdkconfig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.h"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#define LED 18                                       //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定义输出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  <w:t>引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脚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void LED_Task(void *</w:t>
      </w:r>
      <w:r>
        <w:rPr>
          <w:rFonts w:ascii="FandolSong-Regular-Identity-H" w:eastAsia="宋体" w:hAnsi="FandolSong-Regular-Identity-H" w:cs="宋体"/>
          <w:color w:val="FF0000"/>
          <w:kern w:val="0"/>
          <w:sz w:val="18"/>
          <w:szCs w:val="18"/>
        </w:rPr>
        <w:t>pvParameter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)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FandolSong-Regular-Identity-H" w:eastAsia="宋体" w:hAnsi="FandolSong-Regular-Identity-H" w:cs="宋体"/>
          <w:color w:val="FF0000"/>
          <w:kern w:val="0"/>
          <w:sz w:val="18"/>
          <w:szCs w:val="18"/>
        </w:rPr>
        <w:t>gpio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_pad_select_</w:t>
      </w:r>
      <w:r>
        <w:rPr>
          <w:rFonts w:ascii="FandolSong-Regular-Identity-H" w:eastAsia="宋体" w:hAnsi="FandolSong-Regular-Identity-H" w:cs="宋体"/>
          <w:color w:val="FF0000"/>
          <w:kern w:val="0"/>
          <w:sz w:val="18"/>
          <w:szCs w:val="18"/>
        </w:rPr>
        <w:t>gpio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(LED);                         //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选择芯片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  <w:t>引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脚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FandolSong-Regular-Identity-H" w:eastAsia="宋体" w:hAnsi="FandolSong-Regular-Identity-H" w:cs="宋体"/>
          <w:color w:val="FF0000"/>
          <w:kern w:val="0"/>
          <w:sz w:val="18"/>
          <w:szCs w:val="18"/>
        </w:rPr>
        <w:t>gpio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_set_direction(LED, GPIO_MODE_OUTPUT);      //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设置该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  <w:t>引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脚为输出模式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 xml:space="preserve">    while(1) </w:t>
      </w:r>
      <w:r>
        <w:rPr>
          <w:rFonts w:ascii="FandolSong-Regular-Identity-H" w:eastAsia="宋体" w:hAnsi="FandolSong-Regular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FandolSong-Regular-Identity-H" w:eastAsia="宋体" w:hAnsi="FandolSong-Regular-Identity-H" w:cs="宋体"/>
          <w:color w:val="FF0000"/>
          <w:kern w:val="0"/>
          <w:sz w:val="18"/>
          <w:szCs w:val="18"/>
        </w:rPr>
        <w:t>gpio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_set_level(LED, 0);                         //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电平为低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FandolSong-Regular-Identity-H" w:eastAsia="宋体" w:hAnsi="FandolSong-Regular-Identity-H" w:cs="宋体"/>
          <w:color w:val="FF0000"/>
          <w:kern w:val="0"/>
          <w:sz w:val="18"/>
          <w:szCs w:val="18"/>
        </w:rPr>
        <w:t>vTaskDelay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 xml:space="preserve">(1000 / </w:t>
      </w:r>
      <w:r>
        <w:rPr>
          <w:rFonts w:ascii="FandolSong-Regular-Identity-H" w:eastAsia="宋体" w:hAnsi="FandolSong-Regular-Identity-H" w:cs="宋体"/>
          <w:color w:val="FF0000"/>
          <w:kern w:val="0"/>
          <w:sz w:val="18"/>
          <w:szCs w:val="18"/>
        </w:rPr>
        <w:t>portTICK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_PERIOD_MS);       //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延迟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1S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FandolSong-Regular-Identity-H" w:eastAsia="宋体" w:hAnsi="FandolSong-Regular-Identity-H" w:cs="宋体"/>
          <w:color w:val="FF0000"/>
          <w:kern w:val="0"/>
          <w:sz w:val="18"/>
          <w:szCs w:val="18"/>
        </w:rPr>
        <w:t>gpio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_set_level(LED, 1);                         //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电平为高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FandolSong-Regular-Identity-H" w:eastAsia="宋体" w:hAnsi="FandolSong-Regular-Identity-H" w:cs="宋体"/>
          <w:color w:val="FF0000"/>
          <w:kern w:val="0"/>
          <w:sz w:val="18"/>
          <w:szCs w:val="18"/>
        </w:rPr>
        <w:t>vTaskDelay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 xml:space="preserve">(1000 / </w:t>
      </w:r>
      <w:r>
        <w:rPr>
          <w:rFonts w:ascii="FandolSong-Regular-Identity-H" w:eastAsia="宋体" w:hAnsi="FandolSong-Regular-Identity-H" w:cs="宋体"/>
          <w:color w:val="FF0000"/>
          <w:kern w:val="0"/>
          <w:sz w:val="18"/>
          <w:szCs w:val="18"/>
        </w:rPr>
        <w:t>portTICK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_PERIOD_MS);       //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延迟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1S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void app_main()                                       //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主函数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FF0000"/>
          <w:kern w:val="0"/>
          <w:sz w:val="18"/>
          <w:szCs w:val="18"/>
        </w:rPr>
        <w:t>xTaskCreate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(&amp;LED_Task,"LED_Task",</w:t>
      </w:r>
      <w:r>
        <w:rPr>
          <w:rFonts w:ascii="FandolSong-Regular-Identity-H" w:eastAsia="宋体" w:hAnsi="FandolSong-Regular-Identity-H" w:cs="宋体"/>
          <w:color w:val="FF0000"/>
          <w:kern w:val="0"/>
          <w:sz w:val="18"/>
          <w:szCs w:val="18"/>
        </w:rPr>
        <w:t>configMINIMAL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_STACK_SIZE,NULL,5,NULL);//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新建一个任务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420"/>
        <w:rPr>
          <w:rFonts w:ascii="FandolSong-Regular-Identity-H" w:eastAsia="宋体" w:hAnsi="FandolSong-Regular-Identity-H" w:cs="宋体" w:hint="eastAsia"/>
          <w:color w:val="000000" w:themeColor="text1"/>
          <w:kern w:val="0"/>
          <w:szCs w:val="20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Cs w:val="20"/>
        </w:rPr>
        <w:t xml:space="preserve">2. 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Cs w:val="20"/>
        </w:rPr>
        <w:t>基于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Cs w:val="20"/>
        </w:rPr>
        <w:t>ESP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Cs w:val="20"/>
        </w:rPr>
        <w:t xml:space="preserve"> 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Cs w:val="20"/>
        </w:rPr>
        <w:t>IDF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Cs w:val="20"/>
        </w:rPr>
        <w:t>的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Cs w:val="20"/>
        </w:rPr>
        <w:t>VS Code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Cs w:val="20"/>
        </w:rPr>
        <w:t>开发环境实现方式二</w:t>
      </w:r>
    </w:p>
    <w:p w:rsidR="000A52CA" w:rsidRDefault="0000597C">
      <w:pPr>
        <w:widowControl/>
        <w:ind w:firstLineChars="200" w:firstLine="420"/>
        <w:rPr>
          <w:rFonts w:ascii="FandolSong-Regular-Identity-H" w:eastAsia="宋体" w:hAnsi="FandolSong-Regular-Identity-H" w:cs="宋体" w:hint="eastAsia"/>
          <w:color w:val="000000" w:themeColor="text1"/>
          <w:kern w:val="0"/>
          <w:szCs w:val="20"/>
        </w:rPr>
      </w:pP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Cs w:val="20"/>
        </w:rPr>
        <w:t>代码如下：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#include &lt;</w:t>
      </w:r>
      <w:r>
        <w:rPr>
          <w:rFonts w:ascii="FandolSong-Regular-Identity-H" w:eastAsia="宋体" w:hAnsi="FandolSong-Regular-Identity-H" w:cs="宋体"/>
          <w:color w:val="FF0000"/>
          <w:kern w:val="0"/>
          <w:sz w:val="18"/>
          <w:szCs w:val="18"/>
        </w:rPr>
        <w:t>stdio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.h&gt;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#include &lt;string.h&gt;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#include &lt;</w:t>
      </w:r>
      <w:r>
        <w:rPr>
          <w:rFonts w:ascii="FandolSong-Regular-Identity-H" w:eastAsia="宋体" w:hAnsi="FandolSong-Regular-Identity-H" w:cs="宋体"/>
          <w:color w:val="FF0000"/>
          <w:kern w:val="0"/>
          <w:sz w:val="18"/>
          <w:szCs w:val="18"/>
        </w:rPr>
        <w:t>stdlib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.h&gt;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FandolSong-Regular-Identity-H" w:eastAsia="宋体" w:hAnsi="FandolSong-Regular-Identity-H" w:cs="宋体"/>
          <w:color w:val="FF0000"/>
          <w:kern w:val="0"/>
          <w:sz w:val="18"/>
          <w:szCs w:val="18"/>
        </w:rPr>
        <w:t>freertos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/</w:t>
      </w:r>
      <w:r>
        <w:rPr>
          <w:rFonts w:ascii="FandolSong-Regular-Identity-H" w:eastAsia="宋体" w:hAnsi="FandolSong-Regular-Identity-H" w:cs="宋体"/>
          <w:color w:val="FF0000"/>
          <w:kern w:val="0"/>
          <w:sz w:val="18"/>
          <w:szCs w:val="18"/>
        </w:rPr>
        <w:t>FreeRTOS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.h"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FandolSong-Regular-Identity-H" w:eastAsia="宋体" w:hAnsi="FandolSong-Regular-Identity-H" w:cs="宋体"/>
          <w:color w:val="FF0000"/>
          <w:kern w:val="0"/>
          <w:sz w:val="18"/>
          <w:szCs w:val="18"/>
        </w:rPr>
        <w:t>freertos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/task.h"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FandolSong-Regular-Identity-H" w:eastAsia="宋体" w:hAnsi="FandolSong-Regular-Identity-H" w:cs="宋体"/>
          <w:color w:val="FF0000"/>
          <w:kern w:val="0"/>
          <w:sz w:val="18"/>
          <w:szCs w:val="18"/>
        </w:rPr>
        <w:t>freertos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/queue.h"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#include "driver/</w:t>
      </w:r>
      <w:r>
        <w:rPr>
          <w:rFonts w:ascii="FandolSong-Regular-Identity-H" w:eastAsia="宋体" w:hAnsi="FandolSong-Regular-Identity-H" w:cs="宋体"/>
          <w:color w:val="FF0000"/>
          <w:kern w:val="0"/>
          <w:sz w:val="18"/>
          <w:szCs w:val="18"/>
        </w:rPr>
        <w:t>gpio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.h"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#define GPIO_OUTPUT_IO_0    18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#define GPIO_OUTPUT_PIN_SEL  1ULL&lt;&lt;GPIO_OUTPUT_IO_0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void app_main(void)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FandolSong-Regular-Identity-H" w:eastAsia="宋体" w:hAnsi="FandolSong-Regular-Identity-H" w:cs="宋体"/>
          <w:color w:val="FF0000"/>
          <w:kern w:val="0"/>
          <w:sz w:val="18"/>
          <w:szCs w:val="18"/>
        </w:rPr>
        <w:t>gpio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_config_t io_conf;                          //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  <w:t>定义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  <w:t>GPIO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  <w:t>结构体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 xml:space="preserve">    io_conf.</w:t>
      </w:r>
      <w:r>
        <w:rPr>
          <w:rFonts w:ascii="FandolSong-Regular-Identity-H" w:eastAsia="宋体" w:hAnsi="FandolSong-Regular-Identity-H" w:cs="宋体"/>
          <w:color w:val="FF0000"/>
          <w:kern w:val="0"/>
          <w:sz w:val="18"/>
          <w:szCs w:val="18"/>
        </w:rPr>
        <w:t>intr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_type = GPIO_PIN_INTR_DISABLE;    //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  <w:t>禁用中断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 xml:space="preserve">    io_conf.mode = GPIO_MODE_OUTPUT;          //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  <w:t>设置为输出模式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lastRenderedPageBreak/>
        <w:t xml:space="preserve">    io_conf.pin_bit_mask = GPIO_OUTPUT_PIN_SEL;  //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  <w:t>比特掩码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GPIO18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 xml:space="preserve">    io_conf.pull_down_en = 0;                       //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  <w:t>禁用下拉模式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 xml:space="preserve">    io_conf.pull_up_en = 0;                         //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  <w:t>禁用上拉模式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FandolSong-Regular-Identity-H" w:eastAsia="宋体" w:hAnsi="FandolSong-Regular-Identity-H" w:cs="宋体"/>
          <w:color w:val="FF0000"/>
          <w:kern w:val="0"/>
          <w:sz w:val="18"/>
          <w:szCs w:val="18"/>
        </w:rPr>
        <w:t>gpio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_config(&amp;io_conf);                         //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  <w:t>使用上面的参数配置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GPIO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 xml:space="preserve">    int </w:t>
      </w:r>
      <w:r>
        <w:rPr>
          <w:rFonts w:ascii="FandolSong-Regular-Identity-H" w:eastAsia="宋体" w:hAnsi="FandolSong-Regular-Identity-H" w:cs="宋体"/>
          <w:color w:val="FF0000"/>
          <w:kern w:val="0"/>
          <w:sz w:val="18"/>
          <w:szCs w:val="18"/>
        </w:rPr>
        <w:t>cnt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 xml:space="preserve"> = 0;                                    //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  <w:t>计数变量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 xml:space="preserve">    while(1) </w:t>
      </w:r>
      <w:r>
        <w:rPr>
          <w:rFonts w:ascii="FandolSong-Regular-Identity-H" w:eastAsia="宋体" w:hAnsi="FandolSong-Regular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 xml:space="preserve">        printf("</w:t>
      </w:r>
      <w:r>
        <w:rPr>
          <w:rFonts w:ascii="FandolSong-Regular-Identity-H" w:eastAsia="宋体" w:hAnsi="FandolSong-Regular-Identity-H" w:cs="宋体"/>
          <w:color w:val="FF0000"/>
          <w:kern w:val="0"/>
          <w:sz w:val="18"/>
          <w:szCs w:val="18"/>
        </w:rPr>
        <w:t>cnt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 xml:space="preserve">: %d\n", </w:t>
      </w:r>
      <w:r>
        <w:rPr>
          <w:rFonts w:ascii="FandolSong-Regular-Identity-H" w:eastAsia="宋体" w:hAnsi="FandolSong-Regular-Identity-H" w:cs="宋体"/>
          <w:color w:val="FF0000"/>
          <w:kern w:val="0"/>
          <w:sz w:val="18"/>
          <w:szCs w:val="18"/>
        </w:rPr>
        <w:t>cnt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++);                   //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  <w:t>串口可以看到计数输出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FandolSong-Regular-Identity-H" w:eastAsia="宋体" w:hAnsi="FandolSong-Regular-Identity-H" w:cs="宋体"/>
          <w:color w:val="FF0000"/>
          <w:kern w:val="0"/>
          <w:sz w:val="18"/>
          <w:szCs w:val="18"/>
        </w:rPr>
        <w:t>vTaskDelay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 xml:space="preserve">(1000 / </w:t>
      </w:r>
      <w:r>
        <w:rPr>
          <w:rFonts w:ascii="FandolSong-Regular-Identity-H" w:eastAsia="宋体" w:hAnsi="FandolSong-Regular-Identity-H" w:cs="宋体"/>
          <w:color w:val="FF0000"/>
          <w:kern w:val="0"/>
          <w:sz w:val="18"/>
          <w:szCs w:val="18"/>
        </w:rPr>
        <w:t>portTICK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_RATE_MS);     //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  <w:t>延时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  <w:t>1S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FandolSong-Regular-Identity-H" w:eastAsia="宋体" w:hAnsi="FandolSong-Regular-Identity-H" w:cs="宋体"/>
          <w:color w:val="FF0000"/>
          <w:kern w:val="0"/>
          <w:sz w:val="18"/>
          <w:szCs w:val="18"/>
        </w:rPr>
        <w:t>gpio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 xml:space="preserve">_set_level(GPIO_OUTPUT_IO_0, </w:t>
      </w:r>
      <w:r>
        <w:rPr>
          <w:rFonts w:ascii="FandolSong-Regular-Identity-H" w:eastAsia="宋体" w:hAnsi="FandolSong-Regular-Identity-H" w:cs="宋体"/>
          <w:color w:val="FF0000"/>
          <w:kern w:val="0"/>
          <w:sz w:val="18"/>
          <w:szCs w:val="18"/>
        </w:rPr>
        <w:t>cnt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 xml:space="preserve"> % 2); //</w:t>
      </w:r>
      <w:r>
        <w:rPr>
          <w:rFonts w:ascii="FandolSong-Regular-Identity-H" w:eastAsia="宋体" w:hAnsi="FandolSong-Regular-Identity-H" w:cs="宋体" w:hint="eastAsia"/>
          <w:color w:val="FF00FF"/>
          <w:kern w:val="0"/>
          <w:sz w:val="18"/>
          <w:szCs w:val="18"/>
        </w:rPr>
        <w:t>求余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  <w:t>设置电平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420"/>
        <w:rPr>
          <w:rFonts w:ascii="FandolSong-Regular-Identity-H" w:eastAsia="宋体" w:hAnsi="FandolSong-Regular-Identity-H" w:cs="宋体" w:hint="eastAsia"/>
          <w:color w:val="000000" w:themeColor="text1"/>
          <w:kern w:val="0"/>
          <w:szCs w:val="20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Cs w:val="20"/>
        </w:rPr>
        <w:t xml:space="preserve">3. </w:t>
      </w:r>
      <w:r>
        <w:rPr>
          <w:rFonts w:ascii="FandolSong-Regular-Identity-H" w:eastAsia="宋体" w:hAnsi="FandolSong-Regular-Identity-H" w:cs="宋体" w:hint="eastAsia"/>
          <w:color w:val="FF0000"/>
          <w:kern w:val="0"/>
          <w:szCs w:val="20"/>
        </w:rPr>
        <w:t>Arduino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Cs w:val="20"/>
        </w:rPr>
        <w:t>开发环境</w:t>
      </w:r>
    </w:p>
    <w:p w:rsidR="000A52CA" w:rsidRDefault="0000597C">
      <w:pPr>
        <w:widowControl/>
        <w:ind w:firstLineChars="200" w:firstLine="420"/>
        <w:rPr>
          <w:rFonts w:ascii="FandolSong-Regular-Identity-H" w:eastAsia="宋体" w:hAnsi="FandolSong-Regular-Identity-H" w:cs="宋体" w:hint="eastAsia"/>
          <w:color w:val="000000" w:themeColor="text1"/>
          <w:kern w:val="0"/>
          <w:szCs w:val="20"/>
        </w:rPr>
      </w:pP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Cs w:val="20"/>
        </w:rPr>
        <w:t>代码如下：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#define LED 18                                   //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定义输出引脚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void setup() {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 xml:space="preserve">  Serial.begin(115200);                             //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设置串口监视器波特率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FandolSong-Regular-Identity-H" w:eastAsia="宋体" w:hAnsi="FandolSong-Regular-Identity-H" w:cs="宋体"/>
          <w:color w:val="FF0000"/>
          <w:kern w:val="0"/>
          <w:sz w:val="18"/>
          <w:szCs w:val="18"/>
        </w:rPr>
        <w:t>pinMode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(LED, OUTPUT);                         //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设置引脚状态为输出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void loop() {                                      //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主函数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FandolSong-Regular-Identity-H" w:eastAsia="宋体" w:hAnsi="FandolSong-Regular-Identity-H" w:cs="宋体"/>
          <w:color w:val="FF0000"/>
          <w:kern w:val="0"/>
          <w:sz w:val="18"/>
          <w:szCs w:val="18"/>
        </w:rPr>
        <w:t>digitalWrite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(LED, 0);                             //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电平为低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 xml:space="preserve">  delay(1000);                                    //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延迟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1s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FandolSong-Regular-Identity-H" w:eastAsia="宋体" w:hAnsi="FandolSong-Regular-Identity-H" w:cs="宋体"/>
          <w:color w:val="FF0000"/>
          <w:kern w:val="0"/>
          <w:sz w:val="18"/>
          <w:szCs w:val="18"/>
        </w:rPr>
        <w:t>digitalWrite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(LED, 1);                            //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电平为高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 xml:space="preserve">  delay(1000);                                   //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延迟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1s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420"/>
        <w:rPr>
          <w:rFonts w:ascii="FandolSong-Regular-Identity-H" w:eastAsia="宋体" w:hAnsi="FandolSong-Regular-Identity-H" w:cs="宋体" w:hint="eastAsia"/>
          <w:color w:val="000000" w:themeColor="text1"/>
          <w:kern w:val="0"/>
          <w:szCs w:val="20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Cs w:val="20"/>
        </w:rPr>
        <w:t xml:space="preserve">4. </w:t>
      </w:r>
      <w:r>
        <w:rPr>
          <w:rFonts w:ascii="FandolSong-Regular-Identity-H" w:eastAsia="宋体" w:hAnsi="FandolSong-Regular-Identity-H" w:cs="宋体" w:hint="eastAsia"/>
          <w:color w:val="FF0000"/>
          <w:kern w:val="0"/>
          <w:szCs w:val="20"/>
        </w:rPr>
        <w:t>MicroPython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Cs w:val="20"/>
        </w:rPr>
        <w:t>开发环境实现</w:t>
      </w:r>
    </w:p>
    <w:p w:rsidR="000A52CA" w:rsidRDefault="0000597C">
      <w:pPr>
        <w:widowControl/>
        <w:ind w:firstLineChars="200" w:firstLine="420"/>
        <w:rPr>
          <w:rFonts w:ascii="FandolSong-Regular-Identity-H" w:eastAsia="宋体" w:hAnsi="FandolSong-Regular-Identity-H" w:cs="宋体" w:hint="eastAsia"/>
          <w:color w:val="000000" w:themeColor="text1"/>
          <w:kern w:val="0"/>
          <w:szCs w:val="20"/>
        </w:rPr>
      </w:pP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Cs w:val="20"/>
        </w:rPr>
        <w:t>代码如下：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import time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 xml:space="preserve">from machine import Pin 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led=Pin(18,Pin.OUT)                             #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  <w:t>设置输出引脚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>while True: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 xml:space="preserve">    led.value(0)                                 #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  <w:t>电平为低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 xml:space="preserve">    time.sleep(1)                                #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  <w:t>延时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  <w:t>1s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 xml:space="preserve">    led.value(1)                                 #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  <w:t>电平为高</w:t>
      </w:r>
    </w:p>
    <w:p w:rsidR="000A52CA" w:rsidRDefault="0000597C">
      <w:pPr>
        <w:widowControl/>
        <w:ind w:firstLineChars="200" w:firstLine="360"/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 w:val="18"/>
          <w:szCs w:val="18"/>
        </w:rPr>
        <w:t xml:space="preserve">    time.sleep(1)                                #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  <w:t>延时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  <w:t>1s</w:t>
      </w:r>
    </w:p>
    <w:p w:rsidR="000A52CA" w:rsidDel="00B568CC" w:rsidRDefault="0000597C">
      <w:pPr>
        <w:widowControl/>
        <w:jc w:val="center"/>
        <w:rPr>
          <w:del w:id="20" w:author="Admin" w:date="2022-01-27T15:54:00Z"/>
          <w:rFonts w:ascii="FandolSong-Regular-Identity-H" w:eastAsia="宋体" w:hAnsi="FandolSong-Regular-Identity-H" w:cs="宋体" w:hint="eastAsia"/>
          <w:color w:val="000000" w:themeColor="text1"/>
          <w:kern w:val="0"/>
          <w:sz w:val="18"/>
          <w:szCs w:val="18"/>
        </w:rPr>
      </w:pPr>
      <w:del w:id="21" w:author="Admin" w:date="2022-01-27T15:54:00Z">
        <w:r w:rsidDel="00B568CC">
          <w:rPr>
            <w:rFonts w:ascii="FandolSong-Regular-Identity-H" w:eastAsia="宋体" w:hAnsi="FandolSong-Regular-Identity-H" w:cs="宋体" w:hint="eastAsia"/>
            <w:color w:val="000000" w:themeColor="text1"/>
            <w:kern w:val="0"/>
            <w:sz w:val="18"/>
            <w:szCs w:val="18"/>
          </w:rPr>
          <w:delText>表</w:delText>
        </w:r>
        <w:r w:rsidDel="00B568CC">
          <w:rPr>
            <w:rFonts w:ascii="FandolSong-Regular-Identity-H" w:eastAsia="宋体" w:hAnsi="FandolSong-Regular-Identity-H" w:cs="宋体"/>
            <w:color w:val="000000" w:themeColor="text1"/>
            <w:kern w:val="0"/>
            <w:sz w:val="18"/>
            <w:szCs w:val="18"/>
          </w:rPr>
          <w:delText>4</w:delText>
        </w:r>
        <w:r w:rsidDel="00B568CC">
          <w:rPr>
            <w:rFonts w:ascii="FandolSong-Regular-Identity-H" w:eastAsia="宋体" w:hAnsi="FandolSong-Regular-Identity-H" w:cs="宋体" w:hint="eastAsia"/>
            <w:color w:val="000000" w:themeColor="text1"/>
            <w:kern w:val="0"/>
            <w:sz w:val="18"/>
            <w:szCs w:val="18"/>
          </w:rPr>
          <w:delText>-</w:delText>
        </w:r>
        <w:r w:rsidDel="00B568CC">
          <w:rPr>
            <w:rFonts w:ascii="FandolSong-Regular-Identity-H" w:eastAsia="宋体" w:hAnsi="FandolSong-Regular-Identity-H" w:cs="宋体"/>
            <w:color w:val="000000" w:themeColor="text1"/>
            <w:kern w:val="0"/>
            <w:sz w:val="18"/>
            <w:szCs w:val="18"/>
          </w:rPr>
          <w:delText xml:space="preserve">4 </w:delText>
        </w:r>
        <w:r w:rsidDel="00B568CC">
          <w:rPr>
            <w:rFonts w:ascii="FandolSong-Regular-Identity-H" w:eastAsia="宋体" w:hAnsi="FandolSong-Regular-Identity-H" w:cs="宋体" w:hint="eastAsia"/>
            <w:color w:val="000000" w:themeColor="text1"/>
            <w:kern w:val="0"/>
            <w:sz w:val="18"/>
            <w:szCs w:val="18"/>
          </w:rPr>
          <w:delText>中断相关</w:delText>
        </w:r>
        <w:r w:rsidDel="00B568CC">
          <w:rPr>
            <w:rFonts w:ascii="FandolSong-Regular-Identity-H" w:eastAsia="宋体" w:hAnsi="FandolSong-Regular-Identity-H" w:cs="宋体"/>
            <w:color w:val="000000" w:themeColor="text1"/>
            <w:kern w:val="0"/>
            <w:sz w:val="18"/>
            <w:szCs w:val="18"/>
          </w:rPr>
          <w:delText>API</w:delText>
        </w:r>
      </w:del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988"/>
        <w:gridCol w:w="7308"/>
      </w:tblGrid>
      <w:tr w:rsidR="000A52CA" w:rsidDel="00B568CC">
        <w:trPr>
          <w:del w:id="22" w:author="Admin" w:date="2022-01-27T15:54:00Z"/>
        </w:trPr>
        <w:tc>
          <w:tcPr>
            <w:tcW w:w="988" w:type="dxa"/>
          </w:tcPr>
          <w:p w:rsidR="000A52CA" w:rsidDel="00B568CC" w:rsidRDefault="0000597C">
            <w:pPr>
              <w:widowControl/>
              <w:jc w:val="left"/>
              <w:rPr>
                <w:del w:id="23" w:author="Admin" w:date="2022-01-27T15:54:00Z"/>
                <w:rFonts w:ascii="FandolSong-Regular-Identity-H" w:eastAsia="宋体" w:hAnsi="FandolSong-Regular-Identity-H" w:cs="宋体" w:hint="eastAsia"/>
                <w:b/>
                <w:color w:val="000000" w:themeColor="text1"/>
                <w:kern w:val="0"/>
                <w:sz w:val="18"/>
                <w:szCs w:val="18"/>
              </w:rPr>
            </w:pPr>
            <w:del w:id="24" w:author="Admin" w:date="2022-01-27T15:54:00Z">
              <w:r w:rsidDel="00B568CC">
                <w:rPr>
                  <w:rFonts w:ascii="FandolSong-Regular-Identity-H" w:eastAsia="宋体" w:hAnsi="FandolSong-Regular-Identity-H" w:cs="宋体" w:hint="eastAsia"/>
                  <w:b/>
                  <w:color w:val="000000" w:themeColor="text1"/>
                  <w:kern w:val="0"/>
                  <w:sz w:val="18"/>
                  <w:szCs w:val="18"/>
                </w:rPr>
                <w:delText>函数原型</w:delText>
              </w:r>
            </w:del>
          </w:p>
        </w:tc>
        <w:tc>
          <w:tcPr>
            <w:tcW w:w="7308" w:type="dxa"/>
          </w:tcPr>
          <w:p w:rsidR="000A52CA" w:rsidDel="00B568CC" w:rsidRDefault="0000597C">
            <w:pPr>
              <w:widowControl/>
              <w:jc w:val="left"/>
              <w:rPr>
                <w:del w:id="25" w:author="Admin" w:date="2022-01-27T15:54:00Z"/>
                <w:rFonts w:ascii="FandolSong-Regular-Identity-H" w:eastAsia="宋体" w:hAnsi="FandolSong-Regular-Identity-H" w:cs="宋体" w:hint="eastAsia"/>
                <w:b/>
                <w:color w:val="000000" w:themeColor="text1"/>
                <w:kern w:val="0"/>
                <w:sz w:val="18"/>
                <w:szCs w:val="18"/>
              </w:rPr>
            </w:pPr>
            <w:del w:id="26" w:author="Admin" w:date="2022-01-27T15:54:00Z">
              <w:r w:rsidDel="00B568CC">
                <w:rPr>
                  <w:rFonts w:ascii="FandolSong-Regular-Identity-H" w:eastAsia="宋体" w:hAnsi="FandolSong-Regular-Identity-H" w:cs="宋体"/>
                  <w:b/>
                  <w:color w:val="000000" w:themeColor="text1"/>
                  <w:kern w:val="0"/>
                  <w:sz w:val="18"/>
                  <w:szCs w:val="18"/>
                </w:rPr>
                <w:delText xml:space="preserve">esp_err_t </w:delText>
              </w:r>
              <w:r w:rsidDel="00B568CC">
                <w:rPr>
                  <w:rFonts w:ascii="FandolSong-Regular-Identity-H" w:eastAsia="宋体" w:hAnsi="FandolSong-Regular-Identity-H" w:cs="宋体"/>
                  <w:b/>
                  <w:color w:val="FF0000"/>
                  <w:kern w:val="0"/>
                  <w:sz w:val="18"/>
                  <w:szCs w:val="18"/>
                </w:rPr>
                <w:delText>gpio</w:delText>
              </w:r>
              <w:r w:rsidDel="00B568CC">
                <w:rPr>
                  <w:rFonts w:ascii="FandolSong-Regular-Identity-H" w:eastAsia="宋体" w:hAnsi="FandolSong-Regular-Identity-H" w:cs="宋体"/>
                  <w:b/>
                  <w:color w:val="000000" w:themeColor="text1"/>
                  <w:kern w:val="0"/>
                  <w:sz w:val="18"/>
                  <w:szCs w:val="18"/>
                </w:rPr>
                <w:delText>_set_</w:delText>
              </w:r>
              <w:r w:rsidDel="00B568CC">
                <w:rPr>
                  <w:rFonts w:ascii="FandolSong-Regular-Identity-H" w:eastAsia="宋体" w:hAnsi="FandolSong-Regular-Identity-H" w:cs="宋体"/>
                  <w:b/>
                  <w:color w:val="FF0000"/>
                  <w:kern w:val="0"/>
                  <w:sz w:val="18"/>
                  <w:szCs w:val="18"/>
                </w:rPr>
                <w:delText>intr</w:delText>
              </w:r>
              <w:r w:rsidDel="00B568CC">
                <w:rPr>
                  <w:rFonts w:ascii="FandolSong-Regular-Identity-H" w:eastAsia="宋体" w:hAnsi="FandolSong-Regular-Identity-H" w:cs="宋体"/>
                  <w:b/>
                  <w:color w:val="000000" w:themeColor="text1"/>
                  <w:kern w:val="0"/>
                  <w:sz w:val="18"/>
                  <w:szCs w:val="18"/>
                </w:rPr>
                <w:delText>_type(</w:delText>
              </w:r>
              <w:r w:rsidDel="00B568CC">
                <w:rPr>
                  <w:rFonts w:ascii="FandolSong-Regular-Identity-H" w:eastAsia="宋体" w:hAnsi="FandolSong-Regular-Identity-H" w:cs="宋体"/>
                  <w:b/>
                  <w:color w:val="FF0000"/>
                  <w:kern w:val="0"/>
                  <w:sz w:val="18"/>
                  <w:szCs w:val="18"/>
                </w:rPr>
                <w:delText>gpio</w:delText>
              </w:r>
              <w:r w:rsidDel="00B568CC">
                <w:rPr>
                  <w:rFonts w:ascii="FandolSong-Regular-Identity-H" w:eastAsia="宋体" w:hAnsi="FandolSong-Regular-Identity-H" w:cs="宋体"/>
                  <w:b/>
                  <w:color w:val="000000" w:themeColor="text1"/>
                  <w:kern w:val="0"/>
                  <w:sz w:val="18"/>
                  <w:szCs w:val="18"/>
                </w:rPr>
                <w:delText xml:space="preserve">_num_t </w:delText>
              </w:r>
              <w:r w:rsidDel="00B568CC">
                <w:rPr>
                  <w:rFonts w:ascii="FandolSong-Regular-Identity-H" w:eastAsia="宋体" w:hAnsi="FandolSong-Regular-Identity-H" w:cs="宋体"/>
                  <w:b/>
                  <w:color w:val="FF0000"/>
                  <w:kern w:val="0"/>
                  <w:sz w:val="18"/>
                  <w:szCs w:val="18"/>
                </w:rPr>
                <w:delText>gpio</w:delText>
              </w:r>
              <w:r w:rsidDel="00B568CC">
                <w:rPr>
                  <w:rFonts w:ascii="FandolSong-Regular-Identity-H" w:eastAsia="宋体" w:hAnsi="FandolSong-Regular-Identity-H" w:cs="宋体"/>
                  <w:b/>
                  <w:color w:val="000000" w:themeColor="text1"/>
                  <w:kern w:val="0"/>
                  <w:sz w:val="18"/>
                  <w:szCs w:val="18"/>
                </w:rPr>
                <w:delText xml:space="preserve">_num, </w:delText>
              </w:r>
              <w:r w:rsidDel="00B568CC">
                <w:rPr>
                  <w:rFonts w:ascii="FandolSong-Regular-Identity-H" w:eastAsia="宋体" w:hAnsi="FandolSong-Regular-Identity-H" w:cs="宋体"/>
                  <w:b/>
                  <w:color w:val="FF0000"/>
                  <w:kern w:val="0"/>
                  <w:sz w:val="18"/>
                  <w:szCs w:val="18"/>
                </w:rPr>
                <w:delText>gpio</w:delText>
              </w:r>
              <w:r w:rsidDel="00B568CC">
                <w:rPr>
                  <w:rFonts w:ascii="FandolSong-Regular-Identity-H" w:eastAsia="宋体" w:hAnsi="FandolSong-Regular-Identity-H" w:cs="宋体"/>
                  <w:b/>
                  <w:color w:val="000000" w:themeColor="text1"/>
                  <w:kern w:val="0"/>
                  <w:sz w:val="18"/>
                  <w:szCs w:val="18"/>
                </w:rPr>
                <w:delText xml:space="preserve">_int_type_t </w:delText>
              </w:r>
              <w:r w:rsidDel="00B568CC">
                <w:rPr>
                  <w:rFonts w:ascii="FandolSong-Regular-Identity-H" w:eastAsia="宋体" w:hAnsi="FandolSong-Regular-Identity-H" w:cs="宋体"/>
                  <w:b/>
                  <w:color w:val="FF0000"/>
                  <w:kern w:val="0"/>
                  <w:sz w:val="18"/>
                  <w:szCs w:val="18"/>
                </w:rPr>
                <w:delText>intr</w:delText>
              </w:r>
              <w:r w:rsidDel="00B568CC">
                <w:rPr>
                  <w:rFonts w:ascii="FandolSong-Regular-Identity-H" w:eastAsia="宋体" w:hAnsi="FandolSong-Regular-Identity-H" w:cs="宋体"/>
                  <w:b/>
                  <w:color w:val="000000" w:themeColor="text1"/>
                  <w:kern w:val="0"/>
                  <w:sz w:val="18"/>
                  <w:szCs w:val="18"/>
                </w:rPr>
                <w:delText>_type)</w:delText>
              </w:r>
            </w:del>
          </w:p>
        </w:tc>
      </w:tr>
      <w:tr w:rsidR="000A52CA" w:rsidDel="00B568CC">
        <w:trPr>
          <w:del w:id="27" w:author="Admin" w:date="2022-01-27T15:54:00Z"/>
        </w:trPr>
        <w:tc>
          <w:tcPr>
            <w:tcW w:w="988" w:type="dxa"/>
          </w:tcPr>
          <w:p w:rsidR="000A52CA" w:rsidDel="00B568CC" w:rsidRDefault="0000597C">
            <w:pPr>
              <w:widowControl/>
              <w:jc w:val="left"/>
              <w:rPr>
                <w:del w:id="28" w:author="Admin" w:date="2022-01-27T15:54:00Z"/>
                <w:rFonts w:ascii="FandolSong-Regular-Identity-H" w:eastAsia="宋体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29" w:author="Admin" w:date="2022-01-27T15:54:00Z"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参数</w:delText>
              </w:r>
            </w:del>
          </w:p>
        </w:tc>
        <w:tc>
          <w:tcPr>
            <w:tcW w:w="7308" w:type="dxa"/>
          </w:tcPr>
          <w:p w:rsidR="000A52CA" w:rsidDel="00B568CC" w:rsidRDefault="0000597C">
            <w:pPr>
              <w:widowControl/>
              <w:jc w:val="left"/>
              <w:rPr>
                <w:del w:id="30" w:author="Admin" w:date="2022-01-27T15:54:00Z"/>
                <w:rFonts w:ascii="FandolSong-Regular-Identity-H" w:eastAsia="宋体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31" w:author="Admin" w:date="2022-01-27T15:54:00Z">
              <w:r w:rsidDel="00B568CC">
                <w:rPr>
                  <w:rFonts w:ascii="FandolSong-Regular-Identity-H" w:eastAsia="宋体" w:hAnsi="FandolSong-Regular-Identity-H" w:cs="宋体"/>
                  <w:color w:val="FF0000"/>
                  <w:kern w:val="0"/>
                  <w:sz w:val="18"/>
                  <w:szCs w:val="18"/>
                </w:rPr>
                <w:delText>gpio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_num</w:delText>
              </w:r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为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GPIO</w:delText>
              </w:r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引脚编号；</w:delText>
              </w:r>
              <w:r w:rsidDel="00B568CC">
                <w:rPr>
                  <w:rFonts w:ascii="FandolSong-Regular-Identity-H" w:eastAsia="宋体" w:hAnsi="FandolSong-Regular-Identity-H" w:cs="宋体"/>
                  <w:color w:val="FF0000"/>
                  <w:kern w:val="0"/>
                  <w:sz w:val="18"/>
                  <w:szCs w:val="18"/>
                </w:rPr>
                <w:delText>intr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_type</w:delText>
              </w:r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为</w:delText>
              </w:r>
              <w:r w:rsidDel="00B568CC">
                <w:rPr>
                  <w:rFonts w:ascii="FandolSong-Regular-Identity-H" w:eastAsia="宋体" w:hAnsi="FandolSong-Regular-Identity-H" w:cs="宋体"/>
                  <w:color w:val="FF0000"/>
                  <w:kern w:val="0"/>
                  <w:sz w:val="18"/>
                  <w:szCs w:val="18"/>
                </w:rPr>
                <w:delText>gpio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_int_type_t</w:delText>
              </w:r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类型</w:delText>
              </w:r>
            </w:del>
          </w:p>
        </w:tc>
      </w:tr>
      <w:tr w:rsidR="000A52CA" w:rsidDel="00B568CC">
        <w:trPr>
          <w:del w:id="32" w:author="Admin" w:date="2022-01-27T15:54:00Z"/>
        </w:trPr>
        <w:tc>
          <w:tcPr>
            <w:tcW w:w="988" w:type="dxa"/>
          </w:tcPr>
          <w:p w:rsidR="000A52CA" w:rsidDel="00B568CC" w:rsidRDefault="0000597C">
            <w:pPr>
              <w:widowControl/>
              <w:jc w:val="left"/>
              <w:rPr>
                <w:del w:id="33" w:author="Admin" w:date="2022-01-27T15:54:00Z"/>
                <w:rFonts w:ascii="FandolSong-Regular-Identity-H" w:eastAsia="宋体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34" w:author="Admin" w:date="2022-01-27T15:54:00Z"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功能描述</w:delText>
              </w:r>
            </w:del>
          </w:p>
        </w:tc>
        <w:tc>
          <w:tcPr>
            <w:tcW w:w="7308" w:type="dxa"/>
          </w:tcPr>
          <w:p w:rsidR="000A52CA" w:rsidDel="00B568CC" w:rsidRDefault="0000597C">
            <w:pPr>
              <w:widowControl/>
              <w:jc w:val="left"/>
              <w:rPr>
                <w:del w:id="35" w:author="Admin" w:date="2022-01-27T15:54:00Z"/>
                <w:rFonts w:ascii="FandolSong-Regular-Identity-H" w:eastAsia="宋体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36" w:author="Admin" w:date="2022-01-27T15:54:00Z"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设置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GPIO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中断触发类型</w:delText>
              </w:r>
            </w:del>
          </w:p>
        </w:tc>
      </w:tr>
      <w:tr w:rsidR="000A52CA" w:rsidDel="00B568CC">
        <w:trPr>
          <w:del w:id="37" w:author="Admin" w:date="2022-01-27T15:54:00Z"/>
        </w:trPr>
        <w:tc>
          <w:tcPr>
            <w:tcW w:w="988" w:type="dxa"/>
          </w:tcPr>
          <w:p w:rsidR="000A52CA" w:rsidDel="00B568CC" w:rsidRDefault="0000597C">
            <w:pPr>
              <w:widowControl/>
              <w:jc w:val="left"/>
              <w:rPr>
                <w:del w:id="38" w:author="Admin" w:date="2022-01-27T15:54:00Z"/>
                <w:rFonts w:ascii="FandolSong-Regular-Identity-H" w:eastAsia="宋体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39" w:author="Admin" w:date="2022-01-27T15:54:00Z"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返回值</w:delText>
              </w:r>
            </w:del>
          </w:p>
        </w:tc>
        <w:tc>
          <w:tcPr>
            <w:tcW w:w="7308" w:type="dxa"/>
          </w:tcPr>
          <w:p w:rsidR="000A52CA" w:rsidDel="00B568CC" w:rsidRDefault="0000597C">
            <w:pPr>
              <w:widowControl/>
              <w:jc w:val="left"/>
              <w:rPr>
                <w:del w:id="40" w:author="Admin" w:date="2022-01-27T15:54:00Z"/>
                <w:rFonts w:ascii="FandolSong-Regular-Identity-H" w:eastAsia="宋体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41" w:author="Admin" w:date="2022-01-27T15:54:00Z"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ESP_OK</w:delText>
              </w:r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为成功；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ESP_ERR_INVALID_ARG</w:delText>
              </w:r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为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参数错误</w:delText>
              </w:r>
            </w:del>
          </w:p>
        </w:tc>
      </w:tr>
      <w:tr w:rsidR="000A52CA" w:rsidDel="00B568CC">
        <w:trPr>
          <w:del w:id="42" w:author="Admin" w:date="2022-01-27T15:54:00Z"/>
        </w:trPr>
        <w:tc>
          <w:tcPr>
            <w:tcW w:w="988" w:type="dxa"/>
          </w:tcPr>
          <w:p w:rsidR="000A52CA" w:rsidDel="00B568CC" w:rsidRDefault="0000597C">
            <w:pPr>
              <w:widowControl/>
              <w:jc w:val="left"/>
              <w:rPr>
                <w:del w:id="43" w:author="Admin" w:date="2022-01-27T15:54:00Z"/>
                <w:rFonts w:ascii="FandolSong-Regular-Identity-H" w:eastAsia="宋体" w:hAnsi="FandolSong-Regular-Identity-H" w:cs="宋体" w:hint="eastAsia"/>
                <w:b/>
                <w:color w:val="000000" w:themeColor="text1"/>
                <w:kern w:val="0"/>
                <w:sz w:val="18"/>
                <w:szCs w:val="18"/>
              </w:rPr>
            </w:pPr>
            <w:del w:id="44" w:author="Admin" w:date="2022-01-27T15:54:00Z">
              <w:r w:rsidDel="00B568CC">
                <w:rPr>
                  <w:rFonts w:ascii="FandolSong-Regular-Identity-H" w:eastAsia="宋体" w:hAnsi="FandolSong-Regular-Identity-H" w:cs="宋体" w:hint="eastAsia"/>
                  <w:b/>
                  <w:color w:val="000000" w:themeColor="text1"/>
                  <w:kern w:val="0"/>
                  <w:sz w:val="18"/>
                  <w:szCs w:val="18"/>
                </w:rPr>
                <w:delText>函数原型</w:delText>
              </w:r>
            </w:del>
          </w:p>
        </w:tc>
        <w:tc>
          <w:tcPr>
            <w:tcW w:w="7308" w:type="dxa"/>
          </w:tcPr>
          <w:p w:rsidR="000A52CA" w:rsidDel="00B568CC" w:rsidRDefault="0000597C">
            <w:pPr>
              <w:widowControl/>
              <w:jc w:val="left"/>
              <w:rPr>
                <w:del w:id="45" w:author="Admin" w:date="2022-01-27T15:54:00Z"/>
                <w:rFonts w:ascii="FandolSong-Regular-Identity-H" w:eastAsia="宋体" w:hAnsi="FandolSong-Regular-Identity-H" w:cs="宋体" w:hint="eastAsia"/>
                <w:b/>
                <w:color w:val="000000" w:themeColor="text1"/>
                <w:kern w:val="0"/>
                <w:sz w:val="18"/>
                <w:szCs w:val="18"/>
              </w:rPr>
            </w:pPr>
            <w:del w:id="46" w:author="Admin" w:date="2022-01-27T15:54:00Z">
              <w:r w:rsidDel="00B568CC">
                <w:rPr>
                  <w:rFonts w:ascii="FandolSong-Regular-Identity-H" w:eastAsia="宋体" w:hAnsi="FandolSong-Regular-Identity-H" w:cs="宋体"/>
                  <w:b/>
                  <w:color w:val="000000" w:themeColor="text1"/>
                  <w:kern w:val="0"/>
                  <w:sz w:val="18"/>
                  <w:szCs w:val="18"/>
                </w:rPr>
                <w:delText xml:space="preserve">esp_err_t </w:delText>
              </w:r>
              <w:r w:rsidDel="00B568CC">
                <w:rPr>
                  <w:rFonts w:ascii="FandolSong-Regular-Identity-H" w:eastAsia="宋体" w:hAnsi="FandolSong-Regular-Identity-H" w:cs="宋体"/>
                  <w:b/>
                  <w:color w:val="FF0000"/>
                  <w:kern w:val="0"/>
                  <w:sz w:val="18"/>
                  <w:szCs w:val="18"/>
                </w:rPr>
                <w:delText>gpio</w:delText>
              </w:r>
              <w:r w:rsidDel="00B568CC">
                <w:rPr>
                  <w:rFonts w:ascii="FandolSong-Regular-Identity-H" w:eastAsia="宋体" w:hAnsi="FandolSong-Regular-Identity-H" w:cs="宋体"/>
                  <w:b/>
                  <w:color w:val="000000" w:themeColor="text1"/>
                  <w:kern w:val="0"/>
                  <w:sz w:val="18"/>
                  <w:szCs w:val="18"/>
                </w:rPr>
                <w:delText>_</w:delText>
              </w:r>
              <w:r w:rsidDel="00B568CC">
                <w:rPr>
                  <w:rFonts w:ascii="FandolSong-Regular-Identity-H" w:eastAsia="宋体" w:hAnsi="FandolSong-Regular-Identity-H" w:cs="宋体"/>
                  <w:b/>
                  <w:color w:val="FF0000"/>
                  <w:kern w:val="0"/>
                  <w:sz w:val="18"/>
                  <w:szCs w:val="18"/>
                </w:rPr>
                <w:delText>intr</w:delText>
              </w:r>
              <w:r w:rsidDel="00B568CC">
                <w:rPr>
                  <w:rFonts w:ascii="FandolSong-Regular-Identity-H" w:eastAsia="宋体" w:hAnsi="FandolSong-Regular-Identity-H" w:cs="宋体"/>
                  <w:b/>
                  <w:color w:val="000000" w:themeColor="text1"/>
                  <w:kern w:val="0"/>
                  <w:sz w:val="18"/>
                  <w:szCs w:val="18"/>
                </w:rPr>
                <w:delText>_enable(</w:delText>
              </w:r>
              <w:r w:rsidDel="00B568CC">
                <w:rPr>
                  <w:rFonts w:ascii="FandolSong-Regular-Identity-H" w:eastAsia="宋体" w:hAnsi="FandolSong-Regular-Identity-H" w:cs="宋体"/>
                  <w:b/>
                  <w:color w:val="FF0000"/>
                  <w:kern w:val="0"/>
                  <w:sz w:val="18"/>
                  <w:szCs w:val="18"/>
                </w:rPr>
                <w:delText>gpio</w:delText>
              </w:r>
              <w:r w:rsidDel="00B568CC">
                <w:rPr>
                  <w:rFonts w:ascii="FandolSong-Regular-Identity-H" w:eastAsia="宋体" w:hAnsi="FandolSong-Regular-Identity-H" w:cs="宋体"/>
                  <w:b/>
                  <w:color w:val="000000" w:themeColor="text1"/>
                  <w:kern w:val="0"/>
                  <w:sz w:val="18"/>
                  <w:szCs w:val="18"/>
                </w:rPr>
                <w:delText xml:space="preserve">_num_t </w:delText>
              </w:r>
              <w:r w:rsidDel="00B568CC">
                <w:rPr>
                  <w:rFonts w:ascii="FandolSong-Regular-Identity-H" w:eastAsia="宋体" w:hAnsi="FandolSong-Regular-Identity-H" w:cs="宋体"/>
                  <w:b/>
                  <w:color w:val="FF0000"/>
                  <w:kern w:val="0"/>
                  <w:sz w:val="18"/>
                  <w:szCs w:val="18"/>
                </w:rPr>
                <w:delText>gpio</w:delText>
              </w:r>
              <w:r w:rsidDel="00B568CC">
                <w:rPr>
                  <w:rFonts w:ascii="FandolSong-Regular-Identity-H" w:eastAsia="宋体" w:hAnsi="FandolSong-Regular-Identity-H" w:cs="宋体"/>
                  <w:b/>
                  <w:color w:val="000000" w:themeColor="text1"/>
                  <w:kern w:val="0"/>
                  <w:sz w:val="18"/>
                  <w:szCs w:val="18"/>
                </w:rPr>
                <w:delText>_num)</w:delText>
              </w:r>
            </w:del>
          </w:p>
        </w:tc>
      </w:tr>
      <w:tr w:rsidR="000A52CA" w:rsidDel="00B568CC">
        <w:trPr>
          <w:del w:id="47" w:author="Admin" w:date="2022-01-27T15:54:00Z"/>
        </w:trPr>
        <w:tc>
          <w:tcPr>
            <w:tcW w:w="988" w:type="dxa"/>
          </w:tcPr>
          <w:p w:rsidR="000A52CA" w:rsidDel="00B568CC" w:rsidRDefault="0000597C">
            <w:pPr>
              <w:widowControl/>
              <w:jc w:val="left"/>
              <w:rPr>
                <w:del w:id="48" w:author="Admin" w:date="2022-01-27T15:54:00Z"/>
                <w:rFonts w:ascii="FandolSong-Regular-Identity-H" w:eastAsia="宋体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49" w:author="Admin" w:date="2022-01-27T15:54:00Z"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参数</w:delText>
              </w:r>
            </w:del>
          </w:p>
        </w:tc>
        <w:tc>
          <w:tcPr>
            <w:tcW w:w="7308" w:type="dxa"/>
          </w:tcPr>
          <w:p w:rsidR="000A52CA" w:rsidDel="00B568CC" w:rsidRDefault="0000597C">
            <w:pPr>
              <w:widowControl/>
              <w:jc w:val="left"/>
              <w:rPr>
                <w:del w:id="50" w:author="Admin" w:date="2022-01-27T15:54:00Z"/>
                <w:rFonts w:ascii="FandolSong-Regular-Identity-H" w:eastAsia="宋体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51" w:author="Admin" w:date="2022-01-27T15:54:00Z">
              <w:r w:rsidDel="00B568CC">
                <w:rPr>
                  <w:rFonts w:ascii="FandolSong-Regular-Identity-H" w:eastAsia="宋体" w:hAnsi="FandolSong-Regular-Identity-H" w:cs="宋体"/>
                  <w:color w:val="FF0000"/>
                  <w:kern w:val="0"/>
                  <w:sz w:val="18"/>
                  <w:szCs w:val="18"/>
                </w:rPr>
                <w:delText>gpio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_num</w:delText>
              </w:r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为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GPIO</w:delText>
              </w:r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引脚编号</w:delText>
              </w:r>
            </w:del>
          </w:p>
        </w:tc>
      </w:tr>
      <w:tr w:rsidR="000A52CA" w:rsidDel="00B568CC">
        <w:trPr>
          <w:del w:id="52" w:author="Admin" w:date="2022-01-27T15:54:00Z"/>
        </w:trPr>
        <w:tc>
          <w:tcPr>
            <w:tcW w:w="988" w:type="dxa"/>
          </w:tcPr>
          <w:p w:rsidR="000A52CA" w:rsidDel="00B568CC" w:rsidRDefault="0000597C">
            <w:pPr>
              <w:widowControl/>
              <w:jc w:val="left"/>
              <w:rPr>
                <w:del w:id="53" w:author="Admin" w:date="2022-01-27T15:54:00Z"/>
                <w:rFonts w:ascii="FandolSong-Regular-Identity-H" w:eastAsia="宋体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54" w:author="Admin" w:date="2022-01-27T15:54:00Z"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功能描述</w:delText>
              </w:r>
            </w:del>
          </w:p>
        </w:tc>
        <w:tc>
          <w:tcPr>
            <w:tcW w:w="7308" w:type="dxa"/>
          </w:tcPr>
          <w:p w:rsidR="000A52CA" w:rsidDel="00B568CC" w:rsidRDefault="0000597C">
            <w:pPr>
              <w:widowControl/>
              <w:jc w:val="left"/>
              <w:rPr>
                <w:del w:id="55" w:author="Admin" w:date="2022-01-27T15:54:00Z"/>
                <w:rFonts w:ascii="FandolSong-Regular-Identity-H" w:eastAsia="宋体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56" w:author="Admin" w:date="2022-01-27T15:54:00Z"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启用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GPIO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模块中断信号</w:delText>
              </w:r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，使用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ADC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时，勿用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GPIO36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和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GPIO39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中断</w:delText>
              </w:r>
            </w:del>
          </w:p>
        </w:tc>
      </w:tr>
      <w:tr w:rsidR="000A52CA" w:rsidDel="00B568CC">
        <w:trPr>
          <w:del w:id="57" w:author="Admin" w:date="2022-01-27T15:54:00Z"/>
        </w:trPr>
        <w:tc>
          <w:tcPr>
            <w:tcW w:w="988" w:type="dxa"/>
          </w:tcPr>
          <w:p w:rsidR="000A52CA" w:rsidDel="00B568CC" w:rsidRDefault="0000597C">
            <w:pPr>
              <w:widowControl/>
              <w:jc w:val="left"/>
              <w:rPr>
                <w:del w:id="58" w:author="Admin" w:date="2022-01-27T15:54:00Z"/>
                <w:rFonts w:ascii="FandolSong-Regular-Identity-H" w:eastAsia="宋体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59" w:author="Admin" w:date="2022-01-27T15:54:00Z"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返回值</w:delText>
              </w:r>
            </w:del>
          </w:p>
        </w:tc>
        <w:tc>
          <w:tcPr>
            <w:tcW w:w="7308" w:type="dxa"/>
          </w:tcPr>
          <w:p w:rsidR="000A52CA" w:rsidDel="00B568CC" w:rsidRDefault="0000597C">
            <w:pPr>
              <w:widowControl/>
              <w:jc w:val="left"/>
              <w:rPr>
                <w:del w:id="60" w:author="Admin" w:date="2022-01-27T15:54:00Z"/>
                <w:rFonts w:ascii="FandolSong-Regular-Identity-H" w:eastAsia="宋体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61" w:author="Admin" w:date="2022-01-27T15:54:00Z"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ESP_OK</w:delText>
              </w:r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为成功；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ESP_ERR_INVALID_ARG</w:delText>
              </w:r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为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参数错误</w:delText>
              </w:r>
            </w:del>
          </w:p>
        </w:tc>
      </w:tr>
      <w:tr w:rsidR="000A52CA" w:rsidDel="00B568CC">
        <w:trPr>
          <w:del w:id="62" w:author="Admin" w:date="2022-01-27T15:54:00Z"/>
        </w:trPr>
        <w:tc>
          <w:tcPr>
            <w:tcW w:w="988" w:type="dxa"/>
          </w:tcPr>
          <w:p w:rsidR="000A52CA" w:rsidDel="00B568CC" w:rsidRDefault="0000597C">
            <w:pPr>
              <w:widowControl/>
              <w:jc w:val="left"/>
              <w:rPr>
                <w:del w:id="63" w:author="Admin" w:date="2022-01-27T15:54:00Z"/>
                <w:rFonts w:ascii="FandolSong-Regular-Identity-H" w:eastAsia="宋体" w:hAnsi="FandolSong-Regular-Identity-H" w:cs="宋体" w:hint="eastAsia"/>
                <w:b/>
                <w:color w:val="000000" w:themeColor="text1"/>
                <w:kern w:val="0"/>
                <w:sz w:val="18"/>
                <w:szCs w:val="18"/>
              </w:rPr>
            </w:pPr>
            <w:del w:id="64" w:author="Admin" w:date="2022-01-27T15:54:00Z">
              <w:r w:rsidDel="00B568CC">
                <w:rPr>
                  <w:rFonts w:ascii="FandolSong-Regular-Identity-H" w:eastAsia="宋体" w:hAnsi="FandolSong-Regular-Identity-H" w:cs="宋体" w:hint="eastAsia"/>
                  <w:b/>
                  <w:color w:val="000000" w:themeColor="text1"/>
                  <w:kern w:val="0"/>
                  <w:sz w:val="18"/>
                  <w:szCs w:val="18"/>
                </w:rPr>
                <w:delText>函数原型</w:delText>
              </w:r>
            </w:del>
          </w:p>
        </w:tc>
        <w:tc>
          <w:tcPr>
            <w:tcW w:w="7308" w:type="dxa"/>
          </w:tcPr>
          <w:p w:rsidR="000A52CA" w:rsidDel="00B568CC" w:rsidRDefault="0000597C">
            <w:pPr>
              <w:widowControl/>
              <w:jc w:val="left"/>
              <w:rPr>
                <w:del w:id="65" w:author="Admin" w:date="2022-01-27T15:54:00Z"/>
                <w:rFonts w:ascii="FandolSong-Regular-Identity-H" w:eastAsia="宋体" w:hAnsi="FandolSong-Regular-Identity-H" w:cs="宋体" w:hint="eastAsia"/>
                <w:b/>
                <w:color w:val="000000" w:themeColor="text1"/>
                <w:kern w:val="0"/>
                <w:sz w:val="18"/>
                <w:szCs w:val="18"/>
              </w:rPr>
            </w:pPr>
            <w:del w:id="66" w:author="Admin" w:date="2022-01-27T15:54:00Z">
              <w:r w:rsidDel="00B568CC">
                <w:rPr>
                  <w:rFonts w:ascii="FandolSong-Regular-Identity-H" w:eastAsia="宋体" w:hAnsi="FandolSong-Regular-Identity-H" w:cs="宋体"/>
                  <w:b/>
                  <w:color w:val="000000" w:themeColor="text1"/>
                  <w:kern w:val="0"/>
                  <w:sz w:val="18"/>
                  <w:szCs w:val="18"/>
                </w:rPr>
                <w:delText xml:space="preserve">esp_err_t </w:delText>
              </w:r>
              <w:r w:rsidDel="00B568CC">
                <w:rPr>
                  <w:rFonts w:ascii="FandolSong-Regular-Identity-H" w:eastAsia="宋体" w:hAnsi="FandolSong-Regular-Identity-H" w:cs="宋体"/>
                  <w:b/>
                  <w:color w:val="FF0000"/>
                  <w:kern w:val="0"/>
                  <w:sz w:val="18"/>
                  <w:szCs w:val="18"/>
                </w:rPr>
                <w:delText>gpio</w:delText>
              </w:r>
              <w:r w:rsidDel="00B568CC">
                <w:rPr>
                  <w:rFonts w:ascii="FandolSong-Regular-Identity-H" w:eastAsia="宋体" w:hAnsi="FandolSong-Regular-Identity-H" w:cs="宋体"/>
                  <w:b/>
                  <w:color w:val="000000" w:themeColor="text1"/>
                  <w:kern w:val="0"/>
                  <w:sz w:val="18"/>
                  <w:szCs w:val="18"/>
                </w:rPr>
                <w:delText>_</w:delText>
              </w:r>
              <w:r w:rsidDel="00B568CC">
                <w:rPr>
                  <w:rFonts w:ascii="FandolSong-Regular-Identity-H" w:eastAsia="宋体" w:hAnsi="FandolSong-Regular-Identity-H" w:cs="宋体"/>
                  <w:b/>
                  <w:color w:val="FF0000"/>
                  <w:kern w:val="0"/>
                  <w:sz w:val="18"/>
                  <w:szCs w:val="18"/>
                </w:rPr>
                <w:delText>intr</w:delText>
              </w:r>
              <w:r w:rsidDel="00B568CC">
                <w:rPr>
                  <w:rFonts w:ascii="FandolSong-Regular-Identity-H" w:eastAsia="宋体" w:hAnsi="FandolSong-Regular-Identity-H" w:cs="宋体"/>
                  <w:b/>
                  <w:color w:val="000000" w:themeColor="text1"/>
                  <w:kern w:val="0"/>
                  <w:sz w:val="18"/>
                  <w:szCs w:val="18"/>
                </w:rPr>
                <w:delText>_disable(</w:delText>
              </w:r>
              <w:r w:rsidDel="00B568CC">
                <w:rPr>
                  <w:rFonts w:ascii="FandolSong-Regular-Identity-H" w:eastAsia="宋体" w:hAnsi="FandolSong-Regular-Identity-H" w:cs="宋体"/>
                  <w:b/>
                  <w:color w:val="FF0000"/>
                  <w:kern w:val="0"/>
                  <w:sz w:val="18"/>
                  <w:szCs w:val="18"/>
                </w:rPr>
                <w:delText>gpio</w:delText>
              </w:r>
              <w:r w:rsidDel="00B568CC">
                <w:rPr>
                  <w:rFonts w:ascii="FandolSong-Regular-Identity-H" w:eastAsia="宋体" w:hAnsi="FandolSong-Regular-Identity-H" w:cs="宋体"/>
                  <w:b/>
                  <w:color w:val="000000" w:themeColor="text1"/>
                  <w:kern w:val="0"/>
                  <w:sz w:val="18"/>
                  <w:szCs w:val="18"/>
                </w:rPr>
                <w:delText xml:space="preserve">_num_t </w:delText>
              </w:r>
              <w:r w:rsidDel="00B568CC">
                <w:rPr>
                  <w:rFonts w:ascii="FandolSong-Regular-Identity-H" w:eastAsia="宋体" w:hAnsi="FandolSong-Regular-Identity-H" w:cs="宋体"/>
                  <w:b/>
                  <w:color w:val="FF0000"/>
                  <w:kern w:val="0"/>
                  <w:sz w:val="18"/>
                  <w:szCs w:val="18"/>
                </w:rPr>
                <w:delText>gpio</w:delText>
              </w:r>
              <w:r w:rsidDel="00B568CC">
                <w:rPr>
                  <w:rFonts w:ascii="FandolSong-Regular-Identity-H" w:eastAsia="宋体" w:hAnsi="FandolSong-Regular-Identity-H" w:cs="宋体"/>
                  <w:b/>
                  <w:color w:val="000000" w:themeColor="text1"/>
                  <w:kern w:val="0"/>
                  <w:sz w:val="18"/>
                  <w:szCs w:val="18"/>
                </w:rPr>
                <w:delText>_num)</w:delText>
              </w:r>
            </w:del>
          </w:p>
        </w:tc>
      </w:tr>
      <w:tr w:rsidR="000A52CA" w:rsidDel="00B568CC">
        <w:trPr>
          <w:del w:id="67" w:author="Admin" w:date="2022-01-27T15:54:00Z"/>
        </w:trPr>
        <w:tc>
          <w:tcPr>
            <w:tcW w:w="988" w:type="dxa"/>
          </w:tcPr>
          <w:p w:rsidR="000A52CA" w:rsidDel="00B568CC" w:rsidRDefault="0000597C">
            <w:pPr>
              <w:widowControl/>
              <w:jc w:val="left"/>
              <w:rPr>
                <w:del w:id="68" w:author="Admin" w:date="2022-01-27T15:54:00Z"/>
                <w:rFonts w:ascii="FandolSong-Regular-Identity-H" w:eastAsia="宋体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69" w:author="Admin" w:date="2022-01-27T15:54:00Z"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参数</w:delText>
              </w:r>
            </w:del>
          </w:p>
        </w:tc>
        <w:tc>
          <w:tcPr>
            <w:tcW w:w="7308" w:type="dxa"/>
          </w:tcPr>
          <w:p w:rsidR="000A52CA" w:rsidDel="00B568CC" w:rsidRDefault="0000597C">
            <w:pPr>
              <w:widowControl/>
              <w:jc w:val="left"/>
              <w:rPr>
                <w:del w:id="70" w:author="Admin" w:date="2022-01-27T15:54:00Z"/>
                <w:rFonts w:ascii="FandolSong-Regular-Identity-H" w:eastAsia="宋体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71" w:author="Admin" w:date="2022-01-27T15:54:00Z">
              <w:r w:rsidDel="00B568CC">
                <w:rPr>
                  <w:rFonts w:ascii="FandolSong-Regular-Identity-H" w:eastAsia="宋体" w:hAnsi="FandolSong-Regular-Identity-H" w:cs="宋体"/>
                  <w:color w:val="FF0000"/>
                  <w:kern w:val="0"/>
                  <w:sz w:val="18"/>
                  <w:szCs w:val="18"/>
                </w:rPr>
                <w:delText>gpio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_num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为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GPIO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引脚编号</w:delText>
              </w:r>
            </w:del>
          </w:p>
        </w:tc>
      </w:tr>
      <w:tr w:rsidR="000A52CA" w:rsidDel="00B568CC">
        <w:trPr>
          <w:del w:id="72" w:author="Admin" w:date="2022-01-27T15:54:00Z"/>
        </w:trPr>
        <w:tc>
          <w:tcPr>
            <w:tcW w:w="988" w:type="dxa"/>
          </w:tcPr>
          <w:p w:rsidR="000A52CA" w:rsidDel="00B568CC" w:rsidRDefault="0000597C">
            <w:pPr>
              <w:widowControl/>
              <w:jc w:val="left"/>
              <w:rPr>
                <w:del w:id="73" w:author="Admin" w:date="2022-01-27T15:54:00Z"/>
                <w:rFonts w:ascii="FandolSong-Regular-Identity-H" w:eastAsia="宋体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74" w:author="Admin" w:date="2022-01-27T15:54:00Z"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功能描述</w:delText>
              </w:r>
            </w:del>
          </w:p>
        </w:tc>
        <w:tc>
          <w:tcPr>
            <w:tcW w:w="7308" w:type="dxa"/>
          </w:tcPr>
          <w:p w:rsidR="000A52CA" w:rsidDel="00B568CC" w:rsidRDefault="0000597C">
            <w:pPr>
              <w:widowControl/>
              <w:jc w:val="left"/>
              <w:rPr>
                <w:del w:id="75" w:author="Admin" w:date="2022-01-27T15:54:00Z"/>
                <w:rFonts w:ascii="FandolSong-Regular-Identity-H" w:eastAsia="宋体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76" w:author="Admin" w:date="2022-01-27T15:54:00Z"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禁用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GPIO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模块中断信号</w:delText>
              </w:r>
            </w:del>
          </w:p>
        </w:tc>
      </w:tr>
      <w:tr w:rsidR="000A52CA" w:rsidDel="00B568CC">
        <w:trPr>
          <w:del w:id="77" w:author="Admin" w:date="2022-01-27T15:54:00Z"/>
        </w:trPr>
        <w:tc>
          <w:tcPr>
            <w:tcW w:w="988" w:type="dxa"/>
          </w:tcPr>
          <w:p w:rsidR="000A52CA" w:rsidDel="00B568CC" w:rsidRDefault="0000597C">
            <w:pPr>
              <w:widowControl/>
              <w:jc w:val="left"/>
              <w:rPr>
                <w:del w:id="78" w:author="Admin" w:date="2022-01-27T15:54:00Z"/>
                <w:rFonts w:ascii="FandolSong-Regular-Identity-H" w:eastAsia="宋体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79" w:author="Admin" w:date="2022-01-27T15:54:00Z"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返回值</w:delText>
              </w:r>
            </w:del>
          </w:p>
        </w:tc>
        <w:tc>
          <w:tcPr>
            <w:tcW w:w="7308" w:type="dxa"/>
          </w:tcPr>
          <w:p w:rsidR="000A52CA" w:rsidDel="00B568CC" w:rsidRDefault="0000597C">
            <w:pPr>
              <w:widowControl/>
              <w:jc w:val="left"/>
              <w:rPr>
                <w:del w:id="80" w:author="Admin" w:date="2022-01-27T15:54:00Z"/>
                <w:rFonts w:ascii="FandolSong-Regular-Identity-H" w:eastAsia="宋体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81" w:author="Admin" w:date="2022-01-27T15:54:00Z"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ESP_OK</w:delText>
              </w:r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为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成功</w:delText>
              </w:r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；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ESP_ERR_INVALID_ARG</w:delText>
              </w:r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为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参数错误</w:delText>
              </w:r>
            </w:del>
          </w:p>
        </w:tc>
      </w:tr>
      <w:tr w:rsidR="000A52CA" w:rsidDel="00B568CC">
        <w:trPr>
          <w:del w:id="82" w:author="Admin" w:date="2022-01-27T15:54:00Z"/>
        </w:trPr>
        <w:tc>
          <w:tcPr>
            <w:tcW w:w="988" w:type="dxa"/>
          </w:tcPr>
          <w:p w:rsidR="000A52CA" w:rsidDel="00B568CC" w:rsidRDefault="0000597C">
            <w:pPr>
              <w:widowControl/>
              <w:jc w:val="left"/>
              <w:rPr>
                <w:del w:id="83" w:author="Admin" w:date="2022-01-27T15:54:00Z"/>
                <w:rFonts w:ascii="FandolSong-Regular-Identity-H" w:eastAsia="宋体" w:hAnsi="FandolSong-Regular-Identity-H" w:cs="宋体" w:hint="eastAsia"/>
                <w:b/>
                <w:color w:val="000000" w:themeColor="text1"/>
                <w:kern w:val="0"/>
                <w:sz w:val="18"/>
                <w:szCs w:val="18"/>
              </w:rPr>
            </w:pPr>
            <w:del w:id="84" w:author="Admin" w:date="2022-01-27T15:54:00Z">
              <w:r w:rsidDel="00B568CC">
                <w:rPr>
                  <w:rFonts w:ascii="FandolSong-Regular-Identity-H" w:eastAsia="宋体" w:hAnsi="FandolSong-Regular-Identity-H" w:cs="宋体" w:hint="eastAsia"/>
                  <w:b/>
                  <w:color w:val="000000" w:themeColor="text1"/>
                  <w:kern w:val="0"/>
                  <w:sz w:val="18"/>
                  <w:szCs w:val="18"/>
                </w:rPr>
                <w:delText>函数原型</w:delText>
              </w:r>
            </w:del>
          </w:p>
        </w:tc>
        <w:tc>
          <w:tcPr>
            <w:tcW w:w="7308" w:type="dxa"/>
          </w:tcPr>
          <w:p w:rsidR="000A52CA" w:rsidDel="00B568CC" w:rsidRDefault="0000597C">
            <w:pPr>
              <w:widowControl/>
              <w:jc w:val="left"/>
              <w:rPr>
                <w:del w:id="85" w:author="Admin" w:date="2022-01-27T15:54:00Z"/>
                <w:rFonts w:ascii="FandolSong-Regular-Identity-H" w:eastAsia="宋体" w:hAnsi="FandolSong-Regular-Identity-H" w:cs="宋体" w:hint="eastAsia"/>
                <w:b/>
                <w:color w:val="000000" w:themeColor="text1"/>
                <w:kern w:val="0"/>
                <w:sz w:val="18"/>
                <w:szCs w:val="18"/>
              </w:rPr>
            </w:pPr>
            <w:del w:id="86" w:author="Admin" w:date="2022-01-27T15:54:00Z">
              <w:r w:rsidDel="00B568CC">
                <w:rPr>
                  <w:rFonts w:ascii="FandolSong-Regular-Identity-H" w:eastAsia="宋体" w:hAnsi="FandolSong-Regular-Identity-H" w:cs="宋体"/>
                  <w:b/>
                  <w:color w:val="000000" w:themeColor="text1"/>
                  <w:kern w:val="0"/>
                  <w:sz w:val="18"/>
                  <w:szCs w:val="18"/>
                </w:rPr>
                <w:delText xml:space="preserve">esp_err_t </w:delText>
              </w:r>
              <w:r w:rsidDel="00B568CC">
                <w:rPr>
                  <w:rFonts w:ascii="FandolSong-Regular-Identity-H" w:eastAsia="宋体" w:hAnsi="FandolSong-Regular-Identity-H" w:cs="宋体"/>
                  <w:b/>
                  <w:color w:val="FF0000"/>
                  <w:kern w:val="0"/>
                  <w:sz w:val="18"/>
                  <w:szCs w:val="18"/>
                </w:rPr>
                <w:delText>gpio</w:delText>
              </w:r>
              <w:r w:rsidDel="00B568CC">
                <w:rPr>
                  <w:rFonts w:ascii="FandolSong-Regular-Identity-H" w:eastAsia="宋体" w:hAnsi="FandolSong-Regular-Identity-H" w:cs="宋体"/>
                  <w:b/>
                  <w:color w:val="000000" w:themeColor="text1"/>
                  <w:kern w:val="0"/>
                  <w:sz w:val="18"/>
                  <w:szCs w:val="18"/>
                </w:rPr>
                <w:delText xml:space="preserve">_isr_register(void </w:delText>
              </w:r>
              <w:r w:rsidDel="00B568CC">
                <w:rPr>
                  <w:rFonts w:ascii="FandolSong-Regular-Identity-H" w:eastAsia="宋体" w:hAnsi="FandolSong-Regular-Identity-H" w:cs="宋体"/>
                  <w:b/>
                  <w:color w:val="FF00FF"/>
                  <w:kern w:val="0"/>
                  <w:sz w:val="18"/>
                  <w:szCs w:val="18"/>
                </w:rPr>
                <w:delText>(</w:delText>
              </w:r>
              <w:r w:rsidDel="00B568CC">
                <w:rPr>
                  <w:rFonts w:ascii="FandolSong-Regular-Identity-H" w:eastAsia="宋体" w:hAnsi="FandolSong-Regular-Identity-H" w:cs="宋体"/>
                  <w:b/>
                  <w:color w:val="000000" w:themeColor="text1"/>
                  <w:kern w:val="0"/>
                  <w:sz w:val="18"/>
                  <w:szCs w:val="18"/>
                </w:rPr>
                <w:delText xml:space="preserve">*fn)(void *), void *arg, int </w:delText>
              </w:r>
              <w:r w:rsidDel="00B568CC">
                <w:rPr>
                  <w:rFonts w:ascii="FandolSong-Regular-Identity-H" w:eastAsia="宋体" w:hAnsi="FandolSong-Regular-Identity-H" w:cs="宋体"/>
                  <w:b/>
                  <w:color w:val="FF0000"/>
                  <w:kern w:val="0"/>
                  <w:sz w:val="18"/>
                  <w:szCs w:val="18"/>
                </w:rPr>
                <w:delText>intr</w:delText>
              </w:r>
              <w:r w:rsidDel="00B568CC">
                <w:rPr>
                  <w:rFonts w:ascii="FandolSong-Regular-Identity-H" w:eastAsia="宋体" w:hAnsi="FandolSong-Regular-Identity-H" w:cs="宋体"/>
                  <w:b/>
                  <w:color w:val="000000" w:themeColor="text1"/>
                  <w:kern w:val="0"/>
                  <w:sz w:val="18"/>
                  <w:szCs w:val="18"/>
                </w:rPr>
                <w:delText>_</w:delText>
              </w:r>
              <w:r w:rsidDel="00B568CC">
                <w:rPr>
                  <w:rFonts w:ascii="FandolSong-Regular-Identity-H" w:eastAsia="宋体" w:hAnsi="FandolSong-Regular-Identity-H" w:cs="宋体"/>
                  <w:b/>
                  <w:color w:val="FF0000"/>
                  <w:kern w:val="0"/>
                  <w:sz w:val="18"/>
                  <w:szCs w:val="18"/>
                </w:rPr>
                <w:delText>alloc</w:delText>
              </w:r>
              <w:r w:rsidDel="00B568CC">
                <w:rPr>
                  <w:rFonts w:ascii="FandolSong-Regular-Identity-H" w:eastAsia="宋体" w:hAnsi="FandolSong-Regular-Identity-H" w:cs="宋体"/>
                  <w:b/>
                  <w:color w:val="000000" w:themeColor="text1"/>
                  <w:kern w:val="0"/>
                  <w:sz w:val="18"/>
                  <w:szCs w:val="18"/>
                </w:rPr>
                <w:delText xml:space="preserve">_flags, </w:delText>
              </w:r>
              <w:r w:rsidDel="00B568CC">
                <w:rPr>
                  <w:rFonts w:ascii="FandolSong-Regular-Identity-H" w:eastAsia="宋体" w:hAnsi="FandolSong-Regular-Identity-H" w:cs="宋体"/>
                  <w:b/>
                  <w:color w:val="FF0000"/>
                  <w:kern w:val="0"/>
                  <w:sz w:val="18"/>
                  <w:szCs w:val="18"/>
                </w:rPr>
                <w:delText>gpio</w:delText>
              </w:r>
              <w:r w:rsidDel="00B568CC">
                <w:rPr>
                  <w:rFonts w:ascii="FandolSong-Regular-Identity-H" w:eastAsia="宋体" w:hAnsi="FandolSong-Regular-Identity-H" w:cs="宋体"/>
                  <w:b/>
                  <w:color w:val="000000" w:themeColor="text1"/>
                  <w:kern w:val="0"/>
                  <w:sz w:val="18"/>
                  <w:szCs w:val="18"/>
                </w:rPr>
                <w:delText>_isr_handle_t *handle</w:delText>
              </w:r>
              <w:r w:rsidDel="00B568CC">
                <w:rPr>
                  <w:rFonts w:ascii="FandolSong-Regular-Identity-H" w:eastAsia="宋体" w:hAnsi="FandolSong-Regular-Identity-H" w:cs="宋体"/>
                  <w:b/>
                  <w:color w:val="FF00FF"/>
                  <w:kern w:val="0"/>
                  <w:sz w:val="18"/>
                  <w:szCs w:val="18"/>
                </w:rPr>
                <w:delText>)</w:delText>
              </w:r>
            </w:del>
          </w:p>
        </w:tc>
      </w:tr>
      <w:tr w:rsidR="000A52CA" w:rsidDel="00B568CC">
        <w:trPr>
          <w:del w:id="87" w:author="Admin" w:date="2022-01-27T15:54:00Z"/>
        </w:trPr>
        <w:tc>
          <w:tcPr>
            <w:tcW w:w="988" w:type="dxa"/>
          </w:tcPr>
          <w:p w:rsidR="000A52CA" w:rsidDel="00B568CC" w:rsidRDefault="0000597C">
            <w:pPr>
              <w:widowControl/>
              <w:jc w:val="left"/>
              <w:rPr>
                <w:del w:id="88" w:author="Admin" w:date="2022-01-27T15:54:00Z"/>
                <w:rFonts w:ascii="FandolSong-Regular-Identity-H" w:eastAsia="宋体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89" w:author="Admin" w:date="2022-01-27T15:54:00Z"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参数</w:delText>
              </w:r>
            </w:del>
          </w:p>
        </w:tc>
        <w:tc>
          <w:tcPr>
            <w:tcW w:w="7308" w:type="dxa"/>
          </w:tcPr>
          <w:p w:rsidR="000A52CA" w:rsidDel="00B568CC" w:rsidRDefault="0000597C">
            <w:pPr>
              <w:widowControl/>
              <w:jc w:val="left"/>
              <w:rPr>
                <w:del w:id="90" w:author="Admin" w:date="2022-01-27T15:54:00Z"/>
                <w:rFonts w:ascii="FandolSong-Regular-Identity-H" w:eastAsia="宋体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91" w:author="Admin" w:date="2022-01-27T15:54:00Z"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fn</w:delText>
              </w:r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为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中断处理函数</w:delText>
              </w:r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；</w:delText>
              </w:r>
              <w:r w:rsidDel="00B568CC">
                <w:rPr>
                  <w:rFonts w:ascii="FandolSong-Regular-Identity-H" w:eastAsia="宋体" w:hAnsi="FandolSong-Regular-Identity-H" w:cs="宋体"/>
                  <w:color w:val="FF0000"/>
                  <w:kern w:val="0"/>
                  <w:sz w:val="18"/>
                  <w:szCs w:val="18"/>
                </w:rPr>
                <w:delText>intr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_</w:delText>
              </w:r>
              <w:r w:rsidDel="00B568CC">
                <w:rPr>
                  <w:rFonts w:ascii="FandolSong-Regular-Identity-H" w:eastAsia="宋体" w:hAnsi="FandolSong-Regular-Identity-H" w:cs="宋体"/>
                  <w:color w:val="FF0000"/>
                  <w:kern w:val="0"/>
                  <w:sz w:val="18"/>
                  <w:szCs w:val="18"/>
                </w:rPr>
                <w:delText>alloc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_flags</w:delText>
              </w:r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为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分配中断的标志</w:delText>
              </w:r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；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arg</w:delText>
              </w:r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为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处理函数参数</w:delText>
              </w:r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；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handle</w:delText>
              </w:r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为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返回</w:delText>
              </w:r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句柄，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非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NULL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，则返回中断的句柄</w:delText>
              </w:r>
            </w:del>
          </w:p>
        </w:tc>
      </w:tr>
      <w:tr w:rsidR="000A52CA" w:rsidDel="00B568CC">
        <w:trPr>
          <w:del w:id="92" w:author="Admin" w:date="2022-01-27T15:54:00Z"/>
        </w:trPr>
        <w:tc>
          <w:tcPr>
            <w:tcW w:w="988" w:type="dxa"/>
          </w:tcPr>
          <w:p w:rsidR="000A52CA" w:rsidDel="00B568CC" w:rsidRDefault="0000597C">
            <w:pPr>
              <w:widowControl/>
              <w:jc w:val="left"/>
              <w:rPr>
                <w:del w:id="93" w:author="Admin" w:date="2022-01-27T15:54:00Z"/>
                <w:rFonts w:ascii="FandolSong-Regular-Identity-H" w:eastAsia="宋体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94" w:author="Admin" w:date="2022-01-27T15:54:00Z"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功能描述</w:delText>
              </w:r>
            </w:del>
          </w:p>
        </w:tc>
        <w:tc>
          <w:tcPr>
            <w:tcW w:w="7308" w:type="dxa"/>
          </w:tcPr>
          <w:p w:rsidR="000A52CA" w:rsidDel="00B568CC" w:rsidRDefault="0000597C">
            <w:pPr>
              <w:widowControl/>
              <w:jc w:val="left"/>
              <w:rPr>
                <w:del w:id="95" w:author="Admin" w:date="2022-01-27T15:54:00Z"/>
                <w:rFonts w:ascii="FandolSong-Regular-Identity-H" w:eastAsia="宋体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96" w:author="Admin" w:date="2022-01-27T15:54:00Z"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注册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GPIO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中断处理程序，该处理程序是一个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ISR</w:delText>
              </w:r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，在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同一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CPU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内核</w:delText>
              </w:r>
            </w:del>
          </w:p>
        </w:tc>
      </w:tr>
      <w:tr w:rsidR="000A52CA" w:rsidDel="00B568CC">
        <w:trPr>
          <w:del w:id="97" w:author="Admin" w:date="2022-01-27T15:54:00Z"/>
        </w:trPr>
        <w:tc>
          <w:tcPr>
            <w:tcW w:w="988" w:type="dxa"/>
          </w:tcPr>
          <w:p w:rsidR="000A52CA" w:rsidDel="00B568CC" w:rsidRDefault="0000597C">
            <w:pPr>
              <w:widowControl/>
              <w:jc w:val="left"/>
              <w:rPr>
                <w:del w:id="98" w:author="Admin" w:date="2022-01-27T15:54:00Z"/>
                <w:rFonts w:ascii="FandolSong-Regular-Identity-H" w:eastAsia="宋体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99" w:author="Admin" w:date="2022-01-27T15:54:00Z"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返回值</w:delText>
              </w:r>
            </w:del>
          </w:p>
        </w:tc>
        <w:tc>
          <w:tcPr>
            <w:tcW w:w="7308" w:type="dxa"/>
          </w:tcPr>
          <w:p w:rsidR="000A52CA" w:rsidDel="00B568CC" w:rsidRDefault="0000597C">
            <w:pPr>
              <w:widowControl/>
              <w:jc w:val="left"/>
              <w:rPr>
                <w:del w:id="100" w:author="Admin" w:date="2022-01-27T15:54:00Z"/>
                <w:rFonts w:ascii="FandolSong-Regular-Identity-H" w:eastAsia="宋体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101" w:author="Admin" w:date="2022-01-27T15:54:00Z"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ESP_OK</w:delText>
              </w:r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为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成功</w:delText>
              </w:r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；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ESP_ERR_INVALID_ARG</w:delText>
              </w:r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为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参数错误</w:delText>
              </w:r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；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ESP_ERR_NOT_FOUND</w:delText>
              </w:r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为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未发现</w:delText>
              </w:r>
            </w:del>
          </w:p>
        </w:tc>
      </w:tr>
      <w:tr w:rsidR="000A52CA" w:rsidDel="00B568CC">
        <w:trPr>
          <w:del w:id="102" w:author="Admin" w:date="2022-01-27T15:54:00Z"/>
        </w:trPr>
        <w:tc>
          <w:tcPr>
            <w:tcW w:w="988" w:type="dxa"/>
          </w:tcPr>
          <w:p w:rsidR="000A52CA" w:rsidDel="00B568CC" w:rsidRDefault="0000597C">
            <w:pPr>
              <w:widowControl/>
              <w:jc w:val="left"/>
              <w:rPr>
                <w:del w:id="103" w:author="Admin" w:date="2022-01-27T15:54:00Z"/>
                <w:rFonts w:ascii="FandolSong-Regular-Identity-H" w:eastAsia="宋体" w:hAnsi="FandolSong-Regular-Identity-H" w:cs="宋体" w:hint="eastAsia"/>
                <w:b/>
                <w:color w:val="000000" w:themeColor="text1"/>
                <w:kern w:val="0"/>
                <w:sz w:val="18"/>
                <w:szCs w:val="18"/>
              </w:rPr>
            </w:pPr>
            <w:del w:id="104" w:author="Admin" w:date="2022-01-27T15:54:00Z">
              <w:r w:rsidDel="00B568CC">
                <w:rPr>
                  <w:rFonts w:ascii="FandolSong-Regular-Identity-H" w:eastAsia="宋体" w:hAnsi="FandolSong-Regular-Identity-H" w:cs="宋体" w:hint="eastAsia"/>
                  <w:b/>
                  <w:color w:val="000000" w:themeColor="text1"/>
                  <w:kern w:val="0"/>
                  <w:sz w:val="18"/>
                  <w:szCs w:val="18"/>
                </w:rPr>
                <w:delText>函数原型</w:delText>
              </w:r>
            </w:del>
          </w:p>
        </w:tc>
        <w:tc>
          <w:tcPr>
            <w:tcW w:w="7308" w:type="dxa"/>
          </w:tcPr>
          <w:p w:rsidR="000A52CA" w:rsidDel="00B568CC" w:rsidRDefault="0000597C">
            <w:pPr>
              <w:widowControl/>
              <w:jc w:val="left"/>
              <w:rPr>
                <w:del w:id="105" w:author="Admin" w:date="2022-01-27T15:54:00Z"/>
                <w:rFonts w:ascii="FandolSong-Regular-Identity-H" w:eastAsia="宋体" w:hAnsi="FandolSong-Regular-Identity-H" w:cs="宋体" w:hint="eastAsia"/>
                <w:b/>
                <w:color w:val="000000" w:themeColor="text1"/>
                <w:kern w:val="0"/>
                <w:sz w:val="18"/>
                <w:szCs w:val="18"/>
              </w:rPr>
            </w:pPr>
            <w:del w:id="106" w:author="Admin" w:date="2022-01-27T15:54:00Z">
              <w:r w:rsidDel="00B568CC">
                <w:rPr>
                  <w:rFonts w:ascii="FandolSong-Regular-Identity-H" w:eastAsia="宋体" w:hAnsi="FandolSong-Regular-Identity-H" w:cs="宋体"/>
                  <w:b/>
                  <w:color w:val="000000" w:themeColor="text1"/>
                  <w:kern w:val="0"/>
                  <w:sz w:val="18"/>
                  <w:szCs w:val="18"/>
                </w:rPr>
                <w:delText xml:space="preserve">esp_err_t </w:delText>
              </w:r>
              <w:r w:rsidDel="00B568CC">
                <w:rPr>
                  <w:rFonts w:ascii="FandolSong-Regular-Identity-H" w:eastAsia="宋体" w:hAnsi="FandolSong-Regular-Identity-H" w:cs="宋体"/>
                  <w:b/>
                  <w:color w:val="FF0000"/>
                  <w:kern w:val="0"/>
                  <w:sz w:val="18"/>
                  <w:szCs w:val="18"/>
                </w:rPr>
                <w:delText>gpio</w:delText>
              </w:r>
              <w:r w:rsidDel="00B568CC">
                <w:rPr>
                  <w:rFonts w:ascii="FandolSong-Regular-Identity-H" w:eastAsia="宋体" w:hAnsi="FandolSong-Regular-Identity-H" w:cs="宋体"/>
                  <w:b/>
                  <w:color w:val="000000" w:themeColor="text1"/>
                  <w:kern w:val="0"/>
                  <w:sz w:val="18"/>
                  <w:szCs w:val="18"/>
                </w:rPr>
                <w:delText xml:space="preserve">_install_isr_service(int </w:delText>
              </w:r>
              <w:r w:rsidDel="00B568CC">
                <w:rPr>
                  <w:rFonts w:ascii="FandolSong-Regular-Identity-H" w:eastAsia="宋体" w:hAnsi="FandolSong-Regular-Identity-H" w:cs="宋体"/>
                  <w:b/>
                  <w:color w:val="FF0000"/>
                  <w:kern w:val="0"/>
                  <w:sz w:val="18"/>
                  <w:szCs w:val="18"/>
                </w:rPr>
                <w:delText>intr</w:delText>
              </w:r>
              <w:r w:rsidDel="00B568CC">
                <w:rPr>
                  <w:rFonts w:ascii="FandolSong-Regular-Identity-H" w:eastAsia="宋体" w:hAnsi="FandolSong-Regular-Identity-H" w:cs="宋体"/>
                  <w:b/>
                  <w:color w:val="000000" w:themeColor="text1"/>
                  <w:kern w:val="0"/>
                  <w:sz w:val="18"/>
                  <w:szCs w:val="18"/>
                </w:rPr>
                <w:delText>_</w:delText>
              </w:r>
              <w:r w:rsidDel="00B568CC">
                <w:rPr>
                  <w:rFonts w:ascii="FandolSong-Regular-Identity-H" w:eastAsia="宋体" w:hAnsi="FandolSong-Regular-Identity-H" w:cs="宋体"/>
                  <w:b/>
                  <w:color w:val="FF0000"/>
                  <w:kern w:val="0"/>
                  <w:sz w:val="18"/>
                  <w:szCs w:val="18"/>
                </w:rPr>
                <w:delText>alloc</w:delText>
              </w:r>
              <w:r w:rsidDel="00B568CC">
                <w:rPr>
                  <w:rFonts w:ascii="FandolSong-Regular-Identity-H" w:eastAsia="宋体" w:hAnsi="FandolSong-Regular-Identity-H" w:cs="宋体"/>
                  <w:b/>
                  <w:color w:val="000000" w:themeColor="text1"/>
                  <w:kern w:val="0"/>
                  <w:sz w:val="18"/>
                  <w:szCs w:val="18"/>
                </w:rPr>
                <w:delText>_flags)</w:delText>
              </w:r>
            </w:del>
          </w:p>
        </w:tc>
      </w:tr>
      <w:tr w:rsidR="000A52CA" w:rsidDel="00B568CC">
        <w:trPr>
          <w:del w:id="107" w:author="Admin" w:date="2022-01-27T15:54:00Z"/>
        </w:trPr>
        <w:tc>
          <w:tcPr>
            <w:tcW w:w="988" w:type="dxa"/>
          </w:tcPr>
          <w:p w:rsidR="000A52CA" w:rsidDel="00B568CC" w:rsidRDefault="0000597C">
            <w:pPr>
              <w:widowControl/>
              <w:jc w:val="left"/>
              <w:rPr>
                <w:del w:id="108" w:author="Admin" w:date="2022-01-27T15:54:00Z"/>
                <w:rFonts w:ascii="FandolSong-Regular-Identity-H" w:eastAsia="宋体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109" w:author="Admin" w:date="2022-01-27T15:54:00Z"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参数</w:delText>
              </w:r>
            </w:del>
          </w:p>
        </w:tc>
        <w:tc>
          <w:tcPr>
            <w:tcW w:w="7308" w:type="dxa"/>
          </w:tcPr>
          <w:p w:rsidR="000A52CA" w:rsidDel="00B568CC" w:rsidRDefault="0000597C">
            <w:pPr>
              <w:widowControl/>
              <w:jc w:val="left"/>
              <w:rPr>
                <w:del w:id="110" w:author="Admin" w:date="2022-01-27T15:54:00Z"/>
                <w:rFonts w:ascii="FandolSong-Regular-Identity-H" w:eastAsia="宋体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111" w:author="Admin" w:date="2022-01-27T15:54:00Z">
              <w:r w:rsidDel="00B568CC">
                <w:rPr>
                  <w:rFonts w:ascii="FandolSong-Regular-Identity-H" w:eastAsia="宋体" w:hAnsi="FandolSong-Regular-Identity-H" w:cs="宋体"/>
                  <w:color w:val="FF0000"/>
                  <w:kern w:val="0"/>
                  <w:sz w:val="18"/>
                  <w:szCs w:val="18"/>
                </w:rPr>
                <w:delText>intr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_</w:delText>
              </w:r>
              <w:r w:rsidDel="00B568CC">
                <w:rPr>
                  <w:rFonts w:ascii="FandolSong-Regular-Identity-H" w:eastAsia="宋体" w:hAnsi="FandolSong-Regular-Identity-H" w:cs="宋体"/>
                  <w:color w:val="FF0000"/>
                  <w:kern w:val="0"/>
                  <w:sz w:val="18"/>
                  <w:szCs w:val="18"/>
                </w:rPr>
                <w:delText>alloc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_flags</w:delText>
              </w:r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为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用于分配中断的标志</w:delText>
              </w:r>
            </w:del>
          </w:p>
        </w:tc>
      </w:tr>
      <w:tr w:rsidR="000A52CA" w:rsidDel="00B568CC">
        <w:trPr>
          <w:del w:id="112" w:author="Admin" w:date="2022-01-27T15:54:00Z"/>
        </w:trPr>
        <w:tc>
          <w:tcPr>
            <w:tcW w:w="988" w:type="dxa"/>
          </w:tcPr>
          <w:p w:rsidR="000A52CA" w:rsidDel="00B568CC" w:rsidRDefault="0000597C">
            <w:pPr>
              <w:widowControl/>
              <w:jc w:val="left"/>
              <w:rPr>
                <w:del w:id="113" w:author="Admin" w:date="2022-01-27T15:54:00Z"/>
                <w:rFonts w:ascii="FandolSong-Regular-Identity-H" w:eastAsia="宋体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114" w:author="Admin" w:date="2022-01-27T15:54:00Z"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功能描述</w:delText>
              </w:r>
            </w:del>
          </w:p>
        </w:tc>
        <w:tc>
          <w:tcPr>
            <w:tcW w:w="7308" w:type="dxa"/>
          </w:tcPr>
          <w:p w:rsidR="000A52CA" w:rsidDel="00B568CC" w:rsidRDefault="0000597C">
            <w:pPr>
              <w:widowControl/>
              <w:jc w:val="left"/>
              <w:rPr>
                <w:del w:id="115" w:author="Admin" w:date="2022-01-27T15:54:00Z"/>
                <w:rFonts w:ascii="FandolSong-Regular-Identity-H" w:eastAsia="宋体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116" w:author="Admin" w:date="2022-01-27T15:54:00Z"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安装驱动程序的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GPIO ISR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处理程序服务，允许每</w:delText>
              </w:r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个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GPIO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中断处理程序</w:delText>
              </w:r>
            </w:del>
          </w:p>
        </w:tc>
      </w:tr>
      <w:tr w:rsidR="000A52CA" w:rsidDel="00B568CC">
        <w:trPr>
          <w:del w:id="117" w:author="Admin" w:date="2022-01-27T15:54:00Z"/>
        </w:trPr>
        <w:tc>
          <w:tcPr>
            <w:tcW w:w="988" w:type="dxa"/>
          </w:tcPr>
          <w:p w:rsidR="000A52CA" w:rsidDel="00B568CC" w:rsidRDefault="0000597C">
            <w:pPr>
              <w:widowControl/>
              <w:jc w:val="left"/>
              <w:rPr>
                <w:del w:id="118" w:author="Admin" w:date="2022-01-27T15:54:00Z"/>
                <w:rFonts w:ascii="FandolSong-Regular-Identity-H" w:eastAsia="宋体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119" w:author="Admin" w:date="2022-01-27T15:54:00Z"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返回值</w:delText>
              </w:r>
            </w:del>
          </w:p>
        </w:tc>
        <w:tc>
          <w:tcPr>
            <w:tcW w:w="7308" w:type="dxa"/>
          </w:tcPr>
          <w:p w:rsidR="000A52CA" w:rsidDel="00B568CC" w:rsidRDefault="0000597C">
            <w:pPr>
              <w:widowControl/>
              <w:jc w:val="left"/>
              <w:rPr>
                <w:del w:id="120" w:author="Admin" w:date="2022-01-27T15:54:00Z"/>
                <w:rFonts w:ascii="FandolSong-Regular-Identity-H" w:eastAsia="宋体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121" w:author="Admin" w:date="2022-01-27T15:54:00Z"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 xml:space="preserve">ESP_OK </w:delText>
              </w:r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为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成功</w:delText>
              </w:r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；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ESP_ERR_NO_MEM</w:delText>
              </w:r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为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没有内存可安装此服务</w:delText>
              </w:r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；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ESP_ERR_INVALID_STATE</w:delText>
              </w:r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为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已安装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ISR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服务</w:delText>
              </w:r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；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ESP_ERR_NOT_FOUND</w:delText>
              </w:r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为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找不到带有指定标志的空闲中断</w:delText>
              </w:r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；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 xml:space="preserve">ESP_ERR_INVALID_ARG </w:delText>
              </w:r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为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GPIO</w:delText>
              </w:r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参数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错误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 xml:space="preserve"> </w:delText>
              </w:r>
            </w:del>
          </w:p>
        </w:tc>
      </w:tr>
      <w:tr w:rsidR="000A52CA" w:rsidDel="00B568CC">
        <w:trPr>
          <w:del w:id="122" w:author="Admin" w:date="2022-01-27T15:54:00Z"/>
        </w:trPr>
        <w:tc>
          <w:tcPr>
            <w:tcW w:w="988" w:type="dxa"/>
          </w:tcPr>
          <w:p w:rsidR="000A52CA" w:rsidDel="00B568CC" w:rsidRDefault="0000597C">
            <w:pPr>
              <w:widowControl/>
              <w:jc w:val="left"/>
              <w:rPr>
                <w:del w:id="123" w:author="Admin" w:date="2022-01-27T15:54:00Z"/>
                <w:rFonts w:ascii="FandolSong-Regular-Identity-H" w:eastAsia="宋体" w:hAnsi="FandolSong-Regular-Identity-H" w:cs="宋体" w:hint="eastAsia"/>
                <w:b/>
                <w:color w:val="000000" w:themeColor="text1"/>
                <w:kern w:val="0"/>
                <w:sz w:val="18"/>
                <w:szCs w:val="18"/>
              </w:rPr>
            </w:pPr>
            <w:del w:id="124" w:author="Admin" w:date="2022-01-27T15:54:00Z">
              <w:r w:rsidDel="00B568CC">
                <w:rPr>
                  <w:rFonts w:ascii="FandolSong-Regular-Identity-H" w:eastAsia="宋体" w:hAnsi="FandolSong-Regular-Identity-H" w:cs="宋体" w:hint="eastAsia"/>
                  <w:b/>
                  <w:color w:val="000000" w:themeColor="text1"/>
                  <w:kern w:val="0"/>
                  <w:sz w:val="18"/>
                  <w:szCs w:val="18"/>
                </w:rPr>
                <w:delText>函数原型</w:delText>
              </w:r>
            </w:del>
          </w:p>
        </w:tc>
        <w:tc>
          <w:tcPr>
            <w:tcW w:w="7308" w:type="dxa"/>
          </w:tcPr>
          <w:p w:rsidR="000A52CA" w:rsidDel="00B568CC" w:rsidRDefault="0000597C">
            <w:pPr>
              <w:widowControl/>
              <w:jc w:val="left"/>
              <w:rPr>
                <w:del w:id="125" w:author="Admin" w:date="2022-01-27T15:54:00Z"/>
                <w:rFonts w:ascii="FandolSong-Regular-Identity-H" w:eastAsia="宋体" w:hAnsi="FandolSong-Regular-Identity-H" w:cs="宋体" w:hint="eastAsia"/>
                <w:b/>
                <w:color w:val="000000" w:themeColor="text1"/>
                <w:kern w:val="0"/>
                <w:sz w:val="18"/>
                <w:szCs w:val="18"/>
              </w:rPr>
            </w:pPr>
            <w:del w:id="126" w:author="Admin" w:date="2022-01-27T15:54:00Z">
              <w:r w:rsidDel="00B568CC">
                <w:rPr>
                  <w:rFonts w:ascii="FandolSong-Regular-Identity-H" w:eastAsia="宋体" w:hAnsi="FandolSong-Regular-Identity-H" w:cs="宋体"/>
                  <w:b/>
                  <w:color w:val="000000" w:themeColor="text1"/>
                  <w:kern w:val="0"/>
                  <w:sz w:val="18"/>
                  <w:szCs w:val="18"/>
                </w:rPr>
                <w:delText xml:space="preserve">void </w:delText>
              </w:r>
              <w:r w:rsidDel="00B568CC">
                <w:rPr>
                  <w:rFonts w:ascii="FandolSong-Regular-Identity-H" w:eastAsia="宋体" w:hAnsi="FandolSong-Regular-Identity-H" w:cs="宋体"/>
                  <w:b/>
                  <w:color w:val="FF0000"/>
                  <w:kern w:val="0"/>
                  <w:sz w:val="18"/>
                  <w:szCs w:val="18"/>
                </w:rPr>
                <w:delText>gpio</w:delText>
              </w:r>
              <w:r w:rsidDel="00B568CC">
                <w:rPr>
                  <w:rFonts w:ascii="FandolSong-Regular-Identity-H" w:eastAsia="宋体" w:hAnsi="FandolSong-Regular-Identity-H" w:cs="宋体"/>
                  <w:b/>
                  <w:color w:val="000000" w:themeColor="text1"/>
                  <w:kern w:val="0"/>
                  <w:sz w:val="18"/>
                  <w:szCs w:val="18"/>
                </w:rPr>
                <w:delText>_uninstall_isr_service(void)</w:delText>
              </w:r>
            </w:del>
          </w:p>
        </w:tc>
      </w:tr>
      <w:tr w:rsidR="000A52CA" w:rsidDel="00B568CC">
        <w:trPr>
          <w:del w:id="127" w:author="Admin" w:date="2022-01-27T15:54:00Z"/>
        </w:trPr>
        <w:tc>
          <w:tcPr>
            <w:tcW w:w="988" w:type="dxa"/>
          </w:tcPr>
          <w:p w:rsidR="000A52CA" w:rsidDel="00B568CC" w:rsidRDefault="0000597C">
            <w:pPr>
              <w:widowControl/>
              <w:jc w:val="left"/>
              <w:rPr>
                <w:del w:id="128" w:author="Admin" w:date="2022-01-27T15:54:00Z"/>
                <w:rFonts w:ascii="FandolSong-Regular-Identity-H" w:eastAsia="宋体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129" w:author="Admin" w:date="2022-01-27T15:54:00Z"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参数</w:delText>
              </w:r>
            </w:del>
          </w:p>
        </w:tc>
        <w:tc>
          <w:tcPr>
            <w:tcW w:w="7308" w:type="dxa"/>
          </w:tcPr>
          <w:p w:rsidR="000A52CA" w:rsidDel="00B568CC" w:rsidRDefault="0000597C">
            <w:pPr>
              <w:widowControl/>
              <w:jc w:val="left"/>
              <w:rPr>
                <w:del w:id="130" w:author="Admin" w:date="2022-01-27T15:54:00Z"/>
                <w:rFonts w:ascii="FandolSong-Regular-Identity-H" w:eastAsia="宋体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131" w:author="Admin" w:date="2022-01-27T15:54:00Z"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无</w:delText>
              </w:r>
            </w:del>
          </w:p>
        </w:tc>
      </w:tr>
      <w:tr w:rsidR="000A52CA" w:rsidDel="00B568CC">
        <w:trPr>
          <w:del w:id="132" w:author="Admin" w:date="2022-01-27T15:54:00Z"/>
        </w:trPr>
        <w:tc>
          <w:tcPr>
            <w:tcW w:w="988" w:type="dxa"/>
          </w:tcPr>
          <w:p w:rsidR="000A52CA" w:rsidDel="00B568CC" w:rsidRDefault="0000597C">
            <w:pPr>
              <w:widowControl/>
              <w:jc w:val="left"/>
              <w:rPr>
                <w:del w:id="133" w:author="Admin" w:date="2022-01-27T15:54:00Z"/>
                <w:rFonts w:ascii="FandolSong-Regular-Identity-H" w:eastAsia="宋体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134" w:author="Admin" w:date="2022-01-27T15:54:00Z"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功能描述</w:delText>
              </w:r>
            </w:del>
          </w:p>
        </w:tc>
        <w:tc>
          <w:tcPr>
            <w:tcW w:w="7308" w:type="dxa"/>
          </w:tcPr>
          <w:p w:rsidR="000A52CA" w:rsidDel="00B568CC" w:rsidRDefault="0000597C">
            <w:pPr>
              <w:widowControl/>
              <w:jc w:val="left"/>
              <w:rPr>
                <w:del w:id="135" w:author="Admin" w:date="2022-01-27T15:54:00Z"/>
                <w:rFonts w:ascii="FandolSong-Regular-Identity-H" w:eastAsia="宋体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136" w:author="Admin" w:date="2022-01-27T15:54:00Z"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卸载驱动程序的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GPIO ISR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服务，以释放相关资源</w:delText>
              </w:r>
            </w:del>
          </w:p>
        </w:tc>
      </w:tr>
      <w:tr w:rsidR="000A52CA" w:rsidDel="00B568CC">
        <w:trPr>
          <w:del w:id="137" w:author="Admin" w:date="2022-01-27T15:54:00Z"/>
        </w:trPr>
        <w:tc>
          <w:tcPr>
            <w:tcW w:w="988" w:type="dxa"/>
          </w:tcPr>
          <w:p w:rsidR="000A52CA" w:rsidDel="00B568CC" w:rsidRDefault="0000597C">
            <w:pPr>
              <w:widowControl/>
              <w:jc w:val="left"/>
              <w:rPr>
                <w:del w:id="138" w:author="Admin" w:date="2022-01-27T15:54:00Z"/>
                <w:rFonts w:ascii="FandolSong-Regular-Identity-H" w:eastAsia="宋体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139" w:author="Admin" w:date="2022-01-27T15:54:00Z"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返回值</w:delText>
              </w:r>
            </w:del>
          </w:p>
        </w:tc>
        <w:tc>
          <w:tcPr>
            <w:tcW w:w="7308" w:type="dxa"/>
          </w:tcPr>
          <w:p w:rsidR="000A52CA" w:rsidDel="00B568CC" w:rsidRDefault="0000597C">
            <w:pPr>
              <w:widowControl/>
              <w:jc w:val="left"/>
              <w:rPr>
                <w:del w:id="140" w:author="Admin" w:date="2022-01-27T15:54:00Z"/>
                <w:rFonts w:ascii="FandolSong-Regular-Identity-H" w:eastAsia="宋体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141" w:author="Admin" w:date="2022-01-27T15:54:00Z"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无</w:delText>
              </w:r>
            </w:del>
          </w:p>
        </w:tc>
      </w:tr>
      <w:tr w:rsidR="000A52CA" w:rsidDel="00B568CC">
        <w:trPr>
          <w:del w:id="142" w:author="Admin" w:date="2022-01-27T15:54:00Z"/>
        </w:trPr>
        <w:tc>
          <w:tcPr>
            <w:tcW w:w="988" w:type="dxa"/>
          </w:tcPr>
          <w:p w:rsidR="000A52CA" w:rsidDel="00B568CC" w:rsidRDefault="0000597C">
            <w:pPr>
              <w:widowControl/>
              <w:jc w:val="left"/>
              <w:rPr>
                <w:del w:id="143" w:author="Admin" w:date="2022-01-27T15:54:00Z"/>
                <w:rFonts w:ascii="FandolSong-Regular-Identity-H" w:eastAsia="宋体" w:hAnsi="FandolSong-Regular-Identity-H" w:cs="宋体" w:hint="eastAsia"/>
                <w:b/>
                <w:color w:val="000000" w:themeColor="text1"/>
                <w:kern w:val="0"/>
                <w:sz w:val="18"/>
                <w:szCs w:val="18"/>
              </w:rPr>
            </w:pPr>
            <w:del w:id="144" w:author="Admin" w:date="2022-01-27T15:54:00Z">
              <w:r w:rsidDel="00B568CC">
                <w:rPr>
                  <w:rFonts w:ascii="FandolSong-Regular-Identity-H" w:eastAsia="宋体" w:hAnsi="FandolSong-Regular-Identity-H" w:cs="宋体" w:hint="eastAsia"/>
                  <w:b/>
                  <w:color w:val="000000" w:themeColor="text1"/>
                  <w:kern w:val="0"/>
                  <w:sz w:val="18"/>
                  <w:szCs w:val="18"/>
                </w:rPr>
                <w:delText>函数原型</w:delText>
              </w:r>
            </w:del>
          </w:p>
        </w:tc>
        <w:tc>
          <w:tcPr>
            <w:tcW w:w="7308" w:type="dxa"/>
          </w:tcPr>
          <w:p w:rsidR="000A52CA" w:rsidDel="00B568CC" w:rsidRDefault="0000597C">
            <w:pPr>
              <w:widowControl/>
              <w:jc w:val="left"/>
              <w:rPr>
                <w:del w:id="145" w:author="Admin" w:date="2022-01-27T15:54:00Z"/>
                <w:rFonts w:ascii="FandolSong-Regular-Identity-H" w:eastAsia="宋体" w:hAnsi="FandolSong-Regular-Identity-H" w:cs="宋体" w:hint="eastAsia"/>
                <w:b/>
                <w:color w:val="000000" w:themeColor="text1"/>
                <w:kern w:val="0"/>
                <w:sz w:val="18"/>
                <w:szCs w:val="18"/>
              </w:rPr>
            </w:pPr>
            <w:del w:id="146" w:author="Admin" w:date="2022-01-27T15:54:00Z">
              <w:r w:rsidDel="00B568CC">
                <w:rPr>
                  <w:rFonts w:ascii="FandolSong-Regular-Identity-H" w:eastAsia="宋体" w:hAnsi="FandolSong-Regular-Identity-H" w:cs="宋体"/>
                  <w:b/>
                  <w:color w:val="000000" w:themeColor="text1"/>
                  <w:kern w:val="0"/>
                  <w:sz w:val="18"/>
                  <w:szCs w:val="18"/>
                </w:rPr>
                <w:delText xml:space="preserve">esp_err_t </w:delText>
              </w:r>
              <w:r w:rsidDel="00B568CC">
                <w:rPr>
                  <w:rFonts w:ascii="FandolSong-Regular-Identity-H" w:eastAsia="宋体" w:hAnsi="FandolSong-Regular-Identity-H" w:cs="宋体"/>
                  <w:b/>
                  <w:color w:val="FF0000"/>
                  <w:kern w:val="0"/>
                  <w:sz w:val="18"/>
                  <w:szCs w:val="18"/>
                </w:rPr>
                <w:delText>gpio</w:delText>
              </w:r>
              <w:r w:rsidDel="00B568CC">
                <w:rPr>
                  <w:rFonts w:ascii="FandolSong-Regular-Identity-H" w:eastAsia="宋体" w:hAnsi="FandolSong-Regular-Identity-H" w:cs="宋体"/>
                  <w:b/>
                  <w:color w:val="000000" w:themeColor="text1"/>
                  <w:kern w:val="0"/>
                  <w:sz w:val="18"/>
                  <w:szCs w:val="18"/>
                </w:rPr>
                <w:delText>_isr_handler_add(</w:delText>
              </w:r>
              <w:r w:rsidDel="00B568CC">
                <w:rPr>
                  <w:rFonts w:ascii="FandolSong-Regular-Identity-H" w:eastAsia="宋体" w:hAnsi="FandolSong-Regular-Identity-H" w:cs="宋体"/>
                  <w:b/>
                  <w:color w:val="FF0000"/>
                  <w:kern w:val="0"/>
                  <w:sz w:val="18"/>
                  <w:szCs w:val="18"/>
                </w:rPr>
                <w:delText>gpio</w:delText>
              </w:r>
              <w:r w:rsidDel="00B568CC">
                <w:rPr>
                  <w:rFonts w:ascii="FandolSong-Regular-Identity-H" w:eastAsia="宋体" w:hAnsi="FandolSong-Regular-Identity-H" w:cs="宋体"/>
                  <w:b/>
                  <w:color w:val="000000" w:themeColor="text1"/>
                  <w:kern w:val="0"/>
                  <w:sz w:val="18"/>
                  <w:szCs w:val="18"/>
                </w:rPr>
                <w:delText xml:space="preserve">_num_t </w:delText>
              </w:r>
              <w:r w:rsidDel="00B568CC">
                <w:rPr>
                  <w:rFonts w:ascii="FandolSong-Regular-Identity-H" w:eastAsia="宋体" w:hAnsi="FandolSong-Regular-Identity-H" w:cs="宋体"/>
                  <w:b/>
                  <w:color w:val="FF0000"/>
                  <w:kern w:val="0"/>
                  <w:sz w:val="18"/>
                  <w:szCs w:val="18"/>
                </w:rPr>
                <w:delText>gpio</w:delText>
              </w:r>
              <w:r w:rsidDel="00B568CC">
                <w:rPr>
                  <w:rFonts w:ascii="FandolSong-Regular-Identity-H" w:eastAsia="宋体" w:hAnsi="FandolSong-Regular-Identity-H" w:cs="宋体"/>
                  <w:b/>
                  <w:color w:val="000000" w:themeColor="text1"/>
                  <w:kern w:val="0"/>
                  <w:sz w:val="18"/>
                  <w:szCs w:val="18"/>
                </w:rPr>
                <w:delText xml:space="preserve">_num, </w:delText>
              </w:r>
              <w:r w:rsidDel="00B568CC">
                <w:rPr>
                  <w:rFonts w:ascii="FandolSong-Regular-Identity-H" w:eastAsia="宋体" w:hAnsi="FandolSong-Regular-Identity-H" w:cs="宋体"/>
                  <w:b/>
                  <w:color w:val="FF0000"/>
                  <w:kern w:val="0"/>
                  <w:sz w:val="18"/>
                  <w:szCs w:val="18"/>
                </w:rPr>
                <w:delText>gpio</w:delText>
              </w:r>
              <w:r w:rsidDel="00B568CC">
                <w:rPr>
                  <w:rFonts w:ascii="FandolSong-Regular-Identity-H" w:eastAsia="宋体" w:hAnsi="FandolSong-Regular-Identity-H" w:cs="宋体"/>
                  <w:b/>
                  <w:color w:val="000000" w:themeColor="text1"/>
                  <w:kern w:val="0"/>
                  <w:sz w:val="18"/>
                  <w:szCs w:val="18"/>
                </w:rPr>
                <w:delText>_isr_t isr_handler, void *args)</w:delText>
              </w:r>
            </w:del>
          </w:p>
        </w:tc>
      </w:tr>
      <w:tr w:rsidR="000A52CA" w:rsidDel="00B568CC">
        <w:trPr>
          <w:del w:id="147" w:author="Admin" w:date="2022-01-27T15:54:00Z"/>
        </w:trPr>
        <w:tc>
          <w:tcPr>
            <w:tcW w:w="988" w:type="dxa"/>
          </w:tcPr>
          <w:p w:rsidR="000A52CA" w:rsidDel="00B568CC" w:rsidRDefault="0000597C">
            <w:pPr>
              <w:widowControl/>
              <w:jc w:val="left"/>
              <w:rPr>
                <w:del w:id="148" w:author="Admin" w:date="2022-01-27T15:54:00Z"/>
                <w:rFonts w:ascii="FandolSong-Regular-Identity-H" w:eastAsia="宋体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149" w:author="Admin" w:date="2022-01-27T15:54:00Z"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参数</w:delText>
              </w:r>
            </w:del>
          </w:p>
        </w:tc>
        <w:tc>
          <w:tcPr>
            <w:tcW w:w="7308" w:type="dxa"/>
          </w:tcPr>
          <w:p w:rsidR="000A52CA" w:rsidDel="00B568CC" w:rsidRDefault="0000597C">
            <w:pPr>
              <w:widowControl/>
              <w:jc w:val="left"/>
              <w:rPr>
                <w:del w:id="150" w:author="Admin" w:date="2022-01-27T15:54:00Z"/>
                <w:rFonts w:ascii="FandolSong-Regular-Identity-H" w:eastAsia="宋体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151" w:author="Admin" w:date="2022-01-27T15:54:00Z">
              <w:r w:rsidDel="00B568CC">
                <w:rPr>
                  <w:rFonts w:ascii="FandolSong-Regular-Identity-H" w:eastAsia="宋体" w:hAnsi="FandolSong-Regular-Identity-H" w:cs="宋体"/>
                  <w:color w:val="FF0000"/>
                  <w:kern w:val="0"/>
                  <w:sz w:val="18"/>
                  <w:szCs w:val="18"/>
                </w:rPr>
                <w:delText>gpio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_num</w:delText>
              </w:r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为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GPIO</w:delText>
              </w:r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引脚编号；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isr_handler</w:delText>
              </w:r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为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ISR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处理函数</w:delText>
              </w:r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；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用于对应的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GPIO</w:delText>
              </w:r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引脚编号；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args</w:delText>
              </w:r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为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ISR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处理程序的参数</w:delText>
              </w:r>
            </w:del>
          </w:p>
        </w:tc>
      </w:tr>
      <w:tr w:rsidR="000A52CA" w:rsidDel="00B568CC">
        <w:trPr>
          <w:del w:id="152" w:author="Admin" w:date="2022-01-27T15:54:00Z"/>
        </w:trPr>
        <w:tc>
          <w:tcPr>
            <w:tcW w:w="988" w:type="dxa"/>
          </w:tcPr>
          <w:p w:rsidR="000A52CA" w:rsidDel="00B568CC" w:rsidRDefault="0000597C">
            <w:pPr>
              <w:widowControl/>
              <w:jc w:val="left"/>
              <w:rPr>
                <w:del w:id="153" w:author="Admin" w:date="2022-01-27T15:54:00Z"/>
                <w:rFonts w:ascii="FandolSong-Regular-Identity-H" w:eastAsia="宋体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154" w:author="Admin" w:date="2022-01-27T15:54:00Z"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功能描述</w:delText>
              </w:r>
            </w:del>
          </w:p>
        </w:tc>
        <w:tc>
          <w:tcPr>
            <w:tcW w:w="7308" w:type="dxa"/>
          </w:tcPr>
          <w:p w:rsidR="000A52CA" w:rsidDel="00B568CC" w:rsidRDefault="0000597C">
            <w:pPr>
              <w:widowControl/>
              <w:jc w:val="left"/>
              <w:rPr>
                <w:del w:id="155" w:author="Admin" w:date="2022-01-27T15:54:00Z"/>
                <w:rFonts w:ascii="FandolSong-Regular-Identity-H" w:eastAsia="宋体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156" w:author="Admin" w:date="2022-01-27T15:54:00Z"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为相应的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GPIO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引脚添加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ISR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处理程序</w:delText>
              </w:r>
            </w:del>
          </w:p>
        </w:tc>
      </w:tr>
      <w:tr w:rsidR="000A52CA" w:rsidDel="00B568CC">
        <w:trPr>
          <w:del w:id="157" w:author="Admin" w:date="2022-01-27T15:54:00Z"/>
        </w:trPr>
        <w:tc>
          <w:tcPr>
            <w:tcW w:w="988" w:type="dxa"/>
          </w:tcPr>
          <w:p w:rsidR="000A52CA" w:rsidDel="00B568CC" w:rsidRDefault="0000597C">
            <w:pPr>
              <w:widowControl/>
              <w:jc w:val="left"/>
              <w:rPr>
                <w:del w:id="158" w:author="Admin" w:date="2022-01-27T15:54:00Z"/>
                <w:rFonts w:ascii="FandolSong-Regular-Identity-H" w:eastAsia="宋体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159" w:author="Admin" w:date="2022-01-27T15:54:00Z"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返回值</w:delText>
              </w:r>
            </w:del>
          </w:p>
        </w:tc>
        <w:tc>
          <w:tcPr>
            <w:tcW w:w="7308" w:type="dxa"/>
          </w:tcPr>
          <w:p w:rsidR="000A52CA" w:rsidDel="00B568CC" w:rsidRDefault="0000597C">
            <w:pPr>
              <w:widowControl/>
              <w:jc w:val="left"/>
              <w:rPr>
                <w:del w:id="160" w:author="Admin" w:date="2022-01-27T15:54:00Z"/>
                <w:rFonts w:ascii="FandolSong-Regular-Identity-H" w:eastAsia="宋体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161" w:author="Admin" w:date="2022-01-27T15:54:00Z"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ESP_OK</w:delText>
              </w:r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为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成功</w:delText>
              </w:r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；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ESP_ERR_INVALID_STATE</w:delText>
              </w:r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为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状态错误，尚未初始化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ISR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服务</w:delText>
              </w:r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；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ESP_ERR_INVALID_ARG</w:delText>
              </w:r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为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参数错误</w:delText>
              </w:r>
            </w:del>
          </w:p>
        </w:tc>
      </w:tr>
      <w:tr w:rsidR="000A52CA" w:rsidDel="00B568CC">
        <w:trPr>
          <w:del w:id="162" w:author="Admin" w:date="2022-01-27T15:54:00Z"/>
        </w:trPr>
        <w:tc>
          <w:tcPr>
            <w:tcW w:w="988" w:type="dxa"/>
          </w:tcPr>
          <w:p w:rsidR="000A52CA" w:rsidDel="00B568CC" w:rsidRDefault="0000597C">
            <w:pPr>
              <w:widowControl/>
              <w:jc w:val="left"/>
              <w:rPr>
                <w:del w:id="163" w:author="Admin" w:date="2022-01-27T15:54:00Z"/>
                <w:rFonts w:ascii="FandolSong-Regular-Identity-H" w:eastAsia="宋体" w:hAnsi="FandolSong-Regular-Identity-H" w:cs="宋体" w:hint="eastAsia"/>
                <w:b/>
                <w:color w:val="000000" w:themeColor="text1"/>
                <w:kern w:val="0"/>
                <w:sz w:val="18"/>
                <w:szCs w:val="18"/>
              </w:rPr>
            </w:pPr>
            <w:del w:id="164" w:author="Admin" w:date="2022-01-27T15:54:00Z">
              <w:r w:rsidDel="00B568CC">
                <w:rPr>
                  <w:rFonts w:ascii="FandolSong-Regular-Identity-H" w:eastAsia="宋体" w:hAnsi="FandolSong-Regular-Identity-H" w:cs="宋体" w:hint="eastAsia"/>
                  <w:b/>
                  <w:color w:val="000000" w:themeColor="text1"/>
                  <w:kern w:val="0"/>
                  <w:sz w:val="18"/>
                  <w:szCs w:val="18"/>
                </w:rPr>
                <w:delText>函数原型</w:delText>
              </w:r>
            </w:del>
          </w:p>
        </w:tc>
        <w:tc>
          <w:tcPr>
            <w:tcW w:w="7308" w:type="dxa"/>
          </w:tcPr>
          <w:p w:rsidR="000A52CA" w:rsidDel="00B568CC" w:rsidRDefault="0000597C">
            <w:pPr>
              <w:widowControl/>
              <w:jc w:val="left"/>
              <w:rPr>
                <w:del w:id="165" w:author="Admin" w:date="2022-01-27T15:54:00Z"/>
                <w:rFonts w:ascii="FandolSong-Regular-Identity-H" w:eastAsia="宋体" w:hAnsi="FandolSong-Regular-Identity-H" w:cs="宋体" w:hint="eastAsia"/>
                <w:b/>
                <w:color w:val="000000" w:themeColor="text1"/>
                <w:kern w:val="0"/>
                <w:sz w:val="18"/>
                <w:szCs w:val="18"/>
              </w:rPr>
            </w:pPr>
            <w:del w:id="166" w:author="Admin" w:date="2022-01-27T15:54:00Z">
              <w:r w:rsidDel="00B568CC">
                <w:rPr>
                  <w:rFonts w:ascii="FandolSong-Regular-Identity-H" w:eastAsia="宋体" w:hAnsi="FandolSong-Regular-Identity-H" w:cs="宋体"/>
                  <w:b/>
                  <w:color w:val="000000" w:themeColor="text1"/>
                  <w:kern w:val="0"/>
                  <w:sz w:val="18"/>
                  <w:szCs w:val="18"/>
                </w:rPr>
                <w:delText xml:space="preserve">esp_err_t </w:delText>
              </w:r>
              <w:r w:rsidDel="00B568CC">
                <w:rPr>
                  <w:rFonts w:ascii="FandolSong-Regular-Identity-H" w:eastAsia="宋体" w:hAnsi="FandolSong-Regular-Identity-H" w:cs="宋体"/>
                  <w:b/>
                  <w:color w:val="FF0000"/>
                  <w:kern w:val="0"/>
                  <w:sz w:val="18"/>
                  <w:szCs w:val="18"/>
                </w:rPr>
                <w:delText>gpio</w:delText>
              </w:r>
              <w:r w:rsidDel="00B568CC">
                <w:rPr>
                  <w:rFonts w:ascii="FandolSong-Regular-Identity-H" w:eastAsia="宋体" w:hAnsi="FandolSong-Regular-Identity-H" w:cs="宋体"/>
                  <w:b/>
                  <w:color w:val="000000" w:themeColor="text1"/>
                  <w:kern w:val="0"/>
                  <w:sz w:val="18"/>
                  <w:szCs w:val="18"/>
                </w:rPr>
                <w:delText>_isr_handler_remove(</w:delText>
              </w:r>
              <w:r w:rsidDel="00B568CC">
                <w:rPr>
                  <w:rFonts w:ascii="FandolSong-Regular-Identity-H" w:eastAsia="宋体" w:hAnsi="FandolSong-Regular-Identity-H" w:cs="宋体"/>
                  <w:b/>
                  <w:color w:val="FF0000"/>
                  <w:kern w:val="0"/>
                  <w:sz w:val="18"/>
                  <w:szCs w:val="18"/>
                </w:rPr>
                <w:delText>gpio</w:delText>
              </w:r>
              <w:r w:rsidDel="00B568CC">
                <w:rPr>
                  <w:rFonts w:ascii="FandolSong-Regular-Identity-H" w:eastAsia="宋体" w:hAnsi="FandolSong-Regular-Identity-H" w:cs="宋体"/>
                  <w:b/>
                  <w:color w:val="000000" w:themeColor="text1"/>
                  <w:kern w:val="0"/>
                  <w:sz w:val="18"/>
                  <w:szCs w:val="18"/>
                </w:rPr>
                <w:delText xml:space="preserve">_num_t </w:delText>
              </w:r>
              <w:r w:rsidDel="00B568CC">
                <w:rPr>
                  <w:rFonts w:ascii="FandolSong-Regular-Identity-H" w:eastAsia="宋体" w:hAnsi="FandolSong-Regular-Identity-H" w:cs="宋体"/>
                  <w:b/>
                  <w:color w:val="FF0000"/>
                  <w:kern w:val="0"/>
                  <w:sz w:val="18"/>
                  <w:szCs w:val="18"/>
                </w:rPr>
                <w:delText>gpio</w:delText>
              </w:r>
              <w:r w:rsidDel="00B568CC">
                <w:rPr>
                  <w:rFonts w:ascii="FandolSong-Regular-Identity-H" w:eastAsia="宋体" w:hAnsi="FandolSong-Regular-Identity-H" w:cs="宋体"/>
                  <w:b/>
                  <w:color w:val="000000" w:themeColor="text1"/>
                  <w:kern w:val="0"/>
                  <w:sz w:val="18"/>
                  <w:szCs w:val="18"/>
                </w:rPr>
                <w:delText>_num);</w:delText>
              </w:r>
            </w:del>
          </w:p>
        </w:tc>
      </w:tr>
      <w:tr w:rsidR="000A52CA" w:rsidDel="00B568CC">
        <w:trPr>
          <w:del w:id="167" w:author="Admin" w:date="2022-01-27T15:54:00Z"/>
        </w:trPr>
        <w:tc>
          <w:tcPr>
            <w:tcW w:w="988" w:type="dxa"/>
          </w:tcPr>
          <w:p w:rsidR="000A52CA" w:rsidDel="00B568CC" w:rsidRDefault="0000597C">
            <w:pPr>
              <w:widowControl/>
              <w:jc w:val="left"/>
              <w:rPr>
                <w:del w:id="168" w:author="Admin" w:date="2022-01-27T15:54:00Z"/>
                <w:rFonts w:ascii="FandolSong-Regular-Identity-H" w:eastAsia="宋体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169" w:author="Admin" w:date="2022-01-27T15:54:00Z"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参数</w:delText>
              </w:r>
            </w:del>
          </w:p>
        </w:tc>
        <w:tc>
          <w:tcPr>
            <w:tcW w:w="7308" w:type="dxa"/>
          </w:tcPr>
          <w:p w:rsidR="000A52CA" w:rsidDel="00B568CC" w:rsidRDefault="0000597C">
            <w:pPr>
              <w:widowControl/>
              <w:jc w:val="left"/>
              <w:rPr>
                <w:del w:id="170" w:author="Admin" w:date="2022-01-27T15:54:00Z"/>
                <w:rFonts w:ascii="FandolSong-Regular-Identity-H" w:eastAsia="宋体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171" w:author="Admin" w:date="2022-01-27T15:54:00Z">
              <w:r w:rsidDel="00B568CC">
                <w:rPr>
                  <w:rFonts w:ascii="FandolSong-Regular-Identity-H" w:eastAsia="宋体" w:hAnsi="FandolSong-Regular-Identity-H" w:cs="宋体"/>
                  <w:color w:val="FF0000"/>
                  <w:kern w:val="0"/>
                  <w:sz w:val="18"/>
                  <w:szCs w:val="18"/>
                </w:rPr>
                <w:delText>gpio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_num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为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GPIO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引脚编号</w:delText>
              </w:r>
            </w:del>
          </w:p>
        </w:tc>
      </w:tr>
      <w:tr w:rsidR="000A52CA" w:rsidDel="00B568CC">
        <w:trPr>
          <w:del w:id="172" w:author="Admin" w:date="2022-01-27T15:54:00Z"/>
        </w:trPr>
        <w:tc>
          <w:tcPr>
            <w:tcW w:w="988" w:type="dxa"/>
          </w:tcPr>
          <w:p w:rsidR="000A52CA" w:rsidDel="00B568CC" w:rsidRDefault="0000597C">
            <w:pPr>
              <w:widowControl/>
              <w:jc w:val="left"/>
              <w:rPr>
                <w:del w:id="173" w:author="Admin" w:date="2022-01-27T15:54:00Z"/>
                <w:rFonts w:ascii="FandolSong-Regular-Identity-H" w:eastAsia="宋体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174" w:author="Admin" w:date="2022-01-27T15:54:00Z"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功能描述</w:delText>
              </w:r>
            </w:del>
          </w:p>
        </w:tc>
        <w:tc>
          <w:tcPr>
            <w:tcW w:w="7308" w:type="dxa"/>
          </w:tcPr>
          <w:p w:rsidR="000A52CA" w:rsidDel="00B568CC" w:rsidRDefault="0000597C">
            <w:pPr>
              <w:widowControl/>
              <w:jc w:val="left"/>
              <w:rPr>
                <w:del w:id="175" w:author="Admin" w:date="2022-01-27T15:54:00Z"/>
                <w:rFonts w:ascii="FandolSong-Regular-Identity-H" w:eastAsia="宋体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176" w:author="Admin" w:date="2022-01-27T15:54:00Z"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删除相应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GPIO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引脚的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ISR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处理程序</w:delText>
              </w:r>
            </w:del>
          </w:p>
        </w:tc>
      </w:tr>
      <w:tr w:rsidR="000A52CA" w:rsidDel="00B568CC">
        <w:trPr>
          <w:del w:id="177" w:author="Admin" w:date="2022-01-27T15:54:00Z"/>
        </w:trPr>
        <w:tc>
          <w:tcPr>
            <w:tcW w:w="988" w:type="dxa"/>
          </w:tcPr>
          <w:p w:rsidR="000A52CA" w:rsidDel="00B568CC" w:rsidRDefault="0000597C">
            <w:pPr>
              <w:widowControl/>
              <w:jc w:val="left"/>
              <w:rPr>
                <w:del w:id="178" w:author="Admin" w:date="2022-01-27T15:54:00Z"/>
                <w:rFonts w:ascii="FandolSong-Regular-Identity-H" w:eastAsia="宋体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179" w:author="Admin" w:date="2022-01-27T15:54:00Z"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返回值</w:delText>
              </w:r>
            </w:del>
          </w:p>
        </w:tc>
        <w:tc>
          <w:tcPr>
            <w:tcW w:w="7308" w:type="dxa"/>
          </w:tcPr>
          <w:p w:rsidR="000A52CA" w:rsidDel="00B568CC" w:rsidRDefault="0000597C">
            <w:pPr>
              <w:widowControl/>
              <w:jc w:val="left"/>
              <w:rPr>
                <w:del w:id="180" w:author="Admin" w:date="2022-01-27T15:54:00Z"/>
                <w:rFonts w:ascii="FandolSong-Regular-Identity-H" w:eastAsia="宋体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181" w:author="Admin" w:date="2022-01-27T15:54:00Z"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ESP_OK</w:delText>
              </w:r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为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成功</w:delText>
              </w:r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；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ESP_ERR_INVALID_STATE</w:delText>
              </w:r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为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状态错误，尚未初始化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ISR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服务</w:delText>
              </w:r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；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ESP_ERR_INVALID_ARG</w:delText>
              </w:r>
              <w:r w:rsidDel="00B568CC">
                <w:rPr>
                  <w:rFonts w:ascii="FandolSong-Regular-Identity-H" w:eastAsia="宋体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为</w:delText>
              </w:r>
              <w:r w:rsidDel="00B568CC">
                <w:rPr>
                  <w:rFonts w:ascii="FandolSong-Regular-Identity-H" w:eastAsia="宋体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参数错误</w:delText>
              </w:r>
            </w:del>
          </w:p>
        </w:tc>
      </w:tr>
    </w:tbl>
    <w:p w:rsidR="000A52CA" w:rsidRDefault="0000597C">
      <w:pPr>
        <w:pStyle w:val="3"/>
        <w:spacing w:before="0" w:after="0" w:line="240" w:lineRule="auto"/>
        <w:rPr>
          <w:rFonts w:ascii="黑体" w:eastAsia="黑体" w:hAnsi="黑体"/>
          <w:b w:val="0"/>
          <w:color w:val="000000" w:themeColor="text1"/>
          <w:sz w:val="28"/>
        </w:rPr>
      </w:pPr>
      <w:bookmarkStart w:id="182" w:name="_Toc84581186"/>
      <w:bookmarkStart w:id="183" w:name="_Toc84102762"/>
      <w:bookmarkStart w:id="184" w:name="_Toc116980518"/>
      <w:r>
        <w:rPr>
          <w:rFonts w:ascii="黑体" w:eastAsia="黑体" w:hAnsi="黑体"/>
          <w:b w:val="0"/>
          <w:color w:val="000000" w:themeColor="text1"/>
          <w:sz w:val="28"/>
        </w:rPr>
        <w:t>4.2.</w:t>
      </w:r>
      <w:del w:id="185" w:author="Admin" w:date="2022-01-27T15:56:00Z">
        <w:r w:rsidDel="00B568CC">
          <w:rPr>
            <w:rFonts w:ascii="黑体" w:eastAsia="黑体" w:hAnsi="黑体"/>
            <w:b w:val="0"/>
            <w:color w:val="000000" w:themeColor="text1"/>
            <w:sz w:val="28"/>
          </w:rPr>
          <w:delText xml:space="preserve">5 </w:delText>
        </w:r>
      </w:del>
      <w:ins w:id="186" w:author="Admin" w:date="2022-01-27T15:56:00Z">
        <w:r w:rsidR="00B568CC">
          <w:rPr>
            <w:rFonts w:ascii="黑体" w:eastAsia="黑体" w:hAnsi="黑体"/>
            <w:b w:val="0"/>
            <w:color w:val="000000" w:themeColor="text1"/>
            <w:sz w:val="28"/>
          </w:rPr>
          <w:t xml:space="preserve">4 </w:t>
        </w:r>
      </w:ins>
      <w:r>
        <w:rPr>
          <w:rFonts w:ascii="黑体" w:eastAsia="黑体" w:hAnsi="黑体" w:hint="eastAsia"/>
          <w:b w:val="0"/>
          <w:color w:val="000000" w:themeColor="text1"/>
          <w:sz w:val="28"/>
        </w:rPr>
        <w:t>中断示例程序</w:t>
      </w:r>
      <w:bookmarkEnd w:id="182"/>
      <w:bookmarkEnd w:id="183"/>
      <w:bookmarkEnd w:id="184"/>
    </w:p>
    <w:p w:rsidR="000A52CA" w:rsidRDefault="0000597C">
      <w:pPr>
        <w:widowControl/>
        <w:ind w:firstLineChars="200" w:firstLine="420"/>
        <w:rPr>
          <w:rFonts w:ascii="FandolSong-Regular-Identity-H" w:eastAsia="宋体" w:hAnsi="FandolSong-Regular-Identity-H" w:cs="宋体" w:hint="eastAsia"/>
          <w:color w:val="000000" w:themeColor="text1"/>
          <w:kern w:val="0"/>
          <w:szCs w:val="20"/>
        </w:rPr>
      </w:pP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Cs w:val="20"/>
        </w:rPr>
        <w:t>1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Cs w:val="20"/>
        </w:rPr>
        <w:t xml:space="preserve">. 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Cs w:val="20"/>
        </w:rPr>
        <w:t>基于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Cs w:val="20"/>
        </w:rPr>
        <w:t>ESP</w:t>
      </w:r>
      <w:r>
        <w:rPr>
          <w:rFonts w:ascii="FandolSong-Regular-Identity-H" w:eastAsia="宋体" w:hAnsi="FandolSong-Regular-Identity-H" w:cs="宋体"/>
          <w:color w:val="000000" w:themeColor="text1"/>
          <w:kern w:val="0"/>
          <w:szCs w:val="20"/>
        </w:rPr>
        <w:t xml:space="preserve"> 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Cs w:val="20"/>
        </w:rPr>
        <w:t>IDF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Cs w:val="20"/>
        </w:rPr>
        <w:t>的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Cs w:val="20"/>
        </w:rPr>
        <w:t>VS Code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Cs w:val="20"/>
        </w:rPr>
        <w:t>开发环境实现方式</w:t>
      </w:r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代码如下：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&lt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td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&gt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&lt;string.h&gt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&lt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tdlib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&gt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"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task.h"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queue.h"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lastRenderedPageBreak/>
        <w:t>#include "driver/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"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define GPIO_OUTPUT_IO_0    18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define GPIO_OUTPUT_PIN_SEL  (1ULL&lt;&lt;GPIO_OUTPUT_IO_0)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define GPIO_INPUT_IO_0     4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define GPIO_INPUT_PIN_SEL  (1ULL&lt;&lt;GPIO_INPUT_IO_0)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define ESP_INTR_FLAG_DEFAULT 0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static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xQueueHand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ev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queue = NULL;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 xml:space="preserve"> 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//</w:t>
      </w:r>
      <w:r>
        <w:rPr>
          <w:rFonts w:ascii="HelveticaNeue-Light-Identity-H" w:eastAsia="宋体" w:hAnsi="HelveticaNeue-Light-Identity-H" w:cs="宋体" w:hint="eastAsia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的队列句柄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static void IRAM_ATTR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isr_handler(void* arg)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函数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isr_handle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的调用规范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i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32_t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num = (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i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32_t) arg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xQueueSendFromIS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ev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queue, &amp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num, NULL);    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static void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task_example(void* arg)         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构建任务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i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32_t io_num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for(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;;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if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xQueueReceive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ev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queue, &amp;io_num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ortMAX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DELAY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接收队列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printf("GPIO[%d]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int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, val: %d\n", io_num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get_level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io_num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void app_main(void)                            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主函数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onfig_t io_conf;                      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定义结构体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io_conf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int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type = GPIO_PIN_INTR_DISABLE;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禁用中断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io_conf.mode = GPIO_MODE_OUTPUT;      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设置输出模式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io_conf.pin_bit_mask = GPIO_OUTPUT_PIN_SEL;    //GPIO18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的比特掩码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io_conf.pull_down_en = 0;                   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禁用下拉模式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io_conf.pull_up_en = 0;                     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禁用上拉模式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onfig(&amp;io_conf);                     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使用以上参数初始化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GPIO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io_conf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int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type = GPIO_PIN_INTR_POSEDGE;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上升沿触发中断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io_conf.pin_bit_mask = GPIO_INPUT_PIN_SEL;      //GPIO4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的比特掩码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io_conf.mode = GPIO_MODE_INPUT;        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设置输入模式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io_conf.pull_up_en = 1;                           //</w:t>
      </w:r>
      <w:r>
        <w:rPr>
          <w:rFonts w:ascii="HelveticaNeue-Light-Identity-H" w:eastAsia="宋体" w:hAnsi="HelveticaNeue-Light-Identity-H" w:cs="宋体" w:hint="eastAsia"/>
          <w:color w:val="FF00FF"/>
          <w:kern w:val="0"/>
          <w:sz w:val="18"/>
          <w:szCs w:val="18"/>
        </w:rPr>
        <w:t>使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能上</w:t>
      </w:r>
      <w:r>
        <w:rPr>
          <w:rFonts w:ascii="HelveticaNeue-Light-Identity-H" w:eastAsia="宋体" w:hAnsi="HelveticaNeue-Light-Identity-H" w:cs="宋体" w:hint="eastAsia"/>
          <w:color w:val="FF00FF"/>
          <w:kern w:val="0"/>
          <w:sz w:val="18"/>
          <w:szCs w:val="18"/>
        </w:rPr>
        <w:t>拉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模式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onfig(&amp;io_conf);                     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使用以上参数配置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ev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queue 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xQueueCreat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10, sizeof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ui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32_t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创建队列处理中断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xTaskCreat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task_example,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task_example", 2048, NULL, 10, NULL);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开启任务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install_isr_service(ESP_INTR_FLAG_DEFAULT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安装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中断服务</w:t>
      </w:r>
    </w:p>
    <w:p w:rsidR="000A52CA" w:rsidRDefault="0000597C">
      <w:pPr>
        <w:widowControl/>
        <w:ind w:firstLine="405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isr_handler_add(GPIO_INPUT_IO_0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isr_handler,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void*) GPIO_INPUT_IO_0);</w:t>
      </w:r>
    </w:p>
    <w:p w:rsidR="000A52CA" w:rsidRDefault="0000597C">
      <w:pPr>
        <w:widowControl/>
        <w:ind w:firstLineChars="2600" w:firstLine="468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G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引脚挂钩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IS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处理程序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int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c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0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while(1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printf(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c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: %d\n"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c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++);                 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打印计数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vTaskDelay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(1000 /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ortTICK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RATE_MS);   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延时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1S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lastRenderedPageBreak/>
        <w:t xml:space="preserve">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set_level(GPIO_OUTPUT_IO_0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c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% 4);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每隔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4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个计数，打印一次中断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//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set_level(GPIO_OUTPUT_IO_1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c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% 2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读者可以使用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set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int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type(GPIO_INPUT_IO_0, GPIO_INTR_ANYEDGE)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语句，改变中断类型，看看有什么中断效果。</w:t>
      </w:r>
    </w:p>
    <w:p w:rsidR="000A52CA" w:rsidRDefault="0000597C">
      <w:pPr>
        <w:widowControl/>
        <w:ind w:firstLineChars="200" w:firstLine="420"/>
        <w:rPr>
          <w:rFonts w:ascii="FandolSong-Regular-Identity-H" w:eastAsia="宋体" w:hAnsi="FandolSong-Regular-Identity-H" w:cs="宋体" w:hint="eastAsia"/>
          <w:color w:val="000000" w:themeColor="text1"/>
          <w:kern w:val="0"/>
          <w:szCs w:val="20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Cs w:val="20"/>
        </w:rPr>
        <w:t xml:space="preserve">2. </w:t>
      </w:r>
      <w:r>
        <w:rPr>
          <w:rFonts w:ascii="FandolSong-Regular-Identity-H" w:eastAsia="宋体" w:hAnsi="FandolSong-Regular-Identity-H" w:cs="宋体" w:hint="eastAsia"/>
          <w:color w:val="FF0000"/>
          <w:kern w:val="0"/>
          <w:szCs w:val="20"/>
        </w:rPr>
        <w:t>Arduino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Cs w:val="20"/>
        </w:rPr>
        <w:t>开发环境实现</w:t>
      </w:r>
    </w:p>
    <w:p w:rsidR="000A52CA" w:rsidRDefault="0000597C">
      <w:pPr>
        <w:widowControl/>
        <w:ind w:firstLineChars="200" w:firstLine="420"/>
        <w:rPr>
          <w:rFonts w:ascii="FandolSong-Regular-Identity-H" w:eastAsia="宋体" w:hAnsi="FandolSong-Regular-Identity-H" w:cs="宋体" w:hint="eastAsia"/>
          <w:color w:val="000000" w:themeColor="text1"/>
          <w:kern w:val="0"/>
          <w:szCs w:val="20"/>
        </w:rPr>
      </w:pP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Cs w:val="20"/>
        </w:rPr>
        <w:t>代码如下：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void callBack(void)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Serial.printf("GPIO 4 Interrupted\n"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void setup()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Serial.begin(115200);              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设置串口监视器波特率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Serial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rintl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inMod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18, OUTPUT);              //GPIO18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为输出模式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inMod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4, INPUT);                 //GPIO4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为输入模式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ttachInterrup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4, callBack, RISING); 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上升沿触发中断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int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c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0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void loop()                       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主函数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Serial.printf(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c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: %d\n"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c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++);  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打印计数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igitalWrit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(18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c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% 4);       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每隔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4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个计数，打印一次中断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delay(1000);                 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延时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1S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//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etachInterrup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4);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关闭中断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420"/>
        <w:rPr>
          <w:rFonts w:ascii="FandolSong-Regular-Identity-H" w:eastAsia="宋体" w:hAnsi="FandolSong-Regular-Identity-H" w:cs="宋体" w:hint="eastAsia"/>
          <w:color w:val="000000" w:themeColor="text1"/>
          <w:kern w:val="0"/>
          <w:szCs w:val="20"/>
        </w:rPr>
      </w:pPr>
      <w:r>
        <w:rPr>
          <w:rFonts w:ascii="FandolSong-Regular-Identity-H" w:eastAsia="宋体" w:hAnsi="FandolSong-Regular-Identity-H" w:cs="宋体"/>
          <w:color w:val="000000" w:themeColor="text1"/>
          <w:kern w:val="0"/>
          <w:szCs w:val="20"/>
        </w:rPr>
        <w:t>3.</w:t>
      </w:r>
      <w:r>
        <w:rPr>
          <w:rFonts w:ascii="FandolSong-Regular-Identity-H" w:eastAsia="宋体" w:hAnsi="FandolSong-Regular-Identity-H" w:cs="宋体" w:hint="eastAsia"/>
          <w:color w:val="FF0000"/>
          <w:kern w:val="0"/>
          <w:szCs w:val="20"/>
        </w:rPr>
        <w:t>MicroPython</w:t>
      </w: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Cs w:val="20"/>
        </w:rPr>
        <w:t>开发环境实现</w:t>
      </w:r>
    </w:p>
    <w:p w:rsidR="000A52CA" w:rsidRDefault="0000597C">
      <w:pPr>
        <w:widowControl/>
        <w:ind w:firstLineChars="200" w:firstLine="420"/>
        <w:rPr>
          <w:rFonts w:ascii="FandolSong-Regular-Identity-H" w:eastAsia="宋体" w:hAnsi="FandolSong-Regular-Identity-H" w:cs="宋体" w:hint="eastAsia"/>
          <w:color w:val="000000" w:themeColor="text1"/>
          <w:kern w:val="0"/>
          <w:szCs w:val="20"/>
        </w:rPr>
      </w:pPr>
      <w:r>
        <w:rPr>
          <w:rFonts w:ascii="FandolSong-Regular-Identity-H" w:eastAsia="宋体" w:hAnsi="FandolSong-Regular-Identity-H" w:cs="宋体" w:hint="eastAsia"/>
          <w:color w:val="000000" w:themeColor="text1"/>
          <w:kern w:val="0"/>
          <w:szCs w:val="20"/>
        </w:rPr>
        <w:t>代码如下：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import time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import machine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from machine import Pin 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GPIO_OUTPUT=Pin(18,Pin.OUT)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GPIO_INPUT=Pin(4,Pin.IN, Pin.PULL_UP)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c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=0                          #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定义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计数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interrupt = 0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interruptsCounte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0              #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计算中断事件次数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def callback(pin):                 #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定义回调函数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global interrupt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interruptsCounte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#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声明为全局变量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interrupt = 1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interruptsCounte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interruptsCounte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+1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GPIO_INPUT.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irq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trigger=Pin.IRQ_RISING, handler=callback)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while True: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lastRenderedPageBreak/>
        <w:t xml:space="preserve">    GPIO_OUTPUT.value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c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%4)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time.sleep(1)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c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=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c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+1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if interrupt: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#state = machine.disable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irq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)  #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禁用计数器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interrupt = 0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#machine.enable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irq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state)  #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重新启动计数器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print("Interrupt has occurred: " + str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interruptsCounte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</w:p>
    <w:p w:rsidR="000A52CA" w:rsidRDefault="0000597C">
      <w:pPr>
        <w:pStyle w:val="3"/>
        <w:spacing w:before="0" w:after="0" w:line="240" w:lineRule="auto"/>
        <w:rPr>
          <w:rFonts w:ascii="黑体" w:eastAsia="黑体" w:hAnsi="黑体"/>
          <w:b w:val="0"/>
          <w:color w:val="000000" w:themeColor="text1"/>
          <w:sz w:val="28"/>
        </w:rPr>
      </w:pPr>
      <w:bookmarkStart w:id="187" w:name="_Toc84581191"/>
      <w:bookmarkStart w:id="188" w:name="_Toc84102767"/>
      <w:bookmarkStart w:id="189" w:name="_Toc116980522"/>
      <w:r>
        <w:rPr>
          <w:rFonts w:ascii="黑体" w:eastAsia="黑体" w:hAnsi="黑体"/>
          <w:b w:val="0"/>
          <w:color w:val="000000" w:themeColor="text1"/>
          <w:sz w:val="28"/>
        </w:rPr>
        <w:t xml:space="preserve">4.3.3 </w:t>
      </w:r>
      <w:r>
        <w:rPr>
          <w:rFonts w:ascii="黑体" w:eastAsia="黑体" w:hAnsi="黑体" w:hint="eastAsia"/>
          <w:b w:val="0"/>
          <w:color w:val="000000" w:themeColor="text1"/>
          <w:sz w:val="28"/>
        </w:rPr>
        <w:t>ADC示例程序</w:t>
      </w:r>
      <w:bookmarkEnd w:id="187"/>
      <w:bookmarkEnd w:id="188"/>
      <w:bookmarkEnd w:id="189"/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代码如下：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&lt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td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&gt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&lt;string.h&gt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task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queue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driver/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ar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&lt;driver/adc.h&gt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void app_main()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ab/>
        <w:t>adc1_config_width(ADC_WIDTH_BIT_12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设置位</w:t>
      </w:r>
      <w:r>
        <w:rPr>
          <w:rFonts w:ascii="HelveticaNeue-Light-Identity-H" w:eastAsia="宋体" w:hAnsi="HelveticaNeue-Light-Identity-H" w:cs="宋体" w:hint="eastAsia"/>
          <w:color w:val="FF00FF"/>
          <w:kern w:val="0"/>
          <w:sz w:val="18"/>
          <w:szCs w:val="18"/>
        </w:rPr>
        <w:t>宽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ab/>
        <w:t>adc1_config_channel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tte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ADC1_CHANNEL_0, ADC_ATTEN_DB_0);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设置衰减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ab/>
        <w:t>while(1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int val = hall_sensor_read();      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读取霍尔传感器的值</w:t>
      </w:r>
    </w:p>
    <w:p w:rsidR="000A52CA" w:rsidRDefault="0000597C">
      <w:pPr>
        <w:widowControl/>
        <w:ind w:firstLineChars="600" w:firstLine="108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printf("The 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hall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val: %d\n",val);   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串口打印值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vTaskDelay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100);              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延时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2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.</w:t>
      </w:r>
      <w:r>
        <w:rPr>
          <w:rFonts w:hint="eastAsia"/>
          <w:color w:val="000000" w:themeColor="text1"/>
        </w:rPr>
        <w:t xml:space="preserve"> 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基于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ESP ID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的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VS Cod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开发环境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ADC2</w:t>
      </w:r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*ADC2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示例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*/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&lt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td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&gt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&lt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tdlib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&gt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task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driver/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driver/adc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esp_adc_cal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&lt;esp_log.h&gt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/AD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初始化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/ADC_ATTEN_DB_0: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表示参考电压为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1.1V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/ADC_ATTEN_DB_2_5: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表示参考电压为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1.5V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/ADC_ATTEN_DB_6: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表示参考电压为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2.2V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/ADC_ATTEN_DB_11: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表示参考电压为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3.9V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void adc_Init()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lastRenderedPageBreak/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ab/>
        <w:t>adc2_config_channel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tte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ADC2_CHANNEL_0,ADC_ATTEN_DB_6);</w:t>
      </w:r>
    </w:p>
    <w:p w:rsidR="000A52CA" w:rsidRDefault="0000597C">
      <w:pPr>
        <w:widowControl/>
        <w:ind w:firstLineChars="500" w:firstLine="90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AD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2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设置通道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0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和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2.2V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参考电压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void app_main() 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用户函数入口，相当于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main(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函数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ab/>
        <w:t>int read_raw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ab/>
        <w:t>printf("APP Start.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....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\n"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ab/>
        <w:t xml:space="preserve">adc_Init(); 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ab/>
        <w:t>while(1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ab/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ab/>
        <w:t>adc2_get_raw(ADC2_CHANNEL_0, ADC_WIDTH_12Bit, &amp;read_raw);</w:t>
      </w:r>
    </w:p>
    <w:p w:rsidR="000A52CA" w:rsidRDefault="0000597C">
      <w:pPr>
        <w:widowControl/>
        <w:ind w:firstLineChars="600" w:firstLine="108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采集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ADC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ab/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ab/>
        <w:t>//AD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的结果转换成电压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ab/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ab/>
        <w:t>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参考电压是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2.2V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，所以是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2200mV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，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12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位分辨率，所以是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4096</w:t>
      </w:r>
    </w:p>
    <w:p w:rsidR="000A52CA" w:rsidRDefault="0000597C">
      <w:pPr>
        <w:widowControl/>
        <w:ind w:firstLineChars="200" w:firstLine="360"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ab/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ab/>
        <w:t>printf("ADV_Value: %d Voltage: %d mV \r\n", read_raw,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read_raw*2200)/4096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ab/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ab/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vTaskDelay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(1000 /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ortTICK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RATE_MS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延迟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ab/>
        <w:t>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 xml:space="preserve">3. </w:t>
      </w:r>
      <w:r>
        <w:rPr>
          <w:rFonts w:ascii="HelveticaNeue-Light-Identity-H" w:eastAsia="宋体" w:hAnsi="HelveticaNeue-Light-Identity-H" w:cs="宋体" w:hint="eastAsia"/>
          <w:color w:val="FF0000"/>
          <w:kern w:val="0"/>
          <w:szCs w:val="20"/>
        </w:rPr>
        <w:t>A</w:t>
      </w:r>
      <w:r>
        <w:rPr>
          <w:rFonts w:ascii="HelveticaNeue-Light-Identity-H" w:eastAsia="宋体" w:hAnsi="HelveticaNeue-Light-Identity-H" w:cs="宋体"/>
          <w:color w:val="FF0000"/>
          <w:kern w:val="0"/>
          <w:szCs w:val="20"/>
        </w:rPr>
        <w:t>rduino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开发环境实现</w:t>
      </w:r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代码如下：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driver/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driver/adc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esp_adc_cal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void setup() {    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Serial.begin(115200);  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设置串口监视器波特率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adc2_config_channel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tte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(ADC2_CHANNEL_0,ADC_ATTEN_DB_6);  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//ADC2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设置通道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0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和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2.2V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参考电压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}   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void loop()  {   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int read_raw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Serial.printf("APP Start.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....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\n"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adc2_get_raw(ADC2_CHANNEL_0, ADC_WIDTH_12Bit, &amp;read_raw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//AD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的结果转换成电压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，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参考电压是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2.2V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，所以是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2200mV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，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12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位分辨率，所以是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4096</w:t>
      </w:r>
    </w:p>
    <w:p w:rsidR="000A52CA" w:rsidRDefault="0000597C">
      <w:pPr>
        <w:widowControl/>
        <w:ind w:firstLineChars="200" w:firstLine="360"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Serial.printf("ADV_Value:  %d    Voltage:  %d mV \r\n", read_raw,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read_raw*2200)/4096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delay(1000);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延迟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 xml:space="preserve">4. </w:t>
      </w:r>
      <w:r>
        <w:rPr>
          <w:rFonts w:ascii="HelveticaNeue-Light-Identity-H" w:eastAsia="宋体" w:hAnsi="HelveticaNeue-Light-Identity-H" w:cs="宋体" w:hint="eastAsia"/>
          <w:color w:val="FF0000"/>
          <w:kern w:val="0"/>
          <w:szCs w:val="20"/>
        </w:rPr>
        <w:t>M</w:t>
      </w:r>
      <w:r>
        <w:rPr>
          <w:rFonts w:ascii="HelveticaNeue-Light-Identity-H" w:eastAsia="宋体" w:hAnsi="HelveticaNeue-Light-Identity-H" w:cs="宋体"/>
          <w:color w:val="FF0000"/>
          <w:kern w:val="0"/>
          <w:szCs w:val="20"/>
        </w:rPr>
        <w:t>icroPython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开发环境实现</w:t>
      </w:r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代码如下：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from machine import ADC, Pin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from time import sleep_ms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adc = ADC(Pin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32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#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在引脚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32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实例化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ADC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（</w:t>
      </w:r>
      <w:r>
        <w:rPr>
          <w:rFonts w:ascii="HelveticaNeue-Light-Identity-H" w:eastAsia="宋体" w:hAnsi="HelveticaNeue-Light-Identity-H" w:cs="宋体" w:hint="eastAsia"/>
          <w:color w:val="FF0000"/>
          <w:kern w:val="0"/>
          <w:sz w:val="18"/>
          <w:szCs w:val="18"/>
        </w:rPr>
        <w:t>MicroPython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只支持在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3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2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~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39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号引脚对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ADC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实例化）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adc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tte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ADC.ATTN_6DB)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adc.width(ADC.WIDTH_12BIT)   #12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位分辨率，范围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0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~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4095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while 1: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lastRenderedPageBreak/>
        <w:t xml:space="preserve">    adc.read()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sleep_ms(1000)    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#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延时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print("AD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Value: " + str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adc.read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*2200/4096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</w:p>
    <w:p w:rsidR="000A52CA" w:rsidRDefault="0000597C">
      <w:pPr>
        <w:pStyle w:val="3"/>
        <w:spacing w:before="0" w:after="0" w:line="240" w:lineRule="auto"/>
        <w:rPr>
          <w:rFonts w:ascii="黑体" w:eastAsia="黑体" w:hAnsi="黑体"/>
          <w:b w:val="0"/>
          <w:color w:val="000000" w:themeColor="text1"/>
          <w:sz w:val="28"/>
        </w:rPr>
      </w:pPr>
      <w:bookmarkStart w:id="190" w:name="_Toc84581196"/>
      <w:bookmarkStart w:id="191" w:name="_Toc84102772"/>
      <w:bookmarkStart w:id="192" w:name="_Toc116980526"/>
      <w:r>
        <w:rPr>
          <w:rFonts w:ascii="黑体" w:eastAsia="黑体" w:hAnsi="黑体"/>
          <w:b w:val="0"/>
          <w:color w:val="000000" w:themeColor="text1"/>
          <w:sz w:val="28"/>
        </w:rPr>
        <w:t xml:space="preserve">4.4.3 </w:t>
      </w:r>
      <w:r>
        <w:rPr>
          <w:rFonts w:ascii="黑体" w:eastAsia="黑体" w:hAnsi="黑体" w:hint="eastAsia"/>
          <w:b w:val="0"/>
          <w:color w:val="000000" w:themeColor="text1"/>
          <w:sz w:val="28"/>
        </w:rPr>
        <w:t>DAC示例程序</w:t>
      </w:r>
      <w:bookmarkEnd w:id="190"/>
      <w:bookmarkEnd w:id="191"/>
      <w:bookmarkEnd w:id="192"/>
    </w:p>
    <w:p w:rsidR="000A52CA" w:rsidRDefault="0000597C">
      <w:pPr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本部分包括基于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ESP ID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的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VS Cod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、</w:t>
      </w:r>
      <w:r>
        <w:rPr>
          <w:rFonts w:ascii="HelveticaNeue-Light-Identity-H" w:eastAsia="宋体" w:hAnsi="HelveticaNeue-Light-Identity-H" w:cs="宋体"/>
          <w:color w:val="FF0000"/>
          <w:kern w:val="0"/>
          <w:szCs w:val="20"/>
        </w:rPr>
        <w:t>Arduin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和</w:t>
      </w:r>
      <w:r>
        <w:rPr>
          <w:rFonts w:ascii="HelveticaNeue-Light-Identity-H" w:eastAsia="宋体" w:hAnsi="HelveticaNeue-Light-Identity-H" w:cs="宋体" w:hint="eastAsia"/>
          <w:color w:val="FF0000"/>
          <w:kern w:val="0"/>
          <w:szCs w:val="20"/>
        </w:rPr>
        <w:t>M</w:t>
      </w:r>
      <w:r>
        <w:rPr>
          <w:rFonts w:ascii="HelveticaNeue-Light-Identity-H" w:eastAsia="宋体" w:hAnsi="HelveticaNeue-Light-Identity-H" w:cs="宋体"/>
          <w:color w:val="FF0000"/>
          <w:kern w:val="0"/>
          <w:szCs w:val="20"/>
        </w:rPr>
        <w:t>icroPytho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环境的三种代码实现。</w:t>
      </w:r>
    </w:p>
    <w:p w:rsidR="000A52CA" w:rsidRDefault="0000597C">
      <w:pPr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1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.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 xml:space="preserve"> 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基于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ESP ID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的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VS Code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开发环境的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DAC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控制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LED</w:t>
      </w:r>
    </w:p>
    <w:p w:rsidR="000A52CA" w:rsidRDefault="0000597C">
      <w:pPr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本示例将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GPIO26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（也就是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DAC2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）接到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LE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上，通过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DA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输出变化的电压值，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实现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DAC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完成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LED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的亮灭，并将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DAC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的信息打印在串口，电路如图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4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-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12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所示。</w:t>
      </w:r>
    </w:p>
    <w:p w:rsidR="000A52CA" w:rsidRDefault="0000597C">
      <w:pPr>
        <w:widowControl/>
        <w:jc w:val="center"/>
        <w:rPr>
          <w:color w:val="000000" w:themeColor="text1"/>
        </w:rPr>
      </w:pPr>
      <w:r>
        <w:rPr>
          <w:color w:val="000000" w:themeColor="text1"/>
        </w:rPr>
        <w:object w:dxaOrig="5069" w:dyaOrig="28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53.6pt;height:2in" o:ole="">
            <v:imagedata r:id="rId9" o:title=""/>
          </v:shape>
          <o:OLEObject Type="Embed" ProgID="Visio.Drawing.15" ShapeID="_x0000_i1027" DrawAspect="Content" ObjectID="_1727683955" r:id="rId10"/>
        </w:object>
      </w:r>
    </w:p>
    <w:p w:rsidR="000A52CA" w:rsidRDefault="0000597C">
      <w:pPr>
        <w:widowControl/>
        <w:jc w:val="center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hint="eastAsia"/>
          <w:color w:val="000000" w:themeColor="text1"/>
        </w:rPr>
        <w:t>图</w:t>
      </w:r>
      <w:r>
        <w:rPr>
          <w:color w:val="000000" w:themeColor="text1"/>
        </w:rPr>
        <w:t>4</w:t>
      </w:r>
      <w:r>
        <w:rPr>
          <w:rFonts w:hint="eastAsia"/>
          <w:color w:val="000000" w:themeColor="text1"/>
        </w:rPr>
        <w:t>-</w:t>
      </w:r>
      <w:r>
        <w:rPr>
          <w:color w:val="000000" w:themeColor="text1"/>
        </w:rPr>
        <w:t xml:space="preserve">12 </w:t>
      </w:r>
      <w:r>
        <w:rPr>
          <w:rFonts w:hint="eastAsia"/>
          <w:color w:val="000000" w:themeColor="text1"/>
        </w:rPr>
        <w:t>DAC电路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&lt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td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&gt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&lt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tdlib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&gt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task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queue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driver/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driver/adc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driver/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a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esp_system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esp_adc_cal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void app_main(void)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i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8_t output_data=0;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输出数据变量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err_t r;         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判断结果变量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num_t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a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num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引脚变量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r 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a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pad_get_io_num( DAC_CHANNEL_2, &amp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a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num 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获取引脚信息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assert( r == ESP_OK );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正确与否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printf("DAC channel %d @ GPIO %d.\n",DAC_CHANNEL_2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a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num 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a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output_enable( DAC_CHANNEL_2 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DAC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输出使能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vTaskDelay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(2 *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ortTICK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PERIOD_MS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延时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printf("start conversion.\n"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while(1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a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output_voltage( DAC_CHANNEL_2, output_data++ 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输出数据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ab/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ab/>
        <w:t xml:space="preserve">printf("output_data %d @ GPIO %d.\n",output_data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a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num ); 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lastRenderedPageBreak/>
        <w:tab/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ab/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vTaskDelay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10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ab/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ab/>
        <w:t>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 xml:space="preserve">2. </w:t>
      </w:r>
      <w:r>
        <w:rPr>
          <w:rFonts w:ascii="HelveticaNeue-Light-Identity-H" w:eastAsia="宋体" w:hAnsi="HelveticaNeue-Light-Identity-H" w:cs="宋体" w:hint="eastAsia"/>
          <w:color w:val="FF0000"/>
          <w:kern w:val="0"/>
          <w:szCs w:val="20"/>
        </w:rPr>
        <w:t>A</w:t>
      </w:r>
      <w:r>
        <w:rPr>
          <w:rFonts w:ascii="HelveticaNeue-Light-Identity-H" w:eastAsia="宋体" w:hAnsi="HelveticaNeue-Light-Identity-H" w:cs="宋体"/>
          <w:color w:val="FF0000"/>
          <w:kern w:val="0"/>
          <w:szCs w:val="20"/>
        </w:rPr>
        <w:t>rduino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开发环境实现</w:t>
      </w:r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代码如下：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driver/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driver/adc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driver/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a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esp_system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esp_adc_cal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i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8_t output_data=0;    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输出数据变量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esp_err_t r;             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判断结果变量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num_t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a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num;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引脚变量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void setup() {    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Serial.begin(115200);   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设置串口监视器波特率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void loop()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r 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a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pad_get_io_num( DAC_CHANNEL_2, &amp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a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num );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获取引脚信息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assert( r == ESP_OK ); 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正确与否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Serial.printf("DAC channel %d @ GPIO %d.\n",DAC_CHANNEL_2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a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num 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a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output_enable( DAC_CHANNEL_2 );  //DA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输出使能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delay(2 *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ortTICK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PERIOD_MS);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延时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Serial.printf("start conversion.\n"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a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output_voltage( DAC_CHANNEL_2, output_data++ );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输出数据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Serial.printf("output_data %d @ GPIO %d.\n",output_data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a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num ); 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delay(10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 xml:space="preserve">3. </w:t>
      </w:r>
      <w:r>
        <w:rPr>
          <w:rFonts w:ascii="HelveticaNeue-Light-Identity-H" w:eastAsia="宋体" w:hAnsi="HelveticaNeue-Light-Identity-H" w:cs="宋体" w:hint="eastAsia"/>
          <w:color w:val="FF0000"/>
          <w:kern w:val="0"/>
          <w:szCs w:val="20"/>
        </w:rPr>
        <w:t>MicroPython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开发环境实现</w:t>
      </w:r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代码如下：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from machine import DAC, Pin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import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utim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 math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a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pin = 26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a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DAC(Pin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a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pin, Pin.OUT), bits=12)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def pulse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a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 period, gears):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'''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呼吸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灯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函数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参数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: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a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{[DAC]}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为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[DA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对象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], period {[type]}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为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[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周期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ms]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,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gears {[type]}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为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[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亮度档位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]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'''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for i in range(2 * gears):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a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write(int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math.sin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i / gears * math.pi) * 127) + 128)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#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延时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utim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sleep_ms(int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period /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2 * gears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)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print("DAC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num: " + str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a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pin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#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呼吸十次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lastRenderedPageBreak/>
        <w:t>for i in range(10):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print('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第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' + str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i + 1) + '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次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'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pulse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a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 1000, 50)</w:t>
      </w:r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 xml:space="preserve">4. 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基于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ESP ID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的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VS Code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的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AD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-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DAC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变换</w:t>
      </w:r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本示例完成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ADC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到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DAC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的变换，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ESP32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平台默认使用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ADC1_CHANNEL_7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（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GPIO27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）和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DAC_CHANNEL_1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（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GPIO25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），将两个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短路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。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ESP32-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2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系列默认使用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ADC1_CHANNEL_7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（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GPIO18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）和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DAC_CHANNEL_1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（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GPIO17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），将两个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短路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。程序运行的结果可以看到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DAC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从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0~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255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变化，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ADC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从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0~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4095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变化。代码如下：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/*ADC-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DAC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示例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*/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&lt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td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&gt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&lt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tdlib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&gt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"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task.h"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queue.h"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driver/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"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driver/adc.h"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driver/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a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"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esp_system.h"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define DAC_EXAMPLE_CHANNEL     CONFIG_EXAMPLE_DAC_CHANNEL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define ADC2_EXAMPLE_CHANNEL    CONFIG_EXAMPLE_ADC2_CHANNEL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f CONFIG_IDF_TARGET_ESP32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static const adc_bits_width_t width = ADC_WIDTH_BIT_12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eli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CONFIG_IDF_TARGET_ESP32S2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static const adc_bits_width_t width = ADC_WIDTH_BIT_13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endif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void app_main(void)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i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8_t output_data=0;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DAC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数据变量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int read_raw;     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ADC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数据变量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err_t r;      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初始化返回变量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num_t adc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num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a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num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DAC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引脚定义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r = adc2_pad_get_io_num( ADC2_EXAMPLE_CHANNEL, &amp;adc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num );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ADC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配置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assert( r == ESP_OK 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确认正确与否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r 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a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pad_get_io_num( DAC_EXAMPLE_CHANNEL, &amp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a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num );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DAC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配置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assert( r == ESP_OK 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确认正确与否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printf("ADC2 channel %d @ GPIO %d, DAC channel %d @ GPIO %d.\n", ADC2_EXAMPLE_CHANNEL, adc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num, DAC_EXAMPLE_CHANNEL + 1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a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num );     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打印信息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a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output_enable( DAC_EXAMPLE_CHANNEL 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DAC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使能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printf("adc2_init.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.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\n");</w:t>
      </w:r>
    </w:p>
    <w:p w:rsidR="000A52CA" w:rsidRDefault="0000597C">
      <w:pPr>
        <w:widowControl/>
        <w:ind w:firstLine="435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adc2_config_channel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tte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 ADC2_EXAMPLE_CHANNEL, ADC_ATTEN_11db 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ADC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初始化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vTaskDelay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(2 *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ortTICK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PERIOD_MS); 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printf("start conversion.\n"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while(1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lastRenderedPageBreak/>
        <w:t xml:space="preserve">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a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output_voltage( DAC_EXAMPLE_CHANNEL, output_data++ 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DAC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输出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r = adc2_get_raw( ADC2_EXAMPLE_CHANNEL, width, &amp;read_raw);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ADC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输出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if ( r == ESP_OK 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printf("%d: %d\n", output_data, read_raw 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} else if ( r == ESP_ERR_INVALID_STATE ) 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printf("%s: ADC2 not initialized yet.\n", esp_err_to_name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r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} else if ( r == ESP_ERR_TIMEOUT ) {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使用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WiFi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出现的情况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printf("%s: ADC2 is in use by WiFi.\n", esp_err_to_name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r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} else 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printf("%s\n", esp_err_to_name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r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vTaskDelay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( 2 *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ortTICK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PERIOD_MS 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 xml:space="preserve">5. </w:t>
      </w:r>
      <w:r>
        <w:rPr>
          <w:rFonts w:ascii="HelveticaNeue-Light-Identity-H" w:eastAsia="宋体" w:hAnsi="HelveticaNeue-Light-Identity-H" w:cs="宋体" w:hint="eastAsia"/>
          <w:color w:val="FF0000"/>
          <w:kern w:val="0"/>
          <w:szCs w:val="20"/>
        </w:rPr>
        <w:t>Arduino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开发环境实现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AD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-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DAC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变换</w:t>
      </w:r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代码如下：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driver/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"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driver/adc.h"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driver/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a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"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esp_system.h"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#define DAC_EXAMPLE_CHANNEL     DAC_CHANNEL_1    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define ADC2_EXAMPLE_CHANNEL    ADC2_CHANNEL_7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f CONFIG_IDF_TARGET_ESP32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static const adc_bits_width_t width = ADC_WIDTH_BIT_12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eli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CONFIG_IDF_TARGET_ESP32S2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static const adc_bits_width_t width = ADC_WIDTH_BIT_13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endif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void setup() {    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Serial.begin(115200);  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设置串口监视器波特率</w:t>
      </w:r>
    </w:p>
    <w:p w:rsidR="000A52CA" w:rsidRDefault="0000597C">
      <w:pPr>
        <w:widowControl/>
        <w:rPr>
          <w:ins w:id="193" w:author="lll" w:date="2022-07-05T11:5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}</w:t>
      </w:r>
    </w:p>
    <w:p w:rsidR="001B5D9E" w:rsidRDefault="001B5D9E" w:rsidP="00E81C42">
      <w:pPr>
        <w:widowControl/>
        <w:rPr>
          <w:moveTo w:id="194" w:author="lll" w:date="2022-07-05T11:5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moveToRangeStart w:id="195" w:author="lll" w:date="2022-07-05T11:54:00Z" w:name="move107914515"/>
      <w:moveTo w:id="196" w:author="lll" w:date="2022-07-05T11:54:00Z">
        <w:r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t>uint</w:t>
        </w:r>
        <w:r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8_t output_data=0;  //DAC</w:t>
        </w:r>
        <w:r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数据变量</w:t>
        </w:r>
      </w:moveTo>
    </w:p>
    <w:p w:rsidR="001B5D9E" w:rsidRDefault="001B5D9E" w:rsidP="001B5D9E">
      <w:pPr>
        <w:widowControl/>
        <w:rPr>
          <w:moveTo w:id="197" w:author="lll" w:date="2022-07-05T11:5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moveTo w:id="198" w:author="lll" w:date="2022-07-05T11:54:00Z">
        <w:del w:id="199" w:author="lll" w:date="2022-07-05T11:55:00Z">
          <w:r w:rsidDel="001B5D9E">
            <w:rPr>
              <w:rFonts w:ascii="HelveticaNeue-Light-Identity-H" w:eastAsia="宋体" w:hAnsi="HelveticaNeue-Light-Identity-H" w:cs="宋体"/>
              <w:color w:val="000000" w:themeColor="text1"/>
              <w:kern w:val="0"/>
              <w:sz w:val="18"/>
              <w:szCs w:val="18"/>
            </w:rPr>
            <w:delText xml:space="preserve">    </w:delText>
          </w:r>
        </w:del>
        <w:r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int read_raw;         //ADC</w:t>
        </w:r>
        <w:r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数据变量</w:t>
        </w:r>
      </w:moveTo>
    </w:p>
    <w:p w:rsidR="001B5D9E" w:rsidRDefault="001B5D9E" w:rsidP="001B5D9E">
      <w:pPr>
        <w:widowControl/>
        <w:rPr>
          <w:moveTo w:id="200" w:author="lll" w:date="2022-07-05T11:5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moveTo w:id="201" w:author="lll" w:date="2022-07-05T11:54:00Z">
        <w:del w:id="202" w:author="lll" w:date="2022-07-05T11:55:00Z">
          <w:r w:rsidDel="001B5D9E">
            <w:rPr>
              <w:rFonts w:ascii="HelveticaNeue-Light-Identity-H" w:eastAsia="宋体" w:hAnsi="HelveticaNeue-Light-Identity-H" w:cs="宋体"/>
              <w:color w:val="000000" w:themeColor="text1"/>
              <w:kern w:val="0"/>
              <w:sz w:val="18"/>
              <w:szCs w:val="18"/>
            </w:rPr>
            <w:delText xml:space="preserve">    </w:delText>
          </w:r>
        </w:del>
        <w:r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esp_err_t r;          //</w:t>
        </w:r>
        <w:r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初始化返回变量</w:t>
        </w:r>
      </w:moveTo>
    </w:p>
    <w:p w:rsidR="001B5D9E" w:rsidDel="001B5D9E" w:rsidRDefault="001B5D9E" w:rsidP="001B5D9E">
      <w:pPr>
        <w:widowControl/>
        <w:rPr>
          <w:del w:id="203" w:author="lll" w:date="2022-07-05T11:55:00Z"/>
          <w:moveTo w:id="204" w:author="lll" w:date="2022-07-05T11:5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moveTo w:id="205" w:author="lll" w:date="2022-07-05T11:54:00Z">
        <w:del w:id="206" w:author="lll" w:date="2022-07-05T11:55:00Z">
          <w:r w:rsidDel="001B5D9E">
            <w:rPr>
              <w:rFonts w:ascii="HelveticaNeue-Light-Identity-H" w:eastAsia="宋体" w:hAnsi="HelveticaNeue-Light-Identity-H" w:cs="宋体"/>
              <w:color w:val="000000" w:themeColor="text1"/>
              <w:kern w:val="0"/>
              <w:sz w:val="18"/>
              <w:szCs w:val="18"/>
            </w:rPr>
            <w:delText xml:space="preserve">    </w:delText>
          </w:r>
        </w:del>
        <w:r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t>gpio</w:t>
        </w:r>
        <w:r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_num_t adc_</w:t>
        </w:r>
        <w:r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t>gpio</w:t>
        </w:r>
        <w:r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_num, </w:t>
        </w:r>
        <w:r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t>dac</w:t>
        </w:r>
        <w:r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_</w:t>
        </w:r>
        <w:r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t>gpio</w:t>
        </w:r>
        <w:r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_num;  //DAC</w:t>
        </w:r>
        <w:r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引脚定义</w:t>
        </w:r>
      </w:moveTo>
    </w:p>
    <w:moveToRangeEnd w:id="195"/>
    <w:p w:rsidR="001B5D9E" w:rsidRDefault="001B5D9E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void loop()</w:t>
      </w:r>
    </w:p>
    <w:p w:rsidR="000A52CA" w:rsidDel="001B5D9E" w:rsidRDefault="0000597C">
      <w:pPr>
        <w:widowControl/>
        <w:rPr>
          <w:del w:id="207" w:author="lll" w:date="2022-07-05T11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{</w:t>
      </w:r>
    </w:p>
    <w:p w:rsidR="000A52CA" w:rsidDel="001B5D9E" w:rsidRDefault="0000597C" w:rsidP="00E81C42">
      <w:pPr>
        <w:widowControl/>
        <w:rPr>
          <w:moveFrom w:id="208" w:author="lll" w:date="2022-07-05T11:5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209" w:author="lll" w:date="2022-07-05T11:55:00Z">
        <w:r w:rsidDel="001B5D9E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</w:delText>
        </w:r>
      </w:del>
      <w:moveFromRangeStart w:id="210" w:author="lll" w:date="2022-07-05T11:54:00Z" w:name="move107914515"/>
      <w:moveFrom w:id="211" w:author="lll" w:date="2022-07-05T11:54:00Z">
        <w:r w:rsidDel="001B5D9E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t>uint</w:t>
        </w:r>
        <w:r w:rsidDel="001B5D9E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8_t output_data=0;  //DAC</w:t>
        </w:r>
        <w:r w:rsidDel="001B5D9E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数据变量</w:t>
        </w:r>
      </w:moveFrom>
    </w:p>
    <w:p w:rsidR="000A52CA" w:rsidDel="001B5D9E" w:rsidRDefault="0000597C" w:rsidP="002A5F97">
      <w:pPr>
        <w:widowControl/>
        <w:rPr>
          <w:moveFrom w:id="212" w:author="lll" w:date="2022-07-05T11:5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moveFrom w:id="213" w:author="lll" w:date="2022-07-05T11:54:00Z">
        <w:r w:rsidDel="001B5D9E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int read_raw;         //ADC</w:t>
        </w:r>
        <w:r w:rsidDel="001B5D9E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数据变量</w:t>
        </w:r>
      </w:moveFrom>
    </w:p>
    <w:p w:rsidR="000A52CA" w:rsidDel="001B5D9E" w:rsidRDefault="0000597C" w:rsidP="00770829">
      <w:pPr>
        <w:widowControl/>
        <w:rPr>
          <w:moveFrom w:id="214" w:author="lll" w:date="2022-07-05T11:5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moveFrom w:id="215" w:author="lll" w:date="2022-07-05T11:54:00Z">
        <w:r w:rsidDel="001B5D9E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esp_err_t r;          //</w:t>
        </w:r>
        <w:r w:rsidDel="001B5D9E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初始化返回变量</w:t>
        </w:r>
      </w:moveFrom>
    </w:p>
    <w:p w:rsidR="000A52CA" w:rsidRDefault="0000597C" w:rsidP="00915C60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moveFrom w:id="216" w:author="lll" w:date="2022-07-05T11:54:00Z">
        <w:r w:rsidDel="001B5D9E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</w:t>
        </w:r>
        <w:r w:rsidDel="001B5D9E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t>gpio</w:t>
        </w:r>
        <w:r w:rsidDel="001B5D9E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_num_t adc_</w:t>
        </w:r>
        <w:r w:rsidDel="001B5D9E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t>gpio</w:t>
        </w:r>
        <w:r w:rsidDel="001B5D9E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_num, </w:t>
        </w:r>
        <w:r w:rsidDel="001B5D9E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t>dac</w:t>
        </w:r>
        <w:r w:rsidDel="001B5D9E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_</w:t>
        </w:r>
        <w:r w:rsidDel="001B5D9E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t>gpio</w:t>
        </w:r>
        <w:r w:rsidDel="001B5D9E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_num;  //DAC</w:t>
        </w:r>
        <w:r w:rsidDel="001B5D9E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引脚定义</w:t>
        </w:r>
      </w:moveFrom>
      <w:moveFromRangeEnd w:id="210"/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r = adc2_pad_get_io_num( ADC2_EXAMPLE_CHANNEL, &amp;adc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num );//AD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配置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assert( r == ESP_OK );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确认正确与否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r 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a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pad_get_io_num( DAC_EXAMPLE_CHANNEL, &amp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a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num ); //DA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配置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assert( r == ESP_OK );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确认正确与否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Serial.printf("ADC2 channel %d @ GPIO %d, DAC channel %d @ GPIO %d.\n", ADC2_EXAMPLE_CHANNEL, adc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num, DAC_EXAMPLE_CHANNEL + 1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a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num );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打印信息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a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output_enable( DAC_EXAMPLE_CHANNEL );  //DA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使能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Serial.printf("adc2_init.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.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\n"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lastRenderedPageBreak/>
        <w:t>adc2_config_channel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tte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 ADC2_EXAMPLE_CHANNEL, ADC_ATTEN_11db );//AD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初始化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delay(2 *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ortTICK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PERIOD_MS); 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Serial.printf("start conversion.\n"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a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output_voltage( DAC_EXAMPLE_CHANNEL, output_data++ );  //DA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输出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r = adc2_get_raw( ADC2_EXAMPLE_CHANNEL, width, &amp;read_raw);//AD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输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入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if ( r == ESP_OK 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printf("%d: %d\n", output_data, read_raw 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} else if ( r == ESP_ERR_INVALID_STATE ) 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printf("%s: ADC2 not initialized yet.\n", esp_err_to_name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r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} else if ( r == ESP_ERR_TIMEOUT ) {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使用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WiFi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出现的情况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printf("%s: ADC2 is in use by Wi-Fi.\n", esp_err_to_name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r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} else 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printf("%s\n", esp_err_to_name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r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delay( 2 *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ortTICK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PERIOD_MS 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ind w:firstLineChars="200" w:firstLine="420"/>
        <w:rPr>
          <w:rFonts w:ascii="Times New Roman" w:eastAsia="宋体" w:hAnsi="Times New Roman" w:cs="Times New Roman"/>
          <w:color w:val="000000" w:themeColor="text1"/>
        </w:rPr>
      </w:pPr>
      <w:r>
        <w:rPr>
          <w:rFonts w:ascii="Times New Roman" w:eastAsia="宋体" w:hAnsi="Times New Roman" w:cs="Times New Roman"/>
          <w:color w:val="000000" w:themeColor="text1"/>
        </w:rPr>
        <w:t xml:space="preserve">6. </w:t>
      </w:r>
      <w:r>
        <w:rPr>
          <w:rFonts w:ascii="Times New Roman" w:eastAsia="宋体" w:hAnsi="Times New Roman" w:cs="Times New Roman" w:hint="eastAsia"/>
          <w:color w:val="FF0000"/>
        </w:rPr>
        <w:t>MicroPython</w:t>
      </w:r>
      <w:r>
        <w:rPr>
          <w:rFonts w:ascii="Times New Roman" w:eastAsia="宋体" w:hAnsi="Times New Roman" w:cs="Times New Roman" w:hint="eastAsia"/>
          <w:color w:val="000000" w:themeColor="text1"/>
        </w:rPr>
        <w:t>开发环境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AD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-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DAC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变换</w:t>
      </w:r>
    </w:p>
    <w:p w:rsidR="000A52CA" w:rsidRDefault="0000597C">
      <w:pPr>
        <w:ind w:firstLineChars="200" w:firstLine="420"/>
        <w:rPr>
          <w:rFonts w:ascii="Times New Roman" w:eastAsia="宋体" w:hAnsi="Times New Roman" w:cs="Times New Roman"/>
          <w:color w:val="000000" w:themeColor="text1"/>
        </w:rPr>
      </w:pPr>
      <w:r>
        <w:rPr>
          <w:rFonts w:ascii="Times New Roman" w:eastAsia="宋体" w:hAnsi="Times New Roman" w:cs="Times New Roman" w:hint="eastAsia"/>
          <w:color w:val="000000" w:themeColor="text1"/>
        </w:rPr>
        <w:t>代码如下：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 w:hint="eastAsia"/>
          <w:color w:val="000000" w:themeColor="text1"/>
          <w:sz w:val="18"/>
          <w:szCs w:val="18"/>
        </w:rPr>
        <w:t>#</w:t>
      </w:r>
      <w:r>
        <w:rPr>
          <w:rFonts w:ascii="Times New Roman" w:eastAsia="宋体" w:hAnsi="Times New Roman" w:cs="Times New Roman" w:hint="eastAsia"/>
          <w:color w:val="000000" w:themeColor="text1"/>
          <w:sz w:val="18"/>
          <w:szCs w:val="18"/>
        </w:rPr>
        <w:t>短接</w:t>
      </w:r>
      <w:r>
        <w:rPr>
          <w:rFonts w:ascii="Times New Roman" w:eastAsia="宋体" w:hAnsi="Times New Roman" w:cs="Times New Roman" w:hint="eastAsia"/>
          <w:color w:val="000000" w:themeColor="text1"/>
          <w:sz w:val="18"/>
          <w:szCs w:val="18"/>
        </w:rPr>
        <w:t>GPIO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26</w:t>
      </w:r>
      <w:r>
        <w:rPr>
          <w:rFonts w:ascii="Times New Roman" w:eastAsia="宋体" w:hAnsi="Times New Roman" w:cs="Times New Roman" w:hint="eastAsia"/>
          <w:color w:val="000000" w:themeColor="text1"/>
          <w:sz w:val="18"/>
          <w:szCs w:val="18"/>
        </w:rPr>
        <w:t>和</w:t>
      </w:r>
      <w:r>
        <w:rPr>
          <w:rFonts w:ascii="Times New Roman" w:eastAsia="宋体" w:hAnsi="Times New Roman" w:cs="Times New Roman" w:hint="eastAsia"/>
          <w:color w:val="000000" w:themeColor="text1"/>
          <w:sz w:val="18"/>
          <w:szCs w:val="18"/>
        </w:rPr>
        <w:t>3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2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from machine import ADC, DAC, Pin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from time import sleep_ms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adc = ADC(Pin</w:t>
      </w:r>
      <w:r>
        <w:rPr>
          <w:rFonts w:ascii="Times New Roman" w:eastAsia="宋体" w:hAnsi="Times New Roman" w:cs="Times New Roman"/>
          <w:color w:val="FF00FF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32)</w:t>
      </w:r>
      <w:r>
        <w:rPr>
          <w:rFonts w:ascii="Times New Roman" w:eastAsia="宋体" w:hAnsi="Times New Roman" w:cs="Times New Roman"/>
          <w:color w:val="FF00FF"/>
          <w:sz w:val="18"/>
          <w:szCs w:val="18"/>
        </w:rPr>
        <w:t>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adc.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atten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(ADC.ATTN_11DB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adc.width(ADC.WIDTH_12BIT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FF0000"/>
          <w:sz w:val="18"/>
          <w:szCs w:val="18"/>
        </w:rPr>
        <w:t>dac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= DAC(Pin</w:t>
      </w:r>
      <w:r>
        <w:rPr>
          <w:rFonts w:ascii="Times New Roman" w:eastAsia="宋体" w:hAnsi="Times New Roman" w:cs="Times New Roman"/>
          <w:color w:val="FF00FF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26, Pin.OUT), bits=12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for i in range(256):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dac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.write(i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print(' DAC: ' + str</w:t>
      </w:r>
      <w:r>
        <w:rPr>
          <w:rFonts w:ascii="Times New Roman" w:eastAsia="宋体" w:hAnsi="Times New Roman" w:cs="Times New Roman"/>
          <w:color w:val="FF00FF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i) + '\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tADC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: ' + str(adc.read</w:t>
      </w:r>
      <w:r>
        <w:rPr>
          <w:rFonts w:ascii="Times New Roman" w:eastAsia="宋体" w:hAnsi="Times New Roman" w:cs="Times New Roman"/>
          <w:color w:val="FF00FF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FF00FF"/>
          <w:sz w:val="18"/>
          <w:szCs w:val="18"/>
        </w:rPr>
        <w:t>)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sleep_ms(10)</w:t>
      </w:r>
    </w:p>
    <w:p w:rsidR="000A52CA" w:rsidRDefault="0000597C">
      <w:pPr>
        <w:pStyle w:val="3"/>
        <w:spacing w:before="0" w:after="0" w:line="240" w:lineRule="auto"/>
        <w:rPr>
          <w:rFonts w:ascii="黑体" w:eastAsia="黑体" w:hAnsi="黑体"/>
          <w:b w:val="0"/>
          <w:color w:val="000000" w:themeColor="text1"/>
          <w:sz w:val="28"/>
        </w:rPr>
      </w:pPr>
      <w:bookmarkStart w:id="217" w:name="_Toc84581201"/>
      <w:bookmarkStart w:id="218" w:name="_Toc84102777"/>
      <w:bookmarkStart w:id="219" w:name="_Toc116980530"/>
      <w:r>
        <w:rPr>
          <w:rFonts w:ascii="黑体" w:eastAsia="黑体" w:hAnsi="黑体"/>
          <w:b w:val="0"/>
          <w:color w:val="000000" w:themeColor="text1"/>
          <w:sz w:val="28"/>
        </w:rPr>
        <w:t xml:space="preserve">4.5.3 </w:t>
      </w:r>
      <w:r>
        <w:rPr>
          <w:rFonts w:ascii="黑体" w:eastAsia="黑体" w:hAnsi="黑体" w:hint="eastAsia"/>
          <w:b w:val="0"/>
          <w:color w:val="000000" w:themeColor="text1"/>
          <w:sz w:val="28"/>
        </w:rPr>
        <w:t>定时器示例程序</w:t>
      </w:r>
      <w:bookmarkEnd w:id="217"/>
      <w:bookmarkEnd w:id="218"/>
      <w:bookmarkEnd w:id="219"/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&lt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td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&gt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esp_types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task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queue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soc/timer_group_struct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driver/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eriph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trl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driver/timer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driver/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define LED 2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esp_timer_handle_t test_p_handle = 0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void test_timer_periodic_cb(void *arg) {          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回调程序</w:t>
      </w:r>
    </w:p>
    <w:p w:rsidR="000A52CA" w:rsidRDefault="0000597C">
      <w:pPr>
        <w:widowControl/>
        <w:ind w:firstLineChars="500" w:firstLine="90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pPrChange w:id="220" w:author="lll" w:date="2022-07-05T16:30:00Z">
          <w:pPr>
            <w:widowControl/>
            <w:ind w:firstLineChars="200" w:firstLine="360"/>
          </w:pPr>
        </w:pPrChange>
      </w:pPr>
      <w:del w:id="221" w:author="lll" w:date="2022-07-05T16:30:00Z">
        <w:r w:rsidDel="00910BD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ab/>
        </w:r>
      </w:del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set_level(LED, 0);                           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电平为低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lastRenderedPageBreak/>
        <w:t xml:space="preserve">    </w:t>
      </w:r>
      <w:ins w:id="222" w:author="lll" w:date="2022-07-05T16:29:00Z">
        <w:r w:rsidR="00910BD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</w:t>
        </w:r>
      </w:ins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vTaskDelay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(1000 /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ortTICK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PERIOD_MS);      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延迟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1S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ins w:id="223" w:author="lll" w:date="2022-07-05T16:29:00Z">
        <w:r w:rsidR="00910BD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</w:t>
        </w:r>
      </w:ins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set_level(LED, 1);                        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电平为高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ins w:id="224" w:author="lll" w:date="2022-07-05T16:29:00Z">
        <w:r w:rsidR="00910BD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</w:t>
        </w:r>
      </w:ins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vTaskDelay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(1000 /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ortTICK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PERIOD_MS);      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延迟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1S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ins w:id="225" w:author="lll" w:date="2022-07-05T16:29:00Z">
        <w:r w:rsidR="00910BD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</w:t>
        </w:r>
      </w:ins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printf("Hello, LED\n"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void app_main()                               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主程序入口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ab/>
      </w:r>
      <w:ins w:id="226" w:author="lll" w:date="2022-07-05T16:30:00Z">
        <w:r w:rsidR="00910BD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</w:t>
        </w:r>
      </w:ins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pad_select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LED);                        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选择芯片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引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脚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</w:t>
      </w:r>
      <w:ins w:id="227" w:author="lll" w:date="2022-07-05T16:30:00Z">
        <w:r w:rsidR="00910BD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</w:t>
        </w:r>
      </w:ins>
      <w:del w:id="228" w:author="lll" w:date="2022-07-05T16:30:00Z">
        <w:r w:rsidDel="00910BD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</w:delText>
        </w:r>
      </w:del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set_direction(LED, GPIO_MODE_OUTPUT);  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设置该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引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脚为输出模式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定义一个周期重复运行的定时器结构体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ab/>
      </w:r>
      <w:ins w:id="229" w:author="lll" w:date="2022-07-05T16:30:00Z">
        <w:r w:rsidR="00910BD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</w:t>
        </w:r>
      </w:ins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esp_timer_create_args_t test_periodic_arg =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ab/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ab/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ab/>
        <w:t>.callback =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ab/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ab/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ab/>
        <w:t>&amp;test_timer_periodic_cb,                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设置回调函数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ab/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ab/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ab/>
        <w:t>.arg = NULL,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不携带参数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ab/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ab/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ab/>
        <w:t>.name =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TestPeriodicTime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"             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定时器名字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ab/>
        <w:t>}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ab/>
        <w:t>esp_err_t err = esp_timer_create(&amp;test_periodic_arg, &amp;test_p_handle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创建定时器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ab/>
        <w:t>err = esp_timer_start_periodic(test_p_handle, 1000 * 1000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开启周期定时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if (err==0)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判断并打印信息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printf("Timer Start: ESP_OK!\n" 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 xml:space="preserve">2. </w:t>
      </w:r>
      <w:r>
        <w:rPr>
          <w:rFonts w:ascii="HelveticaNeue-Light-Identity-H" w:eastAsia="宋体" w:hAnsi="HelveticaNeue-Light-Identity-H" w:cs="宋体" w:hint="eastAsia"/>
          <w:color w:val="FF0000"/>
          <w:kern w:val="0"/>
          <w:szCs w:val="20"/>
        </w:rPr>
        <w:t>Arduino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开发环境实现定时器控制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LED</w:t>
      </w:r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代码如下：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define LED 2               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定义输出引脚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hw_timer_t * timer = NULL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volatile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emaphoreHand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t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timerSemaphor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ortMUX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TYPE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timerMux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ortMUX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INITIALIZER_UNLOCKED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volatile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i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32_t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isrCounte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0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volatile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i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32_t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lastIsrA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0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void IRAM_ATTR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onTime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){  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回调函数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ortENTE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RITICAL_ISR(&amp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timerMux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; 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递增计数器并设置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IS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的时间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isrCounte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++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lastIsrA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milli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ortEXI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RITICAL_ISR(&amp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timerMux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xSemaphoreGiveFromISR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timerSemaphor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 NULL);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给出一个可以在循环中检查的信号量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如果想切换输出，在此处使用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igitalRea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Write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igitalWrit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(LED,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!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igitalRead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LED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  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电平翻转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Serial.printf("Hello, LED\n"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} 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void setup() 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Serial.begin(115200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inMod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LED, OUTPUT);  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设置引脚状态为输出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timerSemaphor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xSemaphoreCreateBinary();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创建信号标，标记计时器启动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使用第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1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个计时器（从零开始计数），预设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80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分频器（更多信息，请参阅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ESP32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技术参考手册）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lastRenderedPageBreak/>
        <w:t xml:space="preserve">  timer 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timerBegi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0, 80, true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timerAttachInterrupt(timer, &amp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onTime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 true);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将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onTime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函数附加到计时器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将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alar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设置为每秒调用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onTime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函数（以微秒为单位的值），重复报警（第三个参数）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timerAlarmWrit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timer, 1000 * 1000, true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timerAlarmEnab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timer);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启动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alarm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void loop() 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if 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xSemaphoreTake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timerSemaphor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, 0) =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dTRUE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{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如果计时器已启动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i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32_t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isrCou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0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isrTim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0;  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读取中断计数和时间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ortENTE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RITICAL(&amp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timerMux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isrCou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isrCounte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isrTim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lastIsrA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ortEXI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RITICAL(&amp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timerMux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Serial.print(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onTime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no. "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Serial.print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isrCou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Serial.print(" at "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Serial.print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isrTim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Serial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rintl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" ms"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 xml:space="preserve">3. </w:t>
      </w:r>
      <w:r>
        <w:rPr>
          <w:rFonts w:ascii="HelveticaNeue-Light-Identity-H" w:eastAsia="宋体" w:hAnsi="HelveticaNeue-Light-Identity-H" w:cs="宋体" w:hint="eastAsia"/>
          <w:color w:val="FF0000"/>
          <w:kern w:val="0"/>
          <w:szCs w:val="20"/>
        </w:rPr>
        <w:t>MicroPython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实现定时器控制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LED</w:t>
      </w:r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代码如下：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from machine import Timer, Pin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from time import sleep_ms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def toggle_led(timer):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led_pin.value(0)    #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电平为低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sleep_ms(1000)    #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延时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led_pin.value(1)    #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电平为高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sleep_ms(1000)    #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延时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print('Hello, LED')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声明引脚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2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作为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LE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的引脚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led_pin = Pin(2, Pin.OUT)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timer = Timer(1)    #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创建定时器对象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timer.init(period = 1000, mode = Timer.PERIODIC, callback = toggle_led)</w:t>
      </w:r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 xml:space="preserve">4. 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基于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ES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 xml:space="preserve"> 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IDF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的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VS Code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开发环境定时器重启控制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LED</w:t>
      </w:r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本例通过定时器回调程序，实现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5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0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s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的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LED</w:t>
      </w:r>
      <w:r>
        <w:rPr>
          <w:rFonts w:ascii="HelveticaNeue-Light-Identity-H" w:eastAsia="宋体" w:hAnsi="HelveticaNeue-Light-Identity-H" w:cs="宋体" w:hint="eastAsia"/>
          <w:color w:val="FF00FF"/>
          <w:kern w:val="0"/>
          <w:szCs w:val="20"/>
        </w:rPr>
        <w:t>亮灭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，然后重新启动，在串口打印时间和信息，代码如下：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&lt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td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&gt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esp_types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task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queue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soc/timer_group_struct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driver/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eriph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trl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lastRenderedPageBreak/>
        <w:t>#include "driver/timer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driver/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define LED 2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esp_timer_handle_t led_timer_handle = 0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void 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le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timer_cb(void *arg)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int64_t tick = esp_timer_get_time();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获取时间戳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printf("timer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c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%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ll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\r\n", tick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if (tick &gt; 50000000)            //50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结束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esp_timer_stop(led_timer_handle);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定时器暂停、删除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esp_timer_delete(led_timer_handle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printf("timer stop and delete!!! \r\n"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esp_restart();                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重启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set_level(LED, 0);   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设置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0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电平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vTaskDelay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(1000/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ortTICK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PERIOD_MS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set_level(LED, 1);   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设置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1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电平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vTaskDelay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(1000 /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ortTICK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PERIOD_MS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void app_main() {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主程序入口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pad_select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LED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选择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I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O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set_direction(LED, GPIO_MODE_OUTPUT);  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设置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I/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为输出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esp_timer_create_args_t led_timer =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定时器结构体初始化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callback = &amp;led_timer_cb,       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回调函数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arg = NULL,                  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参数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name = "led_timer"             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定时器名称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}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esp_err_t err = esp_timer_create(&amp;led_timer, &amp;led_timer_handle);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定时器创建、启动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err = esp_timer_start_periodic(led_timer_handle, 1000 * 1000);   //1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回调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if(err == ESP_OK)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printf("led timer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cteat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and start ok!\r\n"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 xml:space="preserve">5. </w:t>
      </w:r>
      <w:r>
        <w:rPr>
          <w:rFonts w:ascii="HelveticaNeue-Light-Identity-H" w:eastAsia="宋体" w:hAnsi="HelveticaNeue-Light-Identity-H" w:cs="宋体" w:hint="eastAsia"/>
          <w:color w:val="FF0000"/>
          <w:kern w:val="0"/>
          <w:szCs w:val="20"/>
        </w:rPr>
        <w:t>Arduino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开发环境实现定时器重启控制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LED</w:t>
      </w:r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代码如下：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define LED 2  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定义输出引脚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hw_timer_t * timer = NULL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volatile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emaphoreHand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t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timerSemaphor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ortMUX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TYPE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timerMux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ortMUX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INITIALIZER_UNLOCKED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volatile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i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32_t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isrCounte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0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volatile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i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32_t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lastIsrA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0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lastRenderedPageBreak/>
        <w:t xml:space="preserve">void IRAM_ATTR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onTime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){  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回调函数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if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millis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) &gt; 50000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//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milli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)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函数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获取时间戳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（单位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ms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），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50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结束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if (timer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如果计时器仍在运行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timerEn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timer);    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停止并释放计时器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timer = NULL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esp_restart();  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重启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ortENTE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RITICAL_ISR(&amp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timerMux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;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递增计数器并设置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IS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的时间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isrCounte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++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lastIsrA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milli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ortEXI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RITICAL_ISR(&amp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timerMux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给出一个可以在循环中检查的信号量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xSemaphoreGiveFromISR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timerSemaphor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 NULL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如果想切换输出，在此处使用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igitalRea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Write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igitalWrit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(LED,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!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igitalRead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LED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  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电平翻转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void setup() 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Serial.begin(115200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inMod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LED, OUTPUT);  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设置引脚状态为输出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创建信号标，标记计时器启动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timerSemaphor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xSemaphoreCreateBinary(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使用第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1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个计时器（从零开始计数），预设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80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分频器（更多信息，请参阅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ESP32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技术参考手册）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timer 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timerBegi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0, 80, true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timerAttachInterrupt(timer, &amp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onTime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 true);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将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onTime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函数附加到计时器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将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alar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设置为每秒调用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onTime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函数（以微秒为单位的值），重复报警（第三个参数）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timerAlarmWrit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timer, 1000 * 1000, true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timerAlarmEnab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timer);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启动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alarm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void loop() 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if 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xSemaphoreTake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timerSemaphor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, 0) =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dTRUE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{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如果计时器已启动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i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32_t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isrCou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0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isrTim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0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读取中断计数和时间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ortENTE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RITICAL(&amp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timerMux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isrCou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isrCounte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isrTim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lastIsrA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ortEXI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RITICAL(&amp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timerMux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Serial.print(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onTime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no. "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Serial.print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isrCou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Serial.print(" at "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Serial.print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isrTim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Serial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rintl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" ms"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lastRenderedPageBreak/>
        <w:t xml:space="preserve">6. </w:t>
      </w:r>
      <w:r>
        <w:rPr>
          <w:rFonts w:ascii="HelveticaNeue-Light-Identity-H" w:eastAsia="宋体" w:hAnsi="HelveticaNeue-Light-Identity-H" w:cs="宋体" w:hint="eastAsia"/>
          <w:color w:val="FF0000"/>
          <w:kern w:val="0"/>
          <w:szCs w:val="20"/>
        </w:rPr>
        <w:t>MicroPython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开发环境实现定时器重启控制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LED</w:t>
      </w:r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代码如下：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import machine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from machine import Pin, Timer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import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utime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start 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utim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ticks_ms()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def led(t):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led_pin.value(0)         #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电平为低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utim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sleep_ms(1000)    #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延时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led_pin.value(1)         #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电平为高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utim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sleep_ms(1000)    #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延时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times 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utim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ticks_diff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utim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ticks_ms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, start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print(times)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if times &gt; 50000: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t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eini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)    #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反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初始化定时器：停止定时器，并禁用定时器外设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print('timer stop and delete!!!')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machine.soft_reset()    #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软复位，注意</w:t>
      </w:r>
      <w:r>
        <w:rPr>
          <w:rFonts w:ascii="HelveticaNeue-Light-Identity-H" w:eastAsia="宋体" w:hAnsi="HelveticaNeue-Light-Identity-H" w:cs="宋体" w:hint="eastAsia"/>
          <w:color w:val="FF0000"/>
          <w:kern w:val="0"/>
          <w:sz w:val="18"/>
          <w:szCs w:val="18"/>
        </w:rPr>
        <w:t>M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icro</w:t>
      </w:r>
      <w:r>
        <w:rPr>
          <w:rFonts w:ascii="HelveticaNeue-Light-Identity-H" w:eastAsia="宋体" w:hAnsi="HelveticaNeue-Light-Identity-H" w:cs="宋体" w:hint="eastAsia"/>
          <w:color w:val="FF0000"/>
          <w:kern w:val="0"/>
          <w:sz w:val="18"/>
          <w:szCs w:val="18"/>
        </w:rPr>
        <w:t>P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ytho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环境进行硬复位（如按下复位键）后必须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先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断开串口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，然后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重新连接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，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才能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再次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进行烧录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led_pin = Pin(2, Pin.OUT)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c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0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t = Timer(1)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t.init(period = 2000, mode = Timer.PERIODIC, callback = led)</w:t>
      </w:r>
    </w:p>
    <w:p w:rsidR="000A52CA" w:rsidDel="00C20C7E" w:rsidRDefault="000A52CA">
      <w:pPr>
        <w:widowControl/>
        <w:ind w:firstLineChars="200" w:firstLine="360"/>
        <w:rPr>
          <w:del w:id="230" w:author="Admin" w:date="2022-01-27T22:39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</w:p>
    <w:p w:rsidR="000A52CA" w:rsidRDefault="000A52CA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br w:type="page"/>
      </w:r>
    </w:p>
    <w:p w:rsidR="000A52CA" w:rsidRDefault="0000597C">
      <w:pPr>
        <w:pStyle w:val="3"/>
        <w:spacing w:before="0" w:after="0" w:line="240" w:lineRule="auto"/>
        <w:rPr>
          <w:rFonts w:ascii="黑体" w:eastAsia="黑体" w:hAnsi="黑体"/>
          <w:b w:val="0"/>
          <w:color w:val="000000" w:themeColor="text1"/>
          <w:sz w:val="28"/>
        </w:rPr>
      </w:pPr>
      <w:bookmarkStart w:id="231" w:name="_Toc84102783"/>
      <w:bookmarkStart w:id="232" w:name="_Toc84581207"/>
      <w:bookmarkStart w:id="233" w:name="_Toc116980537"/>
      <w:r>
        <w:rPr>
          <w:rFonts w:ascii="黑体" w:eastAsia="黑体" w:hAnsi="黑体"/>
          <w:b w:val="0"/>
          <w:color w:val="000000" w:themeColor="text1"/>
          <w:sz w:val="28"/>
        </w:rPr>
        <w:lastRenderedPageBreak/>
        <w:t>5.1.4 UART</w:t>
      </w:r>
      <w:r>
        <w:rPr>
          <w:rFonts w:ascii="黑体" w:eastAsia="黑体" w:hAnsi="黑体" w:hint="eastAsia"/>
          <w:b w:val="0"/>
          <w:color w:val="000000" w:themeColor="text1"/>
          <w:sz w:val="28"/>
        </w:rPr>
        <w:t>示例程序</w:t>
      </w:r>
      <w:bookmarkEnd w:id="231"/>
      <w:bookmarkEnd w:id="232"/>
      <w:bookmarkEnd w:id="233"/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1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.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 xml:space="preserve"> 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基于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ESP ID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的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VS Code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开发环境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UAR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0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示例</w:t>
      </w:r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代码如下：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&lt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td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&gt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&lt;string.h&gt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task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queue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driver/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ar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esp_log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static const char *TAG = "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ar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events"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/UART0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，接收缓存开，发送缓冲关，流控关闭，事件队列打开，收发为默认引脚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define EX_UART_NUM UART_NUM_0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define PATTERN_CHR_NUM   (3)  /*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定义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UAR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模式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*/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define BUF_SIZE (1024)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define RD_BUF_SIZE (BUF_SIZE)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static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QueueHand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t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ar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0_queue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static void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ar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event_task(void *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vParameter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定义事件任务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ar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event_t event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size_t buffered_size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i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8_t* dtmp = (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i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8_t*)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mallo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RD_BUF_SIZE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for(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;;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等待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UART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事件</w:t>
      </w:r>
    </w:p>
    <w:p w:rsidR="000A52CA" w:rsidRDefault="0000597C">
      <w:pPr>
        <w:widowControl/>
        <w:ind w:firstLineChars="200" w:firstLine="360"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if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xQueueReceive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uar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0_queue,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void * )&amp;event, 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ortTickTyp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ortMAX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DELAY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zer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dtmp, RD_BUF_SIZE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ESP_LOGI(TAG, "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ar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[%d] event:", EX_UART_NUM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switch(event.type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//</w:t>
      </w:r>
      <w:r>
        <w:rPr>
          <w:color w:val="000000" w:themeColor="text1"/>
          <w:sz w:val="18"/>
          <w:szCs w:val="18"/>
        </w:rPr>
        <w:t xml:space="preserve"> 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UAR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接收数据的事件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case UART_DATA: /*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快速处理数据事件，防止队列填满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*/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ESP_LOGI(TAG, "[UART DATA]: %d", event.size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ar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read_bytes(EX_UART_NUM,dtmp,event.size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ortMAX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DELAY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ESP_LOGI(TAG, "[DATA EVT]:"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ar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write_bytes(EX_UART_NUM,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const char*) dtmp, event.size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break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case UART_FIFO_OVF: //HW FIFO 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溢出检测事件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ESP_LOGI(TAG, "hw fifo overflow"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如果发生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溢出，则考虑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是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应用程序添加流控制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// IS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已经重置了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RX FIF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，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例如，直接在此处刷新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rx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缓冲区以读取更多数据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ar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flush_input(EX_UART_NUM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xQueueRese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ar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0_queue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break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case UART_BUFFER_FULL:    //UAR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环形缓冲区满的事件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ESP_LOGI(TAG, "ring buffer full"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lastRenderedPageBreak/>
        <w:t xml:space="preserve">              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如果缓冲区已满，则应考虑增加缓冲区大小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例如，直接在此处刷新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rx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缓冲区以读取更多数据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ar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flush_input(EX_UART_NUM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xQueueRese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ar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0_queue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break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case UART_BREAK:  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检测到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UART RX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中断事件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ESP_LOGI(TAG, "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ar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rx break"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break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case UART_PARITY_ERR:    //UAR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奇偶校验错误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ESP_LOGI(TAG, "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ar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parity error"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break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case UART_FRAME_ERR:    //UAR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帧错误事件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ESP_LOGI(TAG, "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ar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frame error"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break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case UART_PATTERN_DET:    //UART_PATTERN_DET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模式检测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ar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get_buffered_data_len(EX_UART_NUM, &amp;buffered_size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int pos =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ar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pattern_pop_pos(EX_UART_NUM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ESP_LOGI(TAG, "[UART PATTERN DETECTED] pos: %d, buffered size: %d", pos, buffered_size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if (pos == -1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过去的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UART_PATTERN_DE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事件</w:t>
      </w:r>
    </w:p>
    <w:p w:rsidR="000A52CA" w:rsidRDefault="0000597C">
      <w:pPr>
        <w:widowControl/>
        <w:ind w:firstLineChars="1400" w:firstLine="25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模式位置队列已满，无法记录位置。应该设置更大的队列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例如，直接刷新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RX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缓冲区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ar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flush_input(EX_UART_NUM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} else {</w:t>
      </w:r>
    </w:p>
    <w:p w:rsidR="000A52CA" w:rsidRDefault="0000597C">
      <w:pPr>
        <w:widowControl/>
        <w:ind w:firstLineChars="200" w:firstLine="360"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ar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read_bytes(EX_UART_NUM, dtmp, pos, 100 /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ortTICK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PERIOD_MS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i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8_t pat[PATTERN_CHR_NUM + 1]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memse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pat, 0, sizeof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pat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ar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read_bytes(EX_UART_NUM,pat, PATTERN_CHR_NUM, 100 /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ortTICK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PERIOD_MS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    ESP_LOGI(TAG, "read data: %s", dtmp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    ESP_LOGI(TAG, "read pat : %s", pat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break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default: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其他情况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ESP_LOGI(TAG, "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ar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event type: %d", event.type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break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free(dtmp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dtmp = NULL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vTaskDelet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NULL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lastRenderedPageBreak/>
        <w:t>void app_main(void)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log_level_set(TAG, ESP_LOG_INFO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/*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配置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UAR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驱动程序的参数，通信引脚并安装驱动程序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*/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ar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config_t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ar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config =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.baud_rate = 115200,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data_bits = UART_DATA_8_BITS,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parity = UART_PARITY_DISABLE,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stop_bits = UART_STOP_BITS_1,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flow_ctrl = UART_HW_FLOWCTRL_DISABLE,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source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clk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UART_SCLK_APB,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}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安装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UAR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驱动程序，并获取队列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ar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driver_install(EX_UART_NUM,BUF_SIZE *2,BUF_SIZE*2,20,&amp;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ar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0_queue, 0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ar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onfig(EX_UART_NUM, &amp;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ar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onfig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设置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UAR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日志级别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log_level_set(TAG, ESP_LOG_INFO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设置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UART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引脚，使用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UART0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默认引脚，即没有变化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ar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set_pin(EX_UART_NUM,UART_PIN_NO_CHANGE, UART_PIN_NO_CHANGE, UART_PIN_NO_CHANGE, UART_PIN_NO_CHANGE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设置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UAR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模式检测功能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ar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enable_pattern_det_baud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int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EX_UART_NUM,'+',PATTERN_CHR_NUM,9,0, 0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重置模式队列长度以</w:t>
      </w:r>
      <w:r>
        <w:rPr>
          <w:rFonts w:ascii="HelveticaNeue-Light-Identity-H" w:eastAsia="宋体" w:hAnsi="HelveticaNeue-Light-Identity-H" w:cs="宋体" w:hint="eastAsia"/>
          <w:color w:val="FF0000"/>
          <w:kern w:val="0"/>
          <w:sz w:val="18"/>
          <w:szCs w:val="18"/>
        </w:rPr>
        <w:t>最多记录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20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个位置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ar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pattern_queue_reset(EX_UART_NUM, 20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创建任务以处理来自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IS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的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UAR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事件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xTaskCreat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ar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event_task, "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ar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event_task", 2048, NULL, 12, NULL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2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.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 xml:space="preserve"> 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基于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ESP ID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的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VS Code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开发环境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UAR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1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示例</w:t>
      </w:r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本示例可以在任何常用的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ESP32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开发板上运行。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使用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Micro-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USB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电缆连接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开发板到计算机，一条单线电缆，用于短接开发板的两个引脚。需要在代码中配置的“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RXD_PIN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”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和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“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TXD_PIN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”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（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本例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为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“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GPIO4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”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和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“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GPIO5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”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）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。为了接收已发送的相同数据，启动了两个</w:t>
      </w:r>
      <w:r>
        <w:rPr>
          <w:rFonts w:ascii="HelveticaNeue-Light-Identity-H" w:eastAsia="宋体" w:hAnsi="HelveticaNeue-Light-Identity-H" w:cs="宋体"/>
          <w:color w:val="FF0000"/>
          <w:kern w:val="0"/>
          <w:szCs w:val="20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任务：第一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项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任务通过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UAR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定期发送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“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Hello world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”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。第二项任务监听，接收并打印来自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UAR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的数据。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代码如下：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task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esp_system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esp_log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driver/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ar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string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driver/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static const int RX_BUF_SIZE = 1024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define TXD_PIN (GPIO_NUM_4)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define RXD_PIN (GPIO_NUM_5)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void init(void) {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初始化串口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lastRenderedPageBreak/>
        <w:t xml:space="preserve">    const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ar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config_t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ar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config =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.baud_rate = 115200,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data_bits = UART_DATA_8_BITS,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parity = UART_PARITY_DISABLE,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stop_bits = UART_STOP_BITS_1,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flow_ctrl = UART_HW_FLOWCTRL_DISABLE,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source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clk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UART_SCLK_APB,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}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不使用缓冲区发送数据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ar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driver_install(UART_NUM_1, RX_BUF_SIZE * 2, 0, 0, NULL, 0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ar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onfig(UART_NUM_1, &amp;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ar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onfig);</w:t>
      </w:r>
    </w:p>
    <w:p w:rsidR="000A52CA" w:rsidRDefault="0000597C">
      <w:pPr>
        <w:widowControl/>
        <w:ind w:firstLineChars="200" w:firstLine="360"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ar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set_pin(UART_NUM_1, TXD_PIN, RXD_PIN, UART_PIN_NO_CHANGE, UART_PIN_NO_CHANGE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int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endData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(const char*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logNam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 const char* data)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发送数据函数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const int len 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trle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data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const int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txByte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ar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write_bytes(UART_NUM_1, data, len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LOGI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logNam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, "Wrote %d bytes"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txByte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return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txByte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static void tx_task(void *arg)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发送任务函数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static const char *TX_TASK_TAG = "TX_TASK"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log_level_set(TX_TASK_TAG, ESP_LOG_INFO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while (1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endData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TX_TASK_TAG, "Hello world"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vTaskDelay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(2000 /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ortTICK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PERIOD_MS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static void rx_task(void *arg)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接收任务函数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static const char *RX_TASK_TAG = "RX_TASK"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log_level_set(RX_TASK_TAG, ESP_LOG_INFO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i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8_t* data = (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i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8_t*)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mallo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RX_BUF_SIZE+1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while (1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const int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xByte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ar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read_bytes(UART_NUM_1, data, RX_BUF_SIZE, 1000 /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ortTICK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RATE_MS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if 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xByte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&gt; 0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data[rxBytes] = 0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ESP_LOGI(RX_TASK_TAG, "Read %d bytes: '%s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'"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xByte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 data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ESP_LOG_BUFFER_HEXDUMP(RX_TASK_TAG,data,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xByte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 ESP_LOG_INFO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lastRenderedPageBreak/>
        <w:t xml:space="preserve">    free(data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void app_main(void)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主程序入口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{  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init();    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初始化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xTaskCreat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rx_task, "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ar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rx_task", 1024*2, NULL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configMAX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PRIORITIES, NULL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创建接收任务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xTaskCreat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tx_task, "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ar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tx_task", 1024*2, NULL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configMAX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PRIORITIES-1, NULL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创建发送任务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 xml:space="preserve">3. </w:t>
      </w:r>
      <w:r>
        <w:rPr>
          <w:rFonts w:ascii="HelveticaNeue-Light-Identity-H" w:eastAsia="宋体" w:hAnsi="HelveticaNeue-Light-Identity-H" w:cs="宋体" w:hint="eastAsia"/>
          <w:color w:val="FF0000"/>
          <w:kern w:val="0"/>
          <w:szCs w:val="20"/>
        </w:rPr>
        <w:t>Arduino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开发环境实现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UART</w:t>
      </w:r>
      <w:del w:id="234" w:author="lll" w:date="2022-07-06T21:08:00Z">
        <w:r w:rsidDel="00626C0C"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delText>1</w:delText>
        </w:r>
      </w:del>
      <w:ins w:id="235" w:author="lll" w:date="2022-07-06T21:08:00Z">
        <w:r w:rsidR="00626C0C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操作示例</w:t>
        </w:r>
      </w:ins>
    </w:p>
    <w:p w:rsidR="000A52CA" w:rsidRDefault="00626C0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ins w:id="236" w:author="lll" w:date="2022-07-06T21:08:00Z"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本示例</w:t>
        </w:r>
      </w:ins>
      <w:ins w:id="237" w:author="lll" w:date="2022-07-06T21:09:00Z"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通过</w:t>
        </w:r>
      </w:ins>
      <w:ins w:id="238" w:author="lll" w:date="2022-07-06T21:08:00Z">
        <w:r w:rsidRPr="00626C0C"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t>Arduino</w:t>
        </w:r>
      </w:ins>
      <w:ins w:id="239" w:author="lll" w:date="2022-07-06T21:09:00Z">
        <w:r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t xml:space="preserve"> </w:t>
        </w:r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IDE</w:t>
        </w:r>
      </w:ins>
      <w:ins w:id="240" w:author="lll" w:date="2022-07-06T21:08:00Z">
        <w:r w:rsidRPr="00626C0C"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t>实现在串口写入数据后，串口可以读取写入的数据，并打印</w:t>
        </w:r>
      </w:ins>
      <w:ins w:id="241" w:author="lll" w:date="2022-07-06T21:09:00Z"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在串口监视器，</w:t>
        </w:r>
      </w:ins>
      <w:r w:rsidR="0000597C"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代码如下：</w:t>
      </w:r>
    </w:p>
    <w:p w:rsidR="00251FDB" w:rsidRPr="00251FDB" w:rsidRDefault="00251FDB" w:rsidP="00251FDB">
      <w:pPr>
        <w:widowControl/>
        <w:ind w:firstLineChars="200" w:firstLine="360"/>
        <w:rPr>
          <w:ins w:id="242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243" w:author="lll" w:date="2022-07-06T21:18:00Z">
        <w:r w:rsidRPr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void setup() {</w:t>
        </w:r>
      </w:ins>
    </w:p>
    <w:p w:rsidR="00251FDB" w:rsidRPr="00251FDB" w:rsidRDefault="00251FDB" w:rsidP="00251FDB">
      <w:pPr>
        <w:widowControl/>
        <w:ind w:firstLineChars="200" w:firstLine="360"/>
        <w:rPr>
          <w:ins w:id="244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245" w:author="lll" w:date="2022-07-06T21:18:00Z">
        <w:r w:rsidRPr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//</w:t>
        </w:r>
        <w:r w:rsidRPr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设定串口波特率</w:t>
        </w:r>
      </w:ins>
    </w:p>
    <w:p w:rsidR="00251FDB" w:rsidRPr="00251FDB" w:rsidRDefault="00251FDB" w:rsidP="00251FDB">
      <w:pPr>
        <w:widowControl/>
        <w:ind w:firstLineChars="200" w:firstLine="360"/>
        <w:rPr>
          <w:ins w:id="246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247" w:author="lll" w:date="2022-07-06T21:18:00Z">
        <w:r w:rsidRPr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Serial.begin(115200); </w:t>
        </w:r>
      </w:ins>
    </w:p>
    <w:p w:rsidR="00251FDB" w:rsidRPr="00251FDB" w:rsidRDefault="00251FDB" w:rsidP="00251FDB">
      <w:pPr>
        <w:widowControl/>
        <w:ind w:firstLineChars="200" w:firstLine="360"/>
        <w:rPr>
          <w:ins w:id="248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249" w:author="lll" w:date="2022-07-06T21:18:00Z">
        <w:r w:rsidRPr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} </w:t>
        </w:r>
      </w:ins>
    </w:p>
    <w:p w:rsidR="00251FDB" w:rsidRPr="00251FDB" w:rsidRDefault="00251FDB" w:rsidP="00251FDB">
      <w:pPr>
        <w:widowControl/>
        <w:ind w:firstLineChars="200" w:firstLine="360"/>
        <w:rPr>
          <w:ins w:id="250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251" w:author="lll" w:date="2022-07-06T21:18:00Z">
        <w:r w:rsidRPr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void loop() {</w:t>
        </w:r>
      </w:ins>
    </w:p>
    <w:p w:rsidR="00251FDB" w:rsidRPr="00251FDB" w:rsidRDefault="00251FDB" w:rsidP="00251FDB">
      <w:pPr>
        <w:widowControl/>
        <w:ind w:firstLineChars="200" w:firstLine="360"/>
        <w:rPr>
          <w:ins w:id="252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253" w:author="lll" w:date="2022-07-06T21:18:00Z">
        <w:r w:rsidRPr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if (Serial.available()) {</w:t>
        </w:r>
      </w:ins>
    </w:p>
    <w:p w:rsidR="00251FDB" w:rsidRPr="00251FDB" w:rsidRDefault="00251FDB" w:rsidP="00251FDB">
      <w:pPr>
        <w:widowControl/>
        <w:ind w:firstLineChars="200" w:firstLine="360"/>
        <w:rPr>
          <w:ins w:id="254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255" w:author="lll" w:date="2022-07-06T21:18:00Z">
        <w:r w:rsidRPr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delay (100); //</w:t>
        </w:r>
        <w:del w:id="256" w:author="Admin" w:date="2022-10-18T17:00:00Z">
          <w:r w:rsidRPr="00251FDB" w:rsidDel="00CC0263">
            <w:rPr>
              <w:rFonts w:ascii="HelveticaNeue-Light-Identity-H" w:eastAsia="宋体" w:hAnsi="HelveticaNeue-Light-Identity-H" w:cs="宋体"/>
              <w:color w:val="000000" w:themeColor="text1"/>
              <w:kern w:val="0"/>
              <w:sz w:val="18"/>
              <w:szCs w:val="18"/>
            </w:rPr>
            <w:delText xml:space="preserve"> </w:delText>
          </w:r>
        </w:del>
        <w:r w:rsidRPr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等待数据传输完毕</w:t>
        </w:r>
      </w:ins>
    </w:p>
    <w:p w:rsidR="00251FDB" w:rsidRPr="00251FDB" w:rsidRDefault="00251FDB" w:rsidP="00251FDB">
      <w:pPr>
        <w:widowControl/>
        <w:ind w:firstLineChars="200" w:firstLine="360"/>
        <w:rPr>
          <w:ins w:id="257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258" w:author="lll" w:date="2022-07-06T21:18:00Z">
        <w:r w:rsidRPr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int n = Serial.available();</w:t>
        </w:r>
      </w:ins>
    </w:p>
    <w:p w:rsidR="00251FDB" w:rsidRPr="00251FDB" w:rsidRDefault="00251FDB" w:rsidP="00251FDB">
      <w:pPr>
        <w:widowControl/>
        <w:ind w:firstLineChars="200" w:firstLine="360"/>
        <w:rPr>
          <w:ins w:id="259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260" w:author="lll" w:date="2022-07-06T21:18:00Z">
        <w:r w:rsidRPr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Serial.print("</w:t>
        </w:r>
        <w:r w:rsidRPr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接收到</w:t>
        </w:r>
        <w:r w:rsidRPr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");</w:t>
        </w:r>
      </w:ins>
    </w:p>
    <w:p w:rsidR="00251FDB" w:rsidRPr="00251FDB" w:rsidRDefault="00251FDB" w:rsidP="00251FDB">
      <w:pPr>
        <w:widowControl/>
        <w:ind w:firstLineChars="200" w:firstLine="360"/>
        <w:rPr>
          <w:ins w:id="261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262" w:author="lll" w:date="2022-07-06T21:18:00Z">
        <w:r w:rsidRPr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Serial.print(n);</w:t>
        </w:r>
      </w:ins>
    </w:p>
    <w:p w:rsidR="00251FDB" w:rsidRPr="00251FDB" w:rsidRDefault="00251FDB" w:rsidP="00251FDB">
      <w:pPr>
        <w:widowControl/>
        <w:ind w:firstLineChars="200" w:firstLine="360"/>
        <w:rPr>
          <w:ins w:id="263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264" w:author="lll" w:date="2022-07-06T21:18:00Z">
        <w:r w:rsidRPr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Serial.print("</w:t>
        </w:r>
        <w:del w:id="265" w:author="Admin" w:date="2022-10-18T17:00:00Z">
          <w:r w:rsidRPr="00251FDB" w:rsidDel="00CC0263">
            <w:rPr>
              <w:rFonts w:ascii="HelveticaNeue-Light-Identity-H" w:eastAsia="宋体" w:hAnsi="HelveticaNeue-Light-Identity-H" w:cs="宋体"/>
              <w:color w:val="000000" w:themeColor="text1"/>
              <w:kern w:val="0"/>
              <w:sz w:val="18"/>
              <w:szCs w:val="18"/>
            </w:rPr>
            <w:delText xml:space="preserve"> </w:delText>
          </w:r>
        </w:del>
        <w:r w:rsidRPr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字节数据：</w:t>
        </w:r>
        <w:r w:rsidRPr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");</w:t>
        </w:r>
      </w:ins>
    </w:p>
    <w:p w:rsidR="00251FDB" w:rsidRPr="00251FDB" w:rsidRDefault="00251FDB" w:rsidP="00251FDB">
      <w:pPr>
        <w:widowControl/>
        <w:ind w:firstLineChars="200" w:firstLine="360"/>
        <w:rPr>
          <w:ins w:id="266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267" w:author="lll" w:date="2022-07-06T21:18:00Z">
        <w:r w:rsidRPr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delay (100);</w:t>
        </w:r>
      </w:ins>
    </w:p>
    <w:p w:rsidR="00251FDB" w:rsidRPr="00251FDB" w:rsidRDefault="00251FDB" w:rsidP="00251FDB">
      <w:pPr>
        <w:widowControl/>
        <w:ind w:firstLineChars="200" w:firstLine="360"/>
        <w:rPr>
          <w:ins w:id="268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269" w:author="lll" w:date="2022-07-06T21:18:00Z">
        <w:r w:rsidRPr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for (int i = 0; i &lt; n; ++i) {</w:t>
        </w:r>
      </w:ins>
    </w:p>
    <w:p w:rsidR="00251FDB" w:rsidRPr="00251FDB" w:rsidRDefault="00251FDB" w:rsidP="00251FDB">
      <w:pPr>
        <w:widowControl/>
        <w:ind w:firstLineChars="200" w:firstLine="360"/>
        <w:rPr>
          <w:ins w:id="270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271" w:author="lll" w:date="2022-07-06T21:18:00Z">
        <w:r w:rsidRPr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Serial.print((char)Serial.read());</w:t>
        </w:r>
      </w:ins>
    </w:p>
    <w:p w:rsidR="00251FDB" w:rsidRPr="00251FDB" w:rsidRDefault="00251FDB" w:rsidP="00251FDB">
      <w:pPr>
        <w:widowControl/>
        <w:ind w:firstLineChars="200" w:firstLine="360"/>
        <w:rPr>
          <w:ins w:id="272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273" w:author="lll" w:date="2022-07-06T21:18:00Z">
        <w:r w:rsidRPr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}</w:t>
        </w:r>
      </w:ins>
    </w:p>
    <w:p w:rsidR="00251FDB" w:rsidRPr="00251FDB" w:rsidRDefault="00251FDB" w:rsidP="00251FDB">
      <w:pPr>
        <w:widowControl/>
        <w:ind w:firstLineChars="200" w:firstLine="360"/>
        <w:rPr>
          <w:ins w:id="274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275" w:author="lll" w:date="2022-07-06T21:18:00Z">
        <w:r w:rsidRPr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Serial.println();</w:t>
        </w:r>
      </w:ins>
    </w:p>
    <w:p w:rsidR="00251FDB" w:rsidRPr="00251FDB" w:rsidRDefault="00251FDB" w:rsidP="00251FDB">
      <w:pPr>
        <w:widowControl/>
        <w:ind w:firstLineChars="200" w:firstLine="360"/>
        <w:rPr>
          <w:ins w:id="276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277" w:author="lll" w:date="2022-07-06T21:18:00Z">
        <w:r w:rsidRPr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}  </w:t>
        </w:r>
      </w:ins>
    </w:p>
    <w:p w:rsidR="000A52CA" w:rsidDel="00251FDB" w:rsidRDefault="00251FDB" w:rsidP="00251FDB">
      <w:pPr>
        <w:widowControl/>
        <w:ind w:firstLineChars="200" w:firstLine="360"/>
        <w:rPr>
          <w:del w:id="278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279" w:author="lll" w:date="2022-07-06T21:18:00Z">
        <w:r w:rsidRPr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}</w:t>
        </w:r>
      </w:ins>
      <w:del w:id="280" w:author="lll" w:date="2022-07-06T21:18:00Z">
        <w:r w:rsidR="0000597C"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#include "esp_system.h"</w:delText>
        </w:r>
      </w:del>
    </w:p>
    <w:p w:rsidR="000A52CA" w:rsidDel="00251FDB" w:rsidRDefault="0000597C">
      <w:pPr>
        <w:widowControl/>
        <w:ind w:firstLineChars="200" w:firstLine="360"/>
        <w:rPr>
          <w:del w:id="281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282" w:author="lll" w:date="2022-07-06T21:18:00Z"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#include "esp_log.h"</w:delText>
        </w:r>
      </w:del>
    </w:p>
    <w:p w:rsidR="000A52CA" w:rsidDel="00251FDB" w:rsidRDefault="0000597C">
      <w:pPr>
        <w:widowControl/>
        <w:ind w:firstLineChars="200" w:firstLine="360"/>
        <w:rPr>
          <w:del w:id="283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284" w:author="lll" w:date="2022-07-06T21:18:00Z"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#include "driver/</w:delText>
        </w:r>
        <w:r w:rsidDel="00251FDB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uart</w:delText>
        </w:r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.h"</w:delText>
        </w:r>
      </w:del>
    </w:p>
    <w:p w:rsidR="000A52CA" w:rsidDel="00251FDB" w:rsidRDefault="0000597C">
      <w:pPr>
        <w:widowControl/>
        <w:ind w:firstLineChars="200" w:firstLine="360"/>
        <w:rPr>
          <w:del w:id="285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286" w:author="lll" w:date="2022-07-06T21:18:00Z"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#include "driver/</w:delText>
        </w:r>
        <w:r w:rsidDel="00251FDB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gpio</w:delText>
        </w:r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.h"</w:delText>
        </w:r>
      </w:del>
    </w:p>
    <w:p w:rsidR="000A52CA" w:rsidDel="00251FDB" w:rsidRDefault="0000597C">
      <w:pPr>
        <w:widowControl/>
        <w:ind w:firstLineChars="200" w:firstLine="360"/>
        <w:rPr>
          <w:del w:id="287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288" w:author="lll" w:date="2022-07-06T21:18:00Z"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static const int RX_BUF_SIZE = 1024;</w:delText>
        </w:r>
      </w:del>
    </w:p>
    <w:p w:rsidR="000A52CA" w:rsidDel="00251FDB" w:rsidRDefault="0000597C">
      <w:pPr>
        <w:widowControl/>
        <w:ind w:firstLineChars="200" w:firstLine="360"/>
        <w:rPr>
          <w:del w:id="289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290" w:author="lll" w:date="2022-07-06T21:18:00Z"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#define TXD_PIN (GPIO_NUM_4)</w:delText>
        </w:r>
      </w:del>
    </w:p>
    <w:p w:rsidR="000A52CA" w:rsidDel="00251FDB" w:rsidRDefault="0000597C">
      <w:pPr>
        <w:widowControl/>
        <w:ind w:firstLineChars="200" w:firstLine="360"/>
        <w:rPr>
          <w:del w:id="291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292" w:author="lll" w:date="2022-07-06T21:18:00Z"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#define RXD_PIN (GPIO_NUM_5)</w:delText>
        </w:r>
      </w:del>
    </w:p>
    <w:p w:rsidR="000A52CA" w:rsidDel="00251FDB" w:rsidRDefault="0000597C">
      <w:pPr>
        <w:widowControl/>
        <w:ind w:firstLineChars="200" w:firstLine="360"/>
        <w:rPr>
          <w:del w:id="293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294" w:author="lll" w:date="2022-07-06T21:18:00Z"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void init() {   //</w:delText>
        </w:r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初始化串口</w:delText>
        </w:r>
      </w:del>
    </w:p>
    <w:p w:rsidR="000A52CA" w:rsidDel="00251FDB" w:rsidRDefault="0000597C">
      <w:pPr>
        <w:widowControl/>
        <w:ind w:firstLineChars="200" w:firstLine="360"/>
        <w:rPr>
          <w:del w:id="295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296" w:author="lll" w:date="2022-07-06T21:18:00Z"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const </w:delText>
        </w:r>
        <w:r w:rsidDel="00251FDB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uart</w:delText>
        </w:r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_config_t </w:delText>
        </w:r>
        <w:r w:rsidDel="00251FDB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uart</w:delText>
        </w:r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_config = </w:delText>
        </w:r>
        <w:r w:rsidDel="00251FDB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{</w:delText>
        </w:r>
      </w:del>
    </w:p>
    <w:p w:rsidR="000A52CA" w:rsidDel="00251FDB" w:rsidRDefault="0000597C">
      <w:pPr>
        <w:widowControl/>
        <w:ind w:firstLineChars="200" w:firstLine="360"/>
        <w:rPr>
          <w:del w:id="297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298" w:author="lll" w:date="2022-07-06T21:18:00Z"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.baud_rate = 115200,</w:delText>
        </w:r>
      </w:del>
    </w:p>
    <w:p w:rsidR="000A52CA" w:rsidDel="00251FDB" w:rsidRDefault="0000597C">
      <w:pPr>
        <w:widowControl/>
        <w:ind w:firstLineChars="200" w:firstLine="360"/>
        <w:rPr>
          <w:del w:id="299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00" w:author="lll" w:date="2022-07-06T21:18:00Z"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</w:delText>
        </w:r>
        <w:r w:rsidDel="00251FDB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.</w:delText>
        </w:r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data_bits = UART_DATA_8_BITS,</w:delText>
        </w:r>
      </w:del>
    </w:p>
    <w:p w:rsidR="000A52CA" w:rsidDel="00251FDB" w:rsidRDefault="0000597C">
      <w:pPr>
        <w:widowControl/>
        <w:ind w:firstLineChars="200" w:firstLine="360"/>
        <w:rPr>
          <w:del w:id="301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02" w:author="lll" w:date="2022-07-06T21:18:00Z"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</w:delText>
        </w:r>
        <w:r w:rsidDel="00251FDB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.</w:delText>
        </w:r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parity = UART_PARITY_DISABLE,</w:delText>
        </w:r>
      </w:del>
    </w:p>
    <w:p w:rsidR="000A52CA" w:rsidDel="00251FDB" w:rsidRDefault="0000597C">
      <w:pPr>
        <w:widowControl/>
        <w:ind w:firstLineChars="200" w:firstLine="360"/>
        <w:rPr>
          <w:del w:id="303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04" w:author="lll" w:date="2022-07-06T21:18:00Z"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</w:delText>
        </w:r>
        <w:r w:rsidDel="00251FDB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.</w:delText>
        </w:r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stop_bits = UART_STOP_BITS_1,</w:delText>
        </w:r>
      </w:del>
    </w:p>
    <w:p w:rsidR="000A52CA" w:rsidDel="00251FDB" w:rsidRDefault="0000597C">
      <w:pPr>
        <w:widowControl/>
        <w:ind w:firstLineChars="200" w:firstLine="360"/>
        <w:rPr>
          <w:del w:id="305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06" w:author="lll" w:date="2022-07-06T21:18:00Z"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</w:delText>
        </w:r>
        <w:r w:rsidDel="00251FDB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.</w:delText>
        </w:r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flow_ctrl = UART_HW_FLOWCTRL_DISABLE,</w:delText>
        </w:r>
      </w:del>
    </w:p>
    <w:p w:rsidR="000A52CA" w:rsidDel="00251FDB" w:rsidRDefault="0000597C">
      <w:pPr>
        <w:widowControl/>
        <w:ind w:firstLineChars="200" w:firstLine="360"/>
        <w:rPr>
          <w:del w:id="307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08" w:author="lll" w:date="2022-07-06T21:18:00Z"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//.source_</w:delText>
        </w:r>
        <w:r w:rsidDel="00251FDB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clk</w:delText>
        </w:r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= UART_SCLK_APB,</w:delText>
        </w:r>
      </w:del>
    </w:p>
    <w:p w:rsidR="000A52CA" w:rsidDel="00251FDB" w:rsidRDefault="0000597C">
      <w:pPr>
        <w:widowControl/>
        <w:ind w:firstLineChars="200" w:firstLine="360"/>
        <w:rPr>
          <w:del w:id="309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10" w:author="lll" w:date="2022-07-06T21:18:00Z"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};</w:delText>
        </w:r>
      </w:del>
    </w:p>
    <w:p w:rsidR="000A52CA" w:rsidDel="00251FDB" w:rsidRDefault="0000597C">
      <w:pPr>
        <w:widowControl/>
        <w:ind w:firstLineChars="200" w:firstLine="360"/>
        <w:rPr>
          <w:del w:id="311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12" w:author="lll" w:date="2022-07-06T21:18:00Z"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//</w:delText>
        </w:r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不使用缓冲区发送数据</w:delText>
        </w:r>
      </w:del>
    </w:p>
    <w:p w:rsidR="000A52CA" w:rsidDel="00251FDB" w:rsidRDefault="0000597C">
      <w:pPr>
        <w:widowControl/>
        <w:ind w:firstLineChars="200" w:firstLine="360"/>
        <w:rPr>
          <w:del w:id="313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14" w:author="lll" w:date="2022-07-06T21:18:00Z"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</w:delText>
        </w:r>
        <w:r w:rsidDel="00251FDB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uart</w:delText>
        </w:r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_driver_install(UART_NUM_1, RX_BUF_SIZE * 2, 0, 0, NULL, 0);</w:delText>
        </w:r>
      </w:del>
    </w:p>
    <w:p w:rsidR="000A52CA" w:rsidDel="00251FDB" w:rsidRDefault="0000597C">
      <w:pPr>
        <w:widowControl/>
        <w:ind w:firstLineChars="200" w:firstLine="360"/>
        <w:rPr>
          <w:del w:id="315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16" w:author="lll" w:date="2022-07-06T21:18:00Z"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</w:delText>
        </w:r>
        <w:r w:rsidDel="00251FDB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uart</w:delText>
        </w:r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_</w:delText>
        </w:r>
        <w:r w:rsidDel="00251FDB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param</w:delText>
        </w:r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_config(UART_NUM_1, &amp;</w:delText>
        </w:r>
        <w:r w:rsidDel="00251FDB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uart</w:delText>
        </w:r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_config);</w:delText>
        </w:r>
      </w:del>
    </w:p>
    <w:p w:rsidR="000A52CA" w:rsidDel="00251FDB" w:rsidRDefault="0000597C">
      <w:pPr>
        <w:widowControl/>
        <w:ind w:firstLineChars="200" w:firstLine="360"/>
        <w:jc w:val="left"/>
        <w:rPr>
          <w:del w:id="317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18" w:author="lll" w:date="2022-07-06T21:18:00Z"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</w:delText>
        </w:r>
        <w:r w:rsidDel="00251FDB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uart</w:delText>
        </w:r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_set_pin(UART_NUM_1, TXD_PIN, RXD_PIN, UART_PIN_NO_CHANGE, UART_PIN_NO_CHANGE);</w:delText>
        </w:r>
      </w:del>
    </w:p>
    <w:p w:rsidR="000A52CA" w:rsidDel="00251FDB" w:rsidRDefault="0000597C">
      <w:pPr>
        <w:widowControl/>
        <w:ind w:firstLineChars="200" w:firstLine="360"/>
        <w:jc w:val="left"/>
        <w:rPr>
          <w:del w:id="319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20" w:author="lll" w:date="2022-07-06T21:18:00Z">
        <w:r w:rsidDel="00251FDB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}</w:delText>
        </w:r>
      </w:del>
    </w:p>
    <w:p w:rsidR="000A52CA" w:rsidDel="00251FDB" w:rsidRDefault="0000597C">
      <w:pPr>
        <w:widowControl/>
        <w:ind w:firstLineChars="200" w:firstLine="360"/>
        <w:rPr>
          <w:del w:id="321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22" w:author="lll" w:date="2022-07-06T21:18:00Z"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int </w:delText>
        </w:r>
        <w:r w:rsidDel="00251FDB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sendData</w:delText>
        </w:r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(const char* </w:delText>
        </w:r>
        <w:r w:rsidDel="00251FDB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logName</w:delText>
        </w:r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, const char* data)  //</w:delText>
        </w:r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发送数据函数</w:delText>
        </w:r>
      </w:del>
    </w:p>
    <w:p w:rsidR="000A52CA" w:rsidDel="00251FDB" w:rsidRDefault="0000597C">
      <w:pPr>
        <w:widowControl/>
        <w:ind w:firstLineChars="200" w:firstLine="360"/>
        <w:rPr>
          <w:del w:id="323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24" w:author="lll" w:date="2022-07-06T21:18:00Z"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{</w:delText>
        </w:r>
      </w:del>
    </w:p>
    <w:p w:rsidR="000A52CA" w:rsidDel="00251FDB" w:rsidRDefault="0000597C">
      <w:pPr>
        <w:widowControl/>
        <w:ind w:firstLineChars="200" w:firstLine="360"/>
        <w:rPr>
          <w:del w:id="325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26" w:author="lll" w:date="2022-07-06T21:18:00Z"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const int len = </w:delText>
        </w:r>
        <w:r w:rsidDel="00251FDB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strlen</w:delText>
        </w:r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(data);</w:delText>
        </w:r>
      </w:del>
    </w:p>
    <w:p w:rsidR="000A52CA" w:rsidDel="00251FDB" w:rsidRDefault="0000597C">
      <w:pPr>
        <w:widowControl/>
        <w:ind w:firstLineChars="200" w:firstLine="360"/>
        <w:rPr>
          <w:del w:id="327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28" w:author="lll" w:date="2022-07-06T21:18:00Z"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const int </w:delText>
        </w:r>
        <w:r w:rsidDel="00251FDB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txBytes</w:delText>
        </w:r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= </w:delText>
        </w:r>
        <w:r w:rsidDel="00251FDB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uart</w:delText>
        </w:r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_write_bytes(UART_NUM_1, data, len);</w:delText>
        </w:r>
      </w:del>
    </w:p>
    <w:p w:rsidR="000A52CA" w:rsidDel="00251FDB" w:rsidRDefault="0000597C">
      <w:pPr>
        <w:widowControl/>
        <w:ind w:firstLineChars="200" w:firstLine="360"/>
        <w:rPr>
          <w:del w:id="329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30" w:author="lll" w:date="2022-07-06T21:18:00Z"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ESP_LOGI(</w:delText>
        </w:r>
        <w:r w:rsidDel="00251FDB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logName</w:delText>
        </w:r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, "Wrote %d bytes", </w:delText>
        </w:r>
        <w:r w:rsidDel="00251FDB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txBytes</w:delText>
        </w:r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);</w:delText>
        </w:r>
      </w:del>
    </w:p>
    <w:p w:rsidR="000A52CA" w:rsidDel="00251FDB" w:rsidRDefault="0000597C">
      <w:pPr>
        <w:widowControl/>
        <w:ind w:firstLineChars="200" w:firstLine="360"/>
        <w:rPr>
          <w:del w:id="331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32" w:author="lll" w:date="2022-07-06T21:18:00Z"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return </w:delText>
        </w:r>
        <w:r w:rsidDel="00251FDB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txBytes</w:delText>
        </w:r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;</w:delText>
        </w:r>
      </w:del>
    </w:p>
    <w:p w:rsidR="000A52CA" w:rsidDel="00251FDB" w:rsidRDefault="0000597C">
      <w:pPr>
        <w:widowControl/>
        <w:ind w:firstLineChars="200" w:firstLine="360"/>
        <w:rPr>
          <w:del w:id="333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34" w:author="lll" w:date="2022-07-06T21:18:00Z"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}</w:delText>
        </w:r>
      </w:del>
    </w:p>
    <w:p w:rsidR="000A52CA" w:rsidDel="00251FDB" w:rsidRDefault="0000597C">
      <w:pPr>
        <w:widowControl/>
        <w:ind w:firstLineChars="200" w:firstLine="360"/>
        <w:rPr>
          <w:del w:id="335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36" w:author="lll" w:date="2022-07-06T21:18:00Z"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static void tx_task(void *arg)   //</w:delText>
        </w:r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发送任务函数</w:delText>
        </w:r>
      </w:del>
    </w:p>
    <w:p w:rsidR="000A52CA" w:rsidDel="00251FDB" w:rsidRDefault="0000597C">
      <w:pPr>
        <w:widowControl/>
        <w:ind w:firstLineChars="200" w:firstLine="360"/>
        <w:rPr>
          <w:del w:id="337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38" w:author="lll" w:date="2022-07-06T21:18:00Z"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{</w:delText>
        </w:r>
      </w:del>
    </w:p>
    <w:p w:rsidR="000A52CA" w:rsidDel="00251FDB" w:rsidRDefault="0000597C">
      <w:pPr>
        <w:widowControl/>
        <w:ind w:firstLineChars="200" w:firstLine="360"/>
        <w:rPr>
          <w:del w:id="339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40" w:author="lll" w:date="2022-07-06T21:18:00Z"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static const char *TX_TASK_TAG = "TX_TASK";</w:delText>
        </w:r>
      </w:del>
    </w:p>
    <w:p w:rsidR="000A52CA" w:rsidDel="00251FDB" w:rsidRDefault="0000597C">
      <w:pPr>
        <w:widowControl/>
        <w:ind w:firstLineChars="200" w:firstLine="360"/>
        <w:rPr>
          <w:del w:id="341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42" w:author="lll" w:date="2022-07-06T21:18:00Z"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esp_log_level_set(TX_TASK_TAG, ESP_LOG_INFO);</w:delText>
        </w:r>
      </w:del>
    </w:p>
    <w:p w:rsidR="000A52CA" w:rsidDel="00251FDB" w:rsidRDefault="0000597C">
      <w:pPr>
        <w:widowControl/>
        <w:ind w:firstLineChars="200" w:firstLine="360"/>
        <w:rPr>
          <w:del w:id="343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44" w:author="lll" w:date="2022-07-06T21:18:00Z"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while (1) </w:delText>
        </w:r>
        <w:r w:rsidDel="00251FDB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{</w:delText>
        </w:r>
      </w:del>
    </w:p>
    <w:p w:rsidR="000A52CA" w:rsidDel="00251FDB" w:rsidRDefault="0000597C">
      <w:pPr>
        <w:widowControl/>
        <w:ind w:firstLineChars="200" w:firstLine="360"/>
        <w:rPr>
          <w:del w:id="345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46" w:author="lll" w:date="2022-07-06T21:18:00Z"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</w:delText>
        </w:r>
        <w:r w:rsidDel="00251FDB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sendData</w:delText>
        </w:r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(TX_TASK_TAG, "Hello world\n");</w:delText>
        </w:r>
      </w:del>
    </w:p>
    <w:p w:rsidR="000A52CA" w:rsidDel="00251FDB" w:rsidRDefault="0000597C">
      <w:pPr>
        <w:widowControl/>
        <w:ind w:firstLineChars="200" w:firstLine="360"/>
        <w:rPr>
          <w:del w:id="347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48" w:author="lll" w:date="2022-07-06T21:18:00Z"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</w:delText>
        </w:r>
        <w:r w:rsidDel="00251FDB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vTaskDelay</w:delText>
        </w:r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(2000 / </w:delText>
        </w:r>
        <w:r w:rsidDel="00251FDB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portTICK</w:delText>
        </w:r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_PERIOD_MS);</w:delText>
        </w:r>
      </w:del>
    </w:p>
    <w:p w:rsidR="000A52CA" w:rsidDel="00251FDB" w:rsidRDefault="0000597C">
      <w:pPr>
        <w:widowControl/>
        <w:ind w:firstLineChars="200" w:firstLine="360"/>
        <w:rPr>
          <w:del w:id="349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50" w:author="lll" w:date="2022-07-06T21:18:00Z"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}</w:delText>
        </w:r>
      </w:del>
    </w:p>
    <w:p w:rsidR="000A52CA" w:rsidDel="00251FDB" w:rsidRDefault="0000597C">
      <w:pPr>
        <w:widowControl/>
        <w:ind w:firstLineChars="200" w:firstLine="360"/>
        <w:rPr>
          <w:del w:id="351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52" w:author="lll" w:date="2022-07-06T21:18:00Z">
        <w:r w:rsidDel="00251FDB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}</w:delText>
        </w:r>
      </w:del>
    </w:p>
    <w:p w:rsidR="000A52CA" w:rsidDel="00251FDB" w:rsidRDefault="0000597C">
      <w:pPr>
        <w:widowControl/>
        <w:ind w:firstLineChars="200" w:firstLine="360"/>
        <w:rPr>
          <w:del w:id="353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54" w:author="lll" w:date="2022-07-06T21:18:00Z"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static void rx_task(void *arg)    //</w:delText>
        </w:r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接收任务函数</w:delText>
        </w:r>
      </w:del>
    </w:p>
    <w:p w:rsidR="000A52CA" w:rsidDel="00251FDB" w:rsidRDefault="0000597C">
      <w:pPr>
        <w:widowControl/>
        <w:ind w:firstLineChars="200" w:firstLine="360"/>
        <w:rPr>
          <w:del w:id="355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56" w:author="lll" w:date="2022-07-06T21:18:00Z"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{</w:delText>
        </w:r>
      </w:del>
    </w:p>
    <w:p w:rsidR="000A52CA" w:rsidDel="00251FDB" w:rsidRDefault="0000597C">
      <w:pPr>
        <w:widowControl/>
        <w:ind w:firstLineChars="200" w:firstLine="360"/>
        <w:rPr>
          <w:del w:id="357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58" w:author="lll" w:date="2022-07-06T21:18:00Z"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static const char *RX_TASK_TAG = "RX_TASK";</w:delText>
        </w:r>
      </w:del>
    </w:p>
    <w:p w:rsidR="000A52CA" w:rsidDel="00251FDB" w:rsidRDefault="0000597C">
      <w:pPr>
        <w:widowControl/>
        <w:ind w:firstLineChars="200" w:firstLine="360"/>
        <w:rPr>
          <w:del w:id="359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60" w:author="lll" w:date="2022-07-06T21:18:00Z"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esp_log_level_set(RX_TASK_TAG, ESP_LOG_INFO);</w:delText>
        </w:r>
      </w:del>
    </w:p>
    <w:p w:rsidR="000A52CA" w:rsidDel="00251FDB" w:rsidRDefault="0000597C">
      <w:pPr>
        <w:widowControl/>
        <w:ind w:firstLineChars="200" w:firstLine="360"/>
        <w:rPr>
          <w:del w:id="361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62" w:author="lll" w:date="2022-07-06T21:18:00Z"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</w:delText>
        </w:r>
        <w:r w:rsidDel="00251FDB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uint</w:delText>
        </w:r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8_t* data = (</w:delText>
        </w:r>
        <w:r w:rsidDel="00251FDB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uint</w:delText>
        </w:r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8_t*) </w:delText>
        </w:r>
        <w:r w:rsidDel="00251FDB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malloc</w:delText>
        </w:r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(RX_BUF_SIZE+1);</w:delText>
        </w:r>
      </w:del>
    </w:p>
    <w:p w:rsidR="000A52CA" w:rsidDel="00251FDB" w:rsidRDefault="0000597C">
      <w:pPr>
        <w:widowControl/>
        <w:ind w:firstLineChars="200" w:firstLine="360"/>
        <w:rPr>
          <w:del w:id="363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64" w:author="lll" w:date="2022-07-06T21:18:00Z"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while (1) </w:delText>
        </w:r>
        <w:r w:rsidDel="00251FDB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{</w:delText>
        </w:r>
      </w:del>
    </w:p>
    <w:p w:rsidR="000A52CA" w:rsidDel="00251FDB" w:rsidRDefault="0000597C">
      <w:pPr>
        <w:widowControl/>
        <w:ind w:firstLineChars="200" w:firstLine="360"/>
        <w:rPr>
          <w:del w:id="365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66" w:author="lll" w:date="2022-07-06T21:18:00Z"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const int </w:delText>
        </w:r>
        <w:r w:rsidDel="00251FDB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rxBytes</w:delText>
        </w:r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= </w:delText>
        </w:r>
        <w:r w:rsidDel="00251FDB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uart</w:delText>
        </w:r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_read_bytes(UART_NUM_1, data, RX_BUF_SIZE, 1000 / </w:delText>
        </w:r>
        <w:r w:rsidDel="00251FDB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portTICK</w:delText>
        </w:r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_RATE_MS);</w:delText>
        </w:r>
      </w:del>
    </w:p>
    <w:p w:rsidR="000A52CA" w:rsidDel="00251FDB" w:rsidRDefault="0000597C">
      <w:pPr>
        <w:widowControl/>
        <w:ind w:firstLineChars="200" w:firstLine="360"/>
        <w:rPr>
          <w:del w:id="367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68" w:author="lll" w:date="2022-07-06T21:18:00Z"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if (</w:delText>
        </w:r>
        <w:r w:rsidDel="00251FDB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rxBytes</w:delText>
        </w:r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&gt; 0) </w:delText>
        </w:r>
        <w:r w:rsidDel="00251FDB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{</w:delText>
        </w:r>
      </w:del>
    </w:p>
    <w:p w:rsidR="000A52CA" w:rsidDel="00251FDB" w:rsidRDefault="0000597C">
      <w:pPr>
        <w:widowControl/>
        <w:ind w:firstLineChars="200" w:firstLine="360"/>
        <w:rPr>
          <w:del w:id="369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70" w:author="lll" w:date="2022-07-06T21:18:00Z"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data[rxBytes] = 0;</w:delText>
        </w:r>
      </w:del>
    </w:p>
    <w:p w:rsidR="000A52CA" w:rsidDel="00251FDB" w:rsidRDefault="0000597C">
      <w:pPr>
        <w:widowControl/>
        <w:ind w:firstLineChars="200" w:firstLine="360"/>
        <w:rPr>
          <w:del w:id="371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72" w:author="lll" w:date="2022-07-06T21:18:00Z"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ESP_LOGI(RX_TASK_TAG, "Read %d bytes: '%s</w:delText>
        </w:r>
        <w:r w:rsidDel="00251FDB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'"</w:delText>
        </w:r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, </w:delText>
        </w:r>
        <w:r w:rsidDel="00251FDB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rxBytes</w:delText>
        </w:r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, data);</w:delText>
        </w:r>
      </w:del>
    </w:p>
    <w:p w:rsidR="000A52CA" w:rsidDel="00251FDB" w:rsidRDefault="0000597C">
      <w:pPr>
        <w:widowControl/>
        <w:ind w:firstLineChars="200" w:firstLine="360"/>
        <w:rPr>
          <w:del w:id="373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74" w:author="lll" w:date="2022-07-06T21:18:00Z"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ESP_LOG_BUFFER_HEXDUMP(RX_TASK_TAG, data, </w:delText>
        </w:r>
        <w:r w:rsidDel="00251FDB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rxBytes</w:delText>
        </w:r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, ESP_LOG_INFO);</w:delText>
        </w:r>
      </w:del>
    </w:p>
    <w:p w:rsidR="000A52CA" w:rsidDel="00251FDB" w:rsidRDefault="0000597C">
      <w:pPr>
        <w:widowControl/>
        <w:ind w:firstLineChars="200" w:firstLine="360"/>
        <w:rPr>
          <w:del w:id="375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76" w:author="lll" w:date="2022-07-06T21:18:00Z"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}</w:delText>
        </w:r>
      </w:del>
    </w:p>
    <w:p w:rsidR="000A52CA" w:rsidDel="00251FDB" w:rsidRDefault="0000597C">
      <w:pPr>
        <w:widowControl/>
        <w:ind w:firstLineChars="200" w:firstLine="360"/>
        <w:rPr>
          <w:del w:id="377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78" w:author="lll" w:date="2022-07-06T21:18:00Z"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</w:delText>
        </w:r>
        <w:r w:rsidDel="00251FDB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}</w:delText>
        </w:r>
      </w:del>
    </w:p>
    <w:p w:rsidR="000A52CA" w:rsidDel="00251FDB" w:rsidRDefault="0000597C">
      <w:pPr>
        <w:widowControl/>
        <w:ind w:firstLineChars="200" w:firstLine="360"/>
        <w:rPr>
          <w:del w:id="379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80" w:author="lll" w:date="2022-07-06T21:18:00Z"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free(data);</w:delText>
        </w:r>
      </w:del>
    </w:p>
    <w:p w:rsidR="000A52CA" w:rsidDel="00251FDB" w:rsidRDefault="0000597C">
      <w:pPr>
        <w:widowControl/>
        <w:ind w:firstLineChars="200" w:firstLine="360"/>
        <w:rPr>
          <w:del w:id="381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82" w:author="lll" w:date="2022-07-06T21:18:00Z">
        <w:r w:rsidDel="00251FDB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}</w:delText>
        </w:r>
      </w:del>
    </w:p>
    <w:p w:rsidR="000A52CA" w:rsidDel="00251FDB" w:rsidRDefault="0000597C">
      <w:pPr>
        <w:widowControl/>
        <w:ind w:firstLineChars="200" w:firstLine="360"/>
        <w:rPr>
          <w:del w:id="383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84" w:author="lll" w:date="2022-07-06T21:18:00Z"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void setup()</w:delText>
        </w:r>
      </w:del>
    </w:p>
    <w:p w:rsidR="000A52CA" w:rsidDel="00251FDB" w:rsidRDefault="0000597C">
      <w:pPr>
        <w:widowControl/>
        <w:ind w:firstLineChars="200" w:firstLine="360"/>
        <w:rPr>
          <w:del w:id="385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86" w:author="lll" w:date="2022-07-06T21:18:00Z"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{  </w:delText>
        </w:r>
      </w:del>
    </w:p>
    <w:p w:rsidR="000A52CA" w:rsidDel="00251FDB" w:rsidRDefault="0000597C">
      <w:pPr>
        <w:widowControl/>
        <w:ind w:firstLineChars="200" w:firstLine="360"/>
        <w:rPr>
          <w:del w:id="387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88" w:author="lll" w:date="2022-07-06T21:18:00Z"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init();   //</w:delText>
        </w:r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初始化</w:delText>
        </w:r>
      </w:del>
    </w:p>
    <w:p w:rsidR="000A52CA" w:rsidDel="00251FDB" w:rsidRDefault="0000597C">
      <w:pPr>
        <w:widowControl/>
        <w:ind w:firstLineChars="200" w:firstLine="360"/>
        <w:rPr>
          <w:del w:id="389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90" w:author="lll" w:date="2022-07-06T21:18:00Z"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</w:delText>
        </w:r>
        <w:r w:rsidDel="00251FDB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xTaskCreate</w:delText>
        </w:r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(rx_task, "</w:delText>
        </w:r>
        <w:r w:rsidDel="00251FDB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uart</w:delText>
        </w:r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_rx_task", 1024*2, NULL, </w:delText>
        </w:r>
        <w:r w:rsidDel="00251FDB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configMAX</w:delText>
        </w:r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_PRIORITIES, NULL); </w:delText>
        </w:r>
      </w:del>
    </w:p>
    <w:p w:rsidR="000A52CA" w:rsidDel="00251FDB" w:rsidRDefault="0000597C">
      <w:pPr>
        <w:widowControl/>
        <w:ind w:firstLineChars="200" w:firstLine="360"/>
        <w:rPr>
          <w:del w:id="391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92" w:author="lll" w:date="2022-07-06T21:18:00Z"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//</w:delText>
        </w:r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创建接收任务</w:delText>
        </w:r>
      </w:del>
    </w:p>
    <w:p w:rsidR="000A52CA" w:rsidDel="00251FDB" w:rsidRDefault="0000597C">
      <w:pPr>
        <w:widowControl/>
        <w:ind w:firstLineChars="200" w:firstLine="360"/>
        <w:rPr>
          <w:del w:id="393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94" w:author="lll" w:date="2022-07-06T21:18:00Z"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</w:delText>
        </w:r>
        <w:r w:rsidDel="00251FDB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xTaskCreate</w:delText>
        </w:r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(tx_task, "</w:delText>
        </w:r>
        <w:r w:rsidDel="00251FDB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uart</w:delText>
        </w:r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_tx_task", 1024*2, NULL, </w:delText>
        </w:r>
        <w:r w:rsidDel="00251FDB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configMAX</w:delText>
        </w:r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_PRIORITIES-1, NULL);</w:delText>
        </w:r>
      </w:del>
    </w:p>
    <w:p w:rsidR="000A52CA" w:rsidDel="00251FDB" w:rsidRDefault="0000597C">
      <w:pPr>
        <w:widowControl/>
        <w:ind w:firstLineChars="200" w:firstLine="360"/>
        <w:rPr>
          <w:del w:id="395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96" w:author="lll" w:date="2022-07-06T21:18:00Z"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//</w:delText>
        </w:r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创建发送任务</w:delText>
        </w:r>
      </w:del>
    </w:p>
    <w:p w:rsidR="000A52CA" w:rsidDel="00251FDB" w:rsidRDefault="0000597C">
      <w:pPr>
        <w:widowControl/>
        <w:ind w:firstLineChars="200" w:firstLine="360"/>
        <w:rPr>
          <w:del w:id="397" w:author="lll" w:date="2022-07-06T21:1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98" w:author="lll" w:date="2022-07-06T21:18:00Z"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}</w:delText>
        </w:r>
      </w:del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99" w:author="lll" w:date="2022-07-06T21:18:00Z">
        <w:r w:rsidDel="00251FD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void loop() {}</w:delText>
        </w:r>
      </w:del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 xml:space="preserve">4. </w:t>
      </w:r>
      <w:r>
        <w:rPr>
          <w:rFonts w:ascii="HelveticaNeue-Light-Identity-H" w:eastAsia="宋体" w:hAnsi="HelveticaNeue-Light-Identity-H" w:cs="宋体" w:hint="eastAsia"/>
          <w:color w:val="FF0000"/>
          <w:kern w:val="0"/>
          <w:szCs w:val="20"/>
        </w:rPr>
        <w:t>MicroPython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开发环境实</w:t>
      </w:r>
      <w:ins w:id="400" w:author="lll" w:date="2022-07-07T00:15:00Z">
        <w:r w:rsidR="007063EF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现</w:t>
        </w:r>
      </w:ins>
      <w:del w:id="401" w:author="lll" w:date="2022-07-06T20:48:00Z">
        <w:r w:rsidDel="00822631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delText>现</w:delText>
        </w:r>
      </w:del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UART</w:t>
      </w:r>
      <w:ins w:id="402" w:author="lll" w:date="2022-07-07T00:15:00Z">
        <w:r w:rsidR="007063EF" w:rsidRPr="007063EF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操作示例</w:t>
        </w:r>
      </w:ins>
      <w:del w:id="403" w:author="lll" w:date="2022-07-07T00:15:00Z">
        <w:r w:rsidDel="007063EF"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delText>1</w:delText>
        </w:r>
      </w:del>
    </w:p>
    <w:p w:rsidR="000A52CA" w:rsidDel="00822631" w:rsidRDefault="0000597C" w:rsidP="002A5F97">
      <w:pPr>
        <w:widowControl/>
        <w:ind w:firstLineChars="200" w:firstLine="420"/>
        <w:rPr>
          <w:del w:id="404" w:author="lll" w:date="2022-07-06T20:47:00Z"/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del w:id="405" w:author="lll" w:date="2022-07-06T20:47:00Z">
        <w:r w:rsidDel="00822631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delText>代码如下：</w:delText>
        </w:r>
      </w:del>
    </w:p>
    <w:p w:rsidR="00822631" w:rsidRPr="00822631" w:rsidRDefault="00822631">
      <w:pPr>
        <w:widowControl/>
        <w:ind w:firstLineChars="200" w:firstLine="420"/>
        <w:rPr>
          <w:ins w:id="406" w:author="lll" w:date="2022-07-06T20:47:00Z"/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  <w:rPrChange w:id="407" w:author="lll" w:date="2022-07-06T20:48:00Z">
            <w:rPr>
              <w:ins w:id="408" w:author="lll" w:date="2022-07-06T20:47:00Z"/>
              <w:rFonts w:ascii="HelveticaNeue-Light-Identity-H" w:eastAsia="宋体" w:hAnsi="HelveticaNeue-Light-Identity-H" w:cs="宋体" w:hint="eastAsia"/>
              <w:color w:val="000000" w:themeColor="text1"/>
              <w:kern w:val="0"/>
              <w:sz w:val="18"/>
              <w:szCs w:val="18"/>
            </w:rPr>
          </w:rPrChange>
        </w:rPr>
        <w:pPrChange w:id="409" w:author="lll" w:date="2022-07-06T20:48:00Z">
          <w:pPr>
            <w:widowControl/>
            <w:ind w:firstLineChars="200" w:firstLine="360"/>
          </w:pPr>
        </w:pPrChange>
      </w:pPr>
      <w:ins w:id="410" w:author="lll" w:date="2022-07-06T20:47:00Z">
        <w:r w:rsidRPr="00822631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  <w:rPrChange w:id="411" w:author="lll" w:date="2022-07-06T20:48:00Z">
              <w:rPr>
                <w:rFonts w:ascii="HelveticaNeue-Light-Identity-H" w:eastAsia="宋体" w:hAnsi="HelveticaNeue-Light-Identity-H" w:cs="宋体" w:hint="eastAsia"/>
                <w:color w:val="000000" w:themeColor="text1"/>
                <w:kern w:val="0"/>
                <w:sz w:val="18"/>
                <w:szCs w:val="18"/>
              </w:rPr>
            </w:rPrChange>
          </w:rPr>
          <w:t>ESP32</w:t>
        </w:r>
        <w:r w:rsidRPr="00822631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  <w:rPrChange w:id="412" w:author="lll" w:date="2022-07-06T20:48:00Z">
              <w:rPr>
                <w:rFonts w:ascii="HelveticaNeue-Light-Identity-H" w:eastAsia="宋体" w:hAnsi="HelveticaNeue-Light-Identity-H" w:cs="宋体" w:hint="eastAsia"/>
                <w:color w:val="000000" w:themeColor="text1"/>
                <w:kern w:val="0"/>
                <w:sz w:val="18"/>
                <w:szCs w:val="18"/>
              </w:rPr>
            </w:rPrChange>
          </w:rPr>
          <w:t>串口通信</w:t>
        </w:r>
        <w:r w:rsidRPr="00822631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  <w:rPrChange w:id="413" w:author="lll" w:date="2022-07-06T20:48:00Z">
              <w:rPr>
                <w:rFonts w:ascii="HelveticaNeue-Light-Identity-H" w:eastAsia="宋体" w:hAnsi="HelveticaNeue-Light-Identity-H" w:cs="宋体" w:hint="eastAsia"/>
                <w:color w:val="000000" w:themeColor="text1"/>
                <w:kern w:val="0"/>
                <w:sz w:val="18"/>
                <w:szCs w:val="18"/>
              </w:rPr>
            </w:rPrChange>
          </w:rPr>
          <w:t>-</w:t>
        </w:r>
        <w:r w:rsidRPr="00822631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  <w:rPrChange w:id="414" w:author="lll" w:date="2022-07-06T20:48:00Z">
              <w:rPr>
                <w:rFonts w:ascii="HelveticaNeue-Light-Identity-H" w:eastAsia="宋体" w:hAnsi="HelveticaNeue-Light-Identity-H" w:cs="宋体" w:hint="eastAsia"/>
                <w:color w:val="000000" w:themeColor="text1"/>
                <w:kern w:val="0"/>
                <w:sz w:val="18"/>
                <w:szCs w:val="18"/>
              </w:rPr>
            </w:rPrChange>
          </w:rPr>
          <w:t>字符串数据自发实验，将开发板的</w:t>
        </w:r>
        <w:r w:rsidRPr="00822631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  <w:rPrChange w:id="415" w:author="lll" w:date="2022-07-06T20:48:00Z">
              <w:rPr>
                <w:rFonts w:ascii="HelveticaNeue-Light-Identity-H" w:eastAsia="宋体" w:hAnsi="HelveticaNeue-Light-Identity-H" w:cs="宋体" w:hint="eastAsia"/>
                <w:color w:val="000000" w:themeColor="text1"/>
                <w:kern w:val="0"/>
                <w:sz w:val="18"/>
                <w:szCs w:val="18"/>
              </w:rPr>
            </w:rPrChange>
          </w:rPr>
          <w:t>5</w:t>
        </w:r>
        <w:r w:rsidRPr="00822631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  <w:rPrChange w:id="416" w:author="lll" w:date="2022-07-06T20:48:00Z">
              <w:rPr>
                <w:rFonts w:ascii="HelveticaNeue-Light-Identity-H" w:eastAsia="宋体" w:hAnsi="HelveticaNeue-Light-Identity-H" w:cs="宋体" w:hint="eastAsia"/>
                <w:color w:val="000000" w:themeColor="text1"/>
                <w:kern w:val="0"/>
                <w:sz w:val="18"/>
                <w:szCs w:val="18"/>
              </w:rPr>
            </w:rPrChange>
          </w:rPr>
          <w:t>引脚与</w:t>
        </w:r>
      </w:ins>
      <w:ins w:id="417" w:author="lll" w:date="2022-07-06T20:48:00Z">
        <w:r w:rsidRPr="00822631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  <w:rPrChange w:id="418" w:author="lll" w:date="2022-07-06T20:48:00Z">
              <w:rPr>
                <w:rFonts w:ascii="HelveticaNeue-Light-Identity-H" w:eastAsia="宋体" w:hAnsi="HelveticaNeue-Light-Identity-H" w:cs="宋体" w:hint="eastAsia"/>
                <w:color w:val="000000" w:themeColor="text1"/>
                <w:kern w:val="0"/>
                <w:sz w:val="18"/>
                <w:szCs w:val="18"/>
              </w:rPr>
            </w:rPrChange>
          </w:rPr>
          <w:t>4</w:t>
        </w:r>
      </w:ins>
      <w:ins w:id="419" w:author="lll" w:date="2022-07-06T20:47:00Z">
        <w:r w:rsidRPr="00822631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  <w:rPrChange w:id="420" w:author="lll" w:date="2022-07-06T20:48:00Z">
              <w:rPr>
                <w:rFonts w:ascii="HelveticaNeue-Light-Identity-H" w:eastAsia="宋体" w:hAnsi="HelveticaNeue-Light-Identity-H" w:cs="宋体" w:hint="eastAsia"/>
                <w:color w:val="000000" w:themeColor="text1"/>
                <w:kern w:val="0"/>
                <w:sz w:val="18"/>
                <w:szCs w:val="18"/>
              </w:rPr>
            </w:rPrChange>
          </w:rPr>
          <w:t>引脚用杜邦线相连接。</w:t>
        </w:r>
      </w:ins>
    </w:p>
    <w:p w:rsidR="00822631" w:rsidRPr="00822631" w:rsidRDefault="00822631" w:rsidP="00822631">
      <w:pPr>
        <w:widowControl/>
        <w:ind w:firstLineChars="200" w:firstLine="360"/>
        <w:rPr>
          <w:ins w:id="421" w:author="lll" w:date="2022-07-06T21:07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22" w:author="lll" w:date="2022-07-06T21:07:00Z">
        <w:r w:rsidRPr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from machine import UART,Pin</w:t>
        </w:r>
      </w:ins>
    </w:p>
    <w:p w:rsidR="00822631" w:rsidRPr="00822631" w:rsidRDefault="00822631" w:rsidP="00822631">
      <w:pPr>
        <w:widowControl/>
        <w:ind w:firstLineChars="200" w:firstLine="360"/>
        <w:rPr>
          <w:ins w:id="423" w:author="lll" w:date="2022-07-06T21:07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24" w:author="lll" w:date="2022-07-06T21:07:00Z">
        <w:r w:rsidRPr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import utime</w:t>
        </w:r>
      </w:ins>
    </w:p>
    <w:p w:rsidR="00822631" w:rsidRPr="00822631" w:rsidRDefault="00822631" w:rsidP="00822631">
      <w:pPr>
        <w:widowControl/>
        <w:ind w:firstLineChars="200" w:firstLine="360"/>
        <w:rPr>
          <w:ins w:id="425" w:author="lll" w:date="2022-07-06T21:07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26" w:author="lll" w:date="2022-07-06T21:07:00Z">
        <w:r w:rsidRPr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#</w:t>
        </w:r>
        <w:del w:id="427" w:author="Admin" w:date="2022-10-18T17:00:00Z">
          <w:r w:rsidRPr="00822631" w:rsidDel="00CC0263">
            <w:rPr>
              <w:rFonts w:ascii="HelveticaNeue-Light-Identity-H" w:eastAsia="宋体" w:hAnsi="HelveticaNeue-Light-Identity-H" w:cs="宋体"/>
              <w:color w:val="000000" w:themeColor="text1"/>
              <w:kern w:val="0"/>
              <w:sz w:val="18"/>
              <w:szCs w:val="18"/>
            </w:rPr>
            <w:delText xml:space="preserve"> </w:delText>
          </w:r>
        </w:del>
        <w:r w:rsidRPr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初始化一个</w:t>
        </w:r>
        <w:r w:rsidRPr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UART</w:t>
        </w:r>
        <w:r w:rsidRPr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对象</w:t>
        </w:r>
      </w:ins>
    </w:p>
    <w:p w:rsidR="00822631" w:rsidRPr="00822631" w:rsidRDefault="00822631" w:rsidP="00822631">
      <w:pPr>
        <w:widowControl/>
        <w:ind w:firstLineChars="200" w:firstLine="360"/>
        <w:rPr>
          <w:ins w:id="428" w:author="lll" w:date="2022-07-06T21:07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29" w:author="lll" w:date="2022-07-06T21:07:00Z">
        <w:r w:rsidRPr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uart = UART(2, baudrate=115200, rx=5,tx=4,timeout=10)</w:t>
        </w:r>
      </w:ins>
    </w:p>
    <w:p w:rsidR="00822631" w:rsidRPr="00822631" w:rsidRDefault="00822631" w:rsidP="00822631">
      <w:pPr>
        <w:widowControl/>
        <w:ind w:firstLineChars="200" w:firstLine="360"/>
        <w:rPr>
          <w:ins w:id="430" w:author="lll" w:date="2022-07-06T21:07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31" w:author="lll" w:date="2022-07-06T21:07:00Z">
        <w:r w:rsidRPr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count = 1</w:t>
        </w:r>
      </w:ins>
    </w:p>
    <w:p w:rsidR="00822631" w:rsidRPr="00822631" w:rsidRDefault="00822631" w:rsidP="00822631">
      <w:pPr>
        <w:widowControl/>
        <w:ind w:firstLineChars="200" w:firstLine="360"/>
        <w:rPr>
          <w:ins w:id="432" w:author="lll" w:date="2022-07-06T21:07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33" w:author="lll" w:date="2022-07-06T21:07:00Z">
        <w:r w:rsidRPr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while True:</w:t>
        </w:r>
      </w:ins>
    </w:p>
    <w:p w:rsidR="00822631" w:rsidRPr="00822631" w:rsidRDefault="00822631" w:rsidP="00822631">
      <w:pPr>
        <w:widowControl/>
        <w:ind w:firstLineChars="200" w:firstLine="360"/>
        <w:rPr>
          <w:ins w:id="434" w:author="lll" w:date="2022-07-06T21:07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35" w:author="lll" w:date="2022-07-06T21:07:00Z">
        <w:r w:rsidRPr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print('\n\n===============CNT {}==============='.format(count))</w:t>
        </w:r>
      </w:ins>
    </w:p>
    <w:p w:rsidR="00822631" w:rsidRPr="00822631" w:rsidRDefault="00822631" w:rsidP="00822631">
      <w:pPr>
        <w:widowControl/>
        <w:ind w:firstLineChars="200" w:firstLine="360"/>
        <w:rPr>
          <w:ins w:id="436" w:author="lll" w:date="2022-07-06T21:07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37" w:author="lll" w:date="2022-07-06T21:07:00Z">
        <w:r w:rsidRPr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#</w:t>
        </w:r>
        <w:del w:id="438" w:author="Admin" w:date="2022-10-18T17:01:00Z">
          <w:r w:rsidRPr="00822631" w:rsidDel="00CC0263">
            <w:rPr>
              <w:rFonts w:ascii="HelveticaNeue-Light-Identity-H" w:eastAsia="宋体" w:hAnsi="HelveticaNeue-Light-Identity-H" w:cs="宋体"/>
              <w:color w:val="000000" w:themeColor="text1"/>
              <w:kern w:val="0"/>
              <w:sz w:val="18"/>
              <w:szCs w:val="18"/>
            </w:rPr>
            <w:delText xml:space="preserve"> </w:delText>
          </w:r>
        </w:del>
        <w:r w:rsidRPr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发送一条消息</w:t>
        </w:r>
      </w:ins>
    </w:p>
    <w:p w:rsidR="00822631" w:rsidRPr="00822631" w:rsidRDefault="00822631" w:rsidP="00822631">
      <w:pPr>
        <w:widowControl/>
        <w:ind w:firstLineChars="200" w:firstLine="360"/>
        <w:rPr>
          <w:ins w:id="439" w:author="lll" w:date="2022-07-06T21:07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40" w:author="lll" w:date="2022-07-06T21:07:00Z">
        <w:r w:rsidRPr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print('Send: {}'.format('hello world {}\n'.format(count)))</w:t>
        </w:r>
      </w:ins>
    </w:p>
    <w:p w:rsidR="00822631" w:rsidRPr="00822631" w:rsidRDefault="00822631" w:rsidP="00822631">
      <w:pPr>
        <w:widowControl/>
        <w:ind w:firstLineChars="200" w:firstLine="360"/>
        <w:rPr>
          <w:ins w:id="441" w:author="lll" w:date="2022-07-06T21:07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42" w:author="lll" w:date="2022-07-06T21:07:00Z">
        <w:r w:rsidRPr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print('Send Byte :',len('hello world {}\n')) # </w:t>
        </w:r>
        <w:r w:rsidRPr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发送字节数</w:t>
        </w:r>
      </w:ins>
    </w:p>
    <w:p w:rsidR="00822631" w:rsidRPr="00822631" w:rsidRDefault="00822631" w:rsidP="00822631">
      <w:pPr>
        <w:widowControl/>
        <w:ind w:firstLineChars="200" w:firstLine="360"/>
        <w:rPr>
          <w:ins w:id="443" w:author="lll" w:date="2022-07-06T21:07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44" w:author="lll" w:date="2022-07-06T21:07:00Z">
        <w:r w:rsidRPr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uart.write('hello world {}\n'.format(count))</w:t>
        </w:r>
      </w:ins>
    </w:p>
    <w:p w:rsidR="00822631" w:rsidRPr="00822631" w:rsidRDefault="00822631" w:rsidP="00822631">
      <w:pPr>
        <w:widowControl/>
        <w:ind w:firstLineChars="200" w:firstLine="360"/>
        <w:rPr>
          <w:ins w:id="445" w:author="lll" w:date="2022-07-06T21:07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46" w:author="lll" w:date="2022-07-06T21:07:00Z">
        <w:r w:rsidRPr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lastRenderedPageBreak/>
          <w:t xml:space="preserve">    #</w:t>
        </w:r>
        <w:del w:id="447" w:author="Admin" w:date="2022-10-18T17:01:00Z">
          <w:r w:rsidRPr="00822631" w:rsidDel="00CC0263">
            <w:rPr>
              <w:rFonts w:ascii="HelveticaNeue-Light-Identity-H" w:eastAsia="宋体" w:hAnsi="HelveticaNeue-Light-Identity-H" w:cs="宋体"/>
              <w:color w:val="000000" w:themeColor="text1"/>
              <w:kern w:val="0"/>
              <w:sz w:val="18"/>
              <w:szCs w:val="18"/>
            </w:rPr>
            <w:delText xml:space="preserve"> </w:delText>
          </w:r>
        </w:del>
        <w:r w:rsidRPr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等待</w:t>
        </w:r>
        <w:r w:rsidRPr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1s</w:t>
        </w:r>
      </w:ins>
    </w:p>
    <w:p w:rsidR="00822631" w:rsidRPr="00822631" w:rsidRDefault="00822631" w:rsidP="00822631">
      <w:pPr>
        <w:widowControl/>
        <w:ind w:firstLineChars="200" w:firstLine="360"/>
        <w:rPr>
          <w:ins w:id="448" w:author="lll" w:date="2022-07-06T21:07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49" w:author="lll" w:date="2022-07-06T21:07:00Z">
        <w:r w:rsidRPr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utime.sleep_ms(1000)</w:t>
        </w:r>
      </w:ins>
    </w:p>
    <w:p w:rsidR="00822631" w:rsidRPr="00822631" w:rsidRDefault="00822631" w:rsidP="00822631">
      <w:pPr>
        <w:widowControl/>
        <w:ind w:firstLineChars="200" w:firstLine="360"/>
        <w:rPr>
          <w:ins w:id="450" w:author="lll" w:date="2022-07-06T21:07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51" w:author="lll" w:date="2022-07-06T21:07:00Z">
        <w:r w:rsidRPr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if uart.any():</w:t>
        </w:r>
      </w:ins>
    </w:p>
    <w:p w:rsidR="00822631" w:rsidRPr="00822631" w:rsidRDefault="00822631" w:rsidP="00822631">
      <w:pPr>
        <w:widowControl/>
        <w:ind w:firstLineChars="200" w:firstLine="360"/>
        <w:rPr>
          <w:ins w:id="452" w:author="lll" w:date="2022-07-06T21:07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53" w:author="lll" w:date="2022-07-06T21:07:00Z">
        <w:r w:rsidRPr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#</w:t>
        </w:r>
        <w:del w:id="454" w:author="Admin" w:date="2022-10-18T17:01:00Z">
          <w:r w:rsidRPr="00822631" w:rsidDel="00CC0263">
            <w:rPr>
              <w:rFonts w:ascii="HelveticaNeue-Light-Identity-H" w:eastAsia="宋体" w:hAnsi="HelveticaNeue-Light-Identity-H" w:cs="宋体"/>
              <w:color w:val="000000" w:themeColor="text1"/>
              <w:kern w:val="0"/>
              <w:sz w:val="18"/>
              <w:szCs w:val="18"/>
            </w:rPr>
            <w:delText xml:space="preserve"> </w:delText>
          </w:r>
        </w:del>
        <w:r w:rsidRPr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如果有数据</w:t>
        </w:r>
        <w:r w:rsidRPr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</w:t>
        </w:r>
        <w:r w:rsidRPr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读入一行数据返回数据为字节类型</w:t>
        </w:r>
      </w:ins>
    </w:p>
    <w:p w:rsidR="00822631" w:rsidRPr="00822631" w:rsidRDefault="00822631" w:rsidP="00822631">
      <w:pPr>
        <w:widowControl/>
        <w:ind w:firstLineChars="200" w:firstLine="360"/>
        <w:rPr>
          <w:ins w:id="455" w:author="lll" w:date="2022-07-06T21:07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56" w:author="lll" w:date="2022-07-06T21:07:00Z">
        <w:r w:rsidRPr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#</w:t>
        </w:r>
        <w:del w:id="457" w:author="Admin" w:date="2022-10-18T17:01:00Z">
          <w:r w:rsidRPr="00822631" w:rsidDel="00CC0263">
            <w:rPr>
              <w:rFonts w:ascii="HelveticaNeue-Light-Identity-H" w:eastAsia="宋体" w:hAnsi="HelveticaNeue-Light-Identity-H" w:cs="宋体"/>
              <w:color w:val="000000" w:themeColor="text1"/>
              <w:kern w:val="0"/>
              <w:sz w:val="18"/>
              <w:szCs w:val="18"/>
            </w:rPr>
            <w:delText xml:space="preserve"> </w:delText>
          </w:r>
        </w:del>
        <w:r w:rsidRPr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例如</w:t>
        </w:r>
      </w:ins>
      <w:ins w:id="458" w:author="Admin" w:date="2022-10-18T17:01:00Z">
        <w:r w:rsidR="00CC0263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：</w:t>
        </w:r>
      </w:ins>
      <w:ins w:id="459" w:author="lll" w:date="2022-07-06T21:07:00Z">
        <w:del w:id="460" w:author="Admin" w:date="2022-10-18T17:01:00Z">
          <w:r w:rsidRPr="00822631" w:rsidDel="00CC0263">
            <w:rPr>
              <w:rFonts w:ascii="HelveticaNeue-Light-Identity-H" w:eastAsia="宋体" w:hAnsi="HelveticaNeue-Light-Identity-H" w:cs="宋体"/>
              <w:color w:val="000000" w:themeColor="text1"/>
              <w:kern w:val="0"/>
              <w:sz w:val="18"/>
              <w:szCs w:val="18"/>
            </w:rPr>
            <w:delText xml:space="preserve">  </w:delText>
          </w:r>
        </w:del>
        <w:r w:rsidRPr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b'hello 1\n'</w:t>
        </w:r>
      </w:ins>
    </w:p>
    <w:p w:rsidR="00822631" w:rsidRPr="00822631" w:rsidRDefault="00822631" w:rsidP="00822631">
      <w:pPr>
        <w:widowControl/>
        <w:ind w:firstLineChars="200" w:firstLine="360"/>
        <w:rPr>
          <w:ins w:id="461" w:author="lll" w:date="2022-07-06T21:07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62" w:author="lll" w:date="2022-07-06T21:07:00Z">
        <w:r w:rsidRPr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bin_data = uart.readline()</w:t>
        </w:r>
      </w:ins>
    </w:p>
    <w:p w:rsidR="00822631" w:rsidRPr="00822631" w:rsidRDefault="00822631" w:rsidP="00822631">
      <w:pPr>
        <w:widowControl/>
        <w:ind w:firstLineChars="200" w:firstLine="360"/>
        <w:rPr>
          <w:ins w:id="463" w:author="lll" w:date="2022-07-06T21:07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64" w:author="lll" w:date="2022-07-06T21:07:00Z">
        <w:r w:rsidRPr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#</w:t>
        </w:r>
        <w:del w:id="465" w:author="Admin" w:date="2022-10-18T17:01:00Z">
          <w:r w:rsidRPr="00822631" w:rsidDel="00CC0263">
            <w:rPr>
              <w:rFonts w:ascii="HelveticaNeue-Light-Identity-H" w:eastAsia="宋体" w:hAnsi="HelveticaNeue-Light-Identity-H" w:cs="宋体"/>
              <w:color w:val="000000" w:themeColor="text1"/>
              <w:kern w:val="0"/>
              <w:sz w:val="18"/>
              <w:szCs w:val="18"/>
            </w:rPr>
            <w:delText xml:space="preserve"> </w:delText>
          </w:r>
        </w:del>
        <w:r w:rsidRPr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将</w:t>
        </w:r>
        <w:r w:rsidR="003D3615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收</w:t>
        </w:r>
        <w:r w:rsidRPr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到的信息打印在终端</w:t>
        </w:r>
      </w:ins>
    </w:p>
    <w:p w:rsidR="00822631" w:rsidRPr="00822631" w:rsidRDefault="00822631" w:rsidP="00822631">
      <w:pPr>
        <w:widowControl/>
        <w:ind w:firstLineChars="200" w:firstLine="360"/>
        <w:rPr>
          <w:ins w:id="466" w:author="lll" w:date="2022-07-06T21:07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67" w:author="lll" w:date="2022-07-06T21:07:00Z">
        <w:r w:rsidRPr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print('Echo Byte: {}'.format(bin_data))</w:t>
        </w:r>
      </w:ins>
    </w:p>
    <w:p w:rsidR="00822631" w:rsidRPr="00822631" w:rsidRDefault="00822631" w:rsidP="00822631">
      <w:pPr>
        <w:widowControl/>
        <w:ind w:firstLineChars="200" w:firstLine="360"/>
        <w:rPr>
          <w:ins w:id="468" w:author="lll" w:date="2022-07-06T21:07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69" w:author="lll" w:date="2022-07-06T21:07:00Z">
        <w:r w:rsidRPr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#</w:t>
        </w:r>
        <w:del w:id="470" w:author="Admin" w:date="2022-10-18T17:01:00Z">
          <w:r w:rsidRPr="00822631" w:rsidDel="00CC0263">
            <w:rPr>
              <w:rFonts w:ascii="HelveticaNeue-Light-Identity-H" w:eastAsia="宋体" w:hAnsi="HelveticaNeue-Light-Identity-H" w:cs="宋体"/>
              <w:color w:val="000000" w:themeColor="text1"/>
              <w:kern w:val="0"/>
              <w:sz w:val="18"/>
              <w:szCs w:val="18"/>
            </w:rPr>
            <w:delText xml:space="preserve"> </w:delText>
          </w:r>
        </w:del>
        <w:r w:rsidRPr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将字节数据转换为字符串</w:t>
        </w:r>
      </w:ins>
      <w:ins w:id="471" w:author="Admin" w:date="2022-10-18T17:01:00Z">
        <w:r w:rsidR="00CC0263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，</w:t>
        </w:r>
      </w:ins>
      <w:ins w:id="472" w:author="lll" w:date="2022-07-06T21:07:00Z">
        <w:del w:id="473" w:author="Admin" w:date="2022-10-18T17:01:00Z">
          <w:r w:rsidRPr="00822631" w:rsidDel="00CC0263">
            <w:rPr>
              <w:rFonts w:ascii="HelveticaNeue-Light-Identity-H" w:eastAsia="宋体" w:hAnsi="HelveticaNeue-Light-Identity-H" w:cs="宋体"/>
              <w:color w:val="000000" w:themeColor="text1"/>
              <w:kern w:val="0"/>
              <w:sz w:val="18"/>
              <w:szCs w:val="18"/>
            </w:rPr>
            <w:delText xml:space="preserve"> </w:delText>
          </w:r>
        </w:del>
        <w:r w:rsidRPr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字节默认为</w:t>
        </w:r>
        <w:r w:rsidRPr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UTF-8</w:t>
        </w:r>
        <w:r w:rsidRPr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编码</w:t>
        </w:r>
      </w:ins>
    </w:p>
    <w:p w:rsidR="00822631" w:rsidRPr="00822631" w:rsidRDefault="00822631" w:rsidP="00822631">
      <w:pPr>
        <w:widowControl/>
        <w:ind w:firstLineChars="200" w:firstLine="360"/>
        <w:rPr>
          <w:ins w:id="474" w:author="lll" w:date="2022-07-06T21:07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75" w:author="lll" w:date="2022-07-06T21:07:00Z">
        <w:r w:rsidRPr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print('Echo String: {}'.format(bin_data.decode()))</w:t>
        </w:r>
      </w:ins>
    </w:p>
    <w:p w:rsidR="00822631" w:rsidRPr="00822631" w:rsidRDefault="00822631" w:rsidP="00822631">
      <w:pPr>
        <w:widowControl/>
        <w:ind w:firstLineChars="200" w:firstLine="360"/>
        <w:rPr>
          <w:ins w:id="476" w:author="lll" w:date="2022-07-06T21:07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77" w:author="lll" w:date="2022-07-06T21:07:00Z">
        <w:r w:rsidRPr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#</w:t>
        </w:r>
        <w:del w:id="478" w:author="Admin" w:date="2022-10-18T17:01:00Z">
          <w:r w:rsidRPr="00822631" w:rsidDel="00CC0263">
            <w:rPr>
              <w:rFonts w:ascii="HelveticaNeue-Light-Identity-H" w:eastAsia="宋体" w:hAnsi="HelveticaNeue-Light-Identity-H" w:cs="宋体"/>
              <w:color w:val="000000" w:themeColor="text1"/>
              <w:kern w:val="0"/>
              <w:sz w:val="18"/>
              <w:szCs w:val="18"/>
            </w:rPr>
            <w:delText xml:space="preserve"> </w:delText>
          </w:r>
        </w:del>
        <w:r w:rsidRPr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计数器</w:t>
        </w:r>
        <w:r w:rsidRPr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+1</w:t>
        </w:r>
      </w:ins>
    </w:p>
    <w:p w:rsidR="00822631" w:rsidRPr="00822631" w:rsidRDefault="00822631" w:rsidP="00822631">
      <w:pPr>
        <w:widowControl/>
        <w:ind w:firstLineChars="200" w:firstLine="360"/>
        <w:rPr>
          <w:ins w:id="479" w:author="lll" w:date="2022-07-06T21:07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80" w:author="lll" w:date="2022-07-06T21:07:00Z">
        <w:r w:rsidRPr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count += 1</w:t>
        </w:r>
      </w:ins>
    </w:p>
    <w:p w:rsidR="00822631" w:rsidRDefault="00822631">
      <w:pPr>
        <w:widowControl/>
        <w:ind w:firstLineChars="200" w:firstLine="360"/>
        <w:rPr>
          <w:ins w:id="481" w:author="lll" w:date="2022-07-06T20:49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pPrChange w:id="482" w:author="lll" w:date="2022-07-06T20:50:00Z">
          <w:pPr>
            <w:keepNext/>
            <w:keepLines/>
            <w:outlineLvl w:val="1"/>
          </w:pPr>
        </w:pPrChange>
      </w:pPr>
      <w:ins w:id="483" w:author="lll" w:date="2022-07-06T21:07:00Z">
        <w:r w:rsidRPr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print('---------------------------------------')</w:t>
        </w:r>
      </w:ins>
    </w:p>
    <w:p w:rsidR="000A52CA" w:rsidDel="00822631" w:rsidRDefault="0000597C" w:rsidP="002A5F97">
      <w:pPr>
        <w:widowControl/>
        <w:ind w:firstLineChars="200" w:firstLine="360"/>
        <w:rPr>
          <w:del w:id="484" w:author="lll" w:date="2022-07-06T20:47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85" w:author="lll" w:date="2022-07-06T20:47:00Z">
        <w:r w:rsidDel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from machine import UART, Pin, Timer</w:delText>
        </w:r>
      </w:del>
    </w:p>
    <w:p w:rsidR="000A52CA" w:rsidDel="00822631" w:rsidRDefault="0000597C" w:rsidP="00770829">
      <w:pPr>
        <w:widowControl/>
        <w:ind w:firstLineChars="200" w:firstLine="360"/>
        <w:rPr>
          <w:del w:id="486" w:author="lll" w:date="2022-07-06T20:47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87" w:author="lll" w:date="2022-07-06T20:47:00Z">
        <w:r w:rsidDel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import </w:delText>
        </w:r>
        <w:r w:rsidDel="00822631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utime</w:delText>
        </w:r>
      </w:del>
    </w:p>
    <w:p w:rsidR="000A52CA" w:rsidDel="00822631" w:rsidRDefault="0000597C" w:rsidP="00915C60">
      <w:pPr>
        <w:widowControl/>
        <w:ind w:firstLineChars="200" w:firstLine="360"/>
        <w:rPr>
          <w:del w:id="488" w:author="lll" w:date="2022-07-06T20:47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89" w:author="lll" w:date="2022-07-06T20:47:00Z">
        <w:r w:rsidDel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def send_read_</w:delText>
        </w:r>
        <w:r w:rsidDel="00822631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uart</w:delText>
        </w:r>
        <w:r w:rsidDel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(timer):</w:delText>
        </w:r>
      </w:del>
    </w:p>
    <w:p w:rsidR="000A52CA" w:rsidDel="00822631" w:rsidRDefault="0000597C" w:rsidP="00CE516C">
      <w:pPr>
        <w:widowControl/>
        <w:ind w:firstLineChars="200" w:firstLine="360"/>
        <w:rPr>
          <w:del w:id="490" w:author="lll" w:date="2022-07-06T20:47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91" w:author="lll" w:date="2022-07-06T20:47:00Z">
        <w:r w:rsidDel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global no, count</w:delText>
        </w:r>
      </w:del>
    </w:p>
    <w:p w:rsidR="000A52CA" w:rsidDel="00822631" w:rsidRDefault="0000597C">
      <w:pPr>
        <w:widowControl/>
        <w:ind w:firstLineChars="200" w:firstLine="360"/>
        <w:rPr>
          <w:del w:id="492" w:author="lll" w:date="2022-07-06T20:47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93" w:author="lll" w:date="2022-07-06T20:47:00Z">
        <w:r w:rsidDel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if no % 100 == 0:</w:delText>
        </w:r>
      </w:del>
    </w:p>
    <w:p w:rsidR="000A52CA" w:rsidDel="00822631" w:rsidRDefault="0000597C">
      <w:pPr>
        <w:widowControl/>
        <w:ind w:firstLineChars="200" w:firstLine="360"/>
        <w:rPr>
          <w:del w:id="494" w:author="lll" w:date="2022-07-06T20:47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95" w:author="lll" w:date="2022-07-06T20:47:00Z">
        <w:r w:rsidDel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print('\n===============CNT {}==============='.format</w:delText>
        </w:r>
        <w:r w:rsidDel="00822631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(</w:delText>
        </w:r>
        <w:r w:rsidDel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count)</w:delText>
        </w:r>
        <w:r w:rsidDel="00822631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)</w:delText>
        </w:r>
      </w:del>
    </w:p>
    <w:p w:rsidR="000A52CA" w:rsidDel="00822631" w:rsidRDefault="0000597C">
      <w:pPr>
        <w:widowControl/>
        <w:ind w:firstLineChars="200" w:firstLine="360"/>
        <w:rPr>
          <w:del w:id="496" w:author="lll" w:date="2022-07-06T20:47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97" w:author="lll" w:date="2022-07-06T20:47:00Z">
        <w:r w:rsidDel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#</w:delText>
        </w:r>
        <w:r w:rsidDel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发送一条消息</w:delText>
        </w:r>
      </w:del>
    </w:p>
    <w:p w:rsidR="000A52CA" w:rsidDel="00822631" w:rsidRDefault="0000597C">
      <w:pPr>
        <w:widowControl/>
        <w:ind w:firstLineChars="200" w:firstLine="360"/>
        <w:rPr>
          <w:del w:id="498" w:author="lll" w:date="2022-07-06T20:47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99" w:author="lll" w:date="2022-07-06T20:47:00Z">
        <w:r w:rsidDel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print('Send: ')</w:delText>
        </w:r>
      </w:del>
    </w:p>
    <w:p w:rsidR="000A52CA" w:rsidDel="00822631" w:rsidRDefault="0000597C">
      <w:pPr>
        <w:widowControl/>
        <w:ind w:firstLineChars="200" w:firstLine="360"/>
        <w:rPr>
          <w:del w:id="500" w:author="lll" w:date="2022-07-06T20:47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01" w:author="lll" w:date="2022-07-06T20:47:00Z">
        <w:r w:rsidDel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print('Hello world {}'.format</w:delText>
        </w:r>
        <w:r w:rsidDel="00822631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(</w:delText>
        </w:r>
        <w:r w:rsidDel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count)</w:delText>
        </w:r>
        <w:r w:rsidDel="00822631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)</w:delText>
        </w:r>
      </w:del>
    </w:p>
    <w:p w:rsidR="000A52CA" w:rsidDel="00822631" w:rsidRDefault="0000597C">
      <w:pPr>
        <w:widowControl/>
        <w:ind w:firstLineChars="200" w:firstLine="360"/>
        <w:rPr>
          <w:del w:id="502" w:author="lll" w:date="2022-07-06T20:47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03" w:author="lll" w:date="2022-07-06T20:47:00Z">
        <w:r w:rsidDel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print('Send Byte :') # </w:delText>
        </w:r>
        <w:r w:rsidDel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发送字节数</w:delText>
        </w:r>
      </w:del>
    </w:p>
    <w:p w:rsidR="000A52CA" w:rsidDel="00822631" w:rsidRDefault="0000597C">
      <w:pPr>
        <w:widowControl/>
        <w:ind w:firstLineChars="200" w:firstLine="360"/>
        <w:rPr>
          <w:del w:id="504" w:author="lll" w:date="2022-07-06T20:47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05" w:author="lll" w:date="2022-07-06T20:47:00Z">
        <w:r w:rsidDel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print(</w:delText>
        </w:r>
        <w:r w:rsidDel="00822631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uart</w:delText>
        </w:r>
        <w:r w:rsidDel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.write</w:delText>
        </w:r>
        <w:r w:rsidDel="00822631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(</w:delText>
        </w:r>
        <w:r w:rsidDel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'Hello world {}'.format</w:delText>
        </w:r>
        <w:r w:rsidDel="00822631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(</w:delText>
        </w:r>
        <w:r w:rsidDel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count)</w:delText>
        </w:r>
        <w:r w:rsidDel="00822631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))</w:delText>
        </w:r>
      </w:del>
    </w:p>
    <w:p w:rsidR="000A52CA" w:rsidDel="00822631" w:rsidRDefault="0000597C">
      <w:pPr>
        <w:widowControl/>
        <w:ind w:firstLineChars="200" w:firstLine="360"/>
        <w:rPr>
          <w:del w:id="506" w:author="lll" w:date="2022-07-06T20:47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07" w:author="lll" w:date="2022-07-06T20:47:00Z">
        <w:r w:rsidDel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</w:delText>
        </w:r>
        <w:r w:rsidDel="00822631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utime</w:delText>
        </w:r>
        <w:r w:rsidDel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.sleep_ms(10)</w:delText>
        </w:r>
      </w:del>
    </w:p>
    <w:p w:rsidR="000A52CA" w:rsidDel="00822631" w:rsidRDefault="0000597C">
      <w:pPr>
        <w:widowControl/>
        <w:ind w:firstLineChars="200" w:firstLine="360"/>
        <w:rPr>
          <w:del w:id="508" w:author="lll" w:date="2022-07-06T20:47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09" w:author="lll" w:date="2022-07-06T20:47:00Z">
        <w:r w:rsidDel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#</w:delText>
        </w:r>
        <w:r w:rsidDel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计数器</w:delText>
        </w:r>
        <w:r w:rsidDel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+1</w:delText>
        </w:r>
      </w:del>
    </w:p>
    <w:p w:rsidR="000A52CA" w:rsidDel="00822631" w:rsidRDefault="0000597C">
      <w:pPr>
        <w:widowControl/>
        <w:ind w:firstLineChars="200" w:firstLine="360"/>
        <w:rPr>
          <w:del w:id="510" w:author="lll" w:date="2022-07-06T20:47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11" w:author="lll" w:date="2022-07-06T20:47:00Z">
        <w:r w:rsidDel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count += 1</w:delText>
        </w:r>
      </w:del>
    </w:p>
    <w:p w:rsidR="000A52CA" w:rsidDel="00822631" w:rsidRDefault="0000597C">
      <w:pPr>
        <w:widowControl/>
        <w:ind w:firstLineChars="200" w:firstLine="360"/>
        <w:rPr>
          <w:del w:id="512" w:author="lll" w:date="2022-07-06T20:47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13" w:author="lll" w:date="2022-07-06T20:47:00Z">
        <w:r w:rsidDel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if </w:delText>
        </w:r>
        <w:r w:rsidDel="00822631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uart</w:delText>
        </w:r>
        <w:r w:rsidDel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.any():</w:delText>
        </w:r>
      </w:del>
    </w:p>
    <w:p w:rsidR="000A52CA" w:rsidDel="00822631" w:rsidRDefault="0000597C">
      <w:pPr>
        <w:widowControl/>
        <w:ind w:firstLineChars="200" w:firstLine="360"/>
        <w:rPr>
          <w:del w:id="514" w:author="lll" w:date="2022-07-06T20:47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15" w:author="lll" w:date="2022-07-06T20:47:00Z">
        <w:r w:rsidDel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#</w:delText>
        </w:r>
        <w:r w:rsidDel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如果有数据</w:delText>
        </w:r>
        <w:r w:rsidDel="00822631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，</w:delText>
        </w:r>
        <w:r w:rsidDel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读入一行数据返回数据为字节类型</w:delText>
        </w:r>
      </w:del>
    </w:p>
    <w:p w:rsidR="000A52CA" w:rsidDel="00822631" w:rsidRDefault="0000597C">
      <w:pPr>
        <w:widowControl/>
        <w:ind w:firstLineChars="200" w:firstLine="360"/>
        <w:rPr>
          <w:del w:id="516" w:author="lll" w:date="2022-07-06T20:47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17" w:author="lll" w:date="2022-07-06T20:47:00Z">
        <w:r w:rsidDel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#</w:delText>
        </w:r>
        <w:r w:rsidDel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例如</w:delText>
        </w:r>
        <w:r w:rsidDel="00822631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：</w:delText>
        </w:r>
        <w:r w:rsidDel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b'hello 1\n'</w:delText>
        </w:r>
      </w:del>
    </w:p>
    <w:p w:rsidR="000A52CA" w:rsidDel="00822631" w:rsidRDefault="0000597C">
      <w:pPr>
        <w:widowControl/>
        <w:ind w:firstLineChars="200" w:firstLine="360"/>
        <w:rPr>
          <w:del w:id="518" w:author="lll" w:date="2022-07-06T20:47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19" w:author="lll" w:date="2022-07-06T20:47:00Z">
        <w:r w:rsidDel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bin_data = </w:delText>
        </w:r>
        <w:r w:rsidDel="00822631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uart</w:delText>
        </w:r>
        <w:r w:rsidDel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.readline()</w:delText>
        </w:r>
      </w:del>
    </w:p>
    <w:p w:rsidR="000A52CA" w:rsidDel="00822631" w:rsidRDefault="0000597C">
      <w:pPr>
        <w:widowControl/>
        <w:ind w:firstLineChars="200" w:firstLine="360"/>
        <w:rPr>
          <w:del w:id="520" w:author="lll" w:date="2022-07-06T20:47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21" w:author="lll" w:date="2022-07-06T20:47:00Z">
        <w:r w:rsidDel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#</w:delText>
        </w:r>
        <w:r w:rsidDel="00822631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将</w:delText>
        </w:r>
        <w:r w:rsidDel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字节数据转换为字符串</w:delText>
        </w:r>
        <w:r w:rsidDel="00822631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，</w:delText>
        </w:r>
        <w:r w:rsidDel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字节默认为</w:delText>
        </w:r>
        <w:r w:rsidDel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UTF-8</w:delText>
        </w:r>
        <w:r w:rsidDel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编码</w:delText>
        </w:r>
      </w:del>
    </w:p>
    <w:p w:rsidR="000A52CA" w:rsidDel="00822631" w:rsidRDefault="0000597C">
      <w:pPr>
        <w:widowControl/>
        <w:ind w:firstLineChars="200" w:firstLine="360"/>
        <w:rPr>
          <w:del w:id="522" w:author="lll" w:date="2022-07-06T20:47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23" w:author="lll" w:date="2022-07-06T20:47:00Z">
        <w:r w:rsidDel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print('\</w:delText>
        </w:r>
        <w:r w:rsidDel="00822631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nRead</w:delText>
        </w:r>
        <w:r w:rsidDel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String: {}'.format</w:delText>
        </w:r>
        <w:r w:rsidDel="00822631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(</w:delText>
        </w:r>
        <w:r w:rsidDel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bin_data.decode</w:delText>
        </w:r>
        <w:r w:rsidDel="00822631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(</w:delText>
        </w:r>
        <w:r w:rsidDel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)</w:delText>
        </w:r>
        <w:r w:rsidDel="00822631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))</w:delText>
        </w:r>
      </w:del>
    </w:p>
    <w:p w:rsidR="000A52CA" w:rsidDel="00822631" w:rsidRDefault="0000597C">
      <w:pPr>
        <w:widowControl/>
        <w:ind w:firstLineChars="200" w:firstLine="360"/>
        <w:rPr>
          <w:del w:id="524" w:author="lll" w:date="2022-07-06T20:47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25" w:author="lll" w:date="2022-07-06T20:47:00Z">
        <w:r w:rsidDel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</w:delText>
        </w:r>
        <w:r w:rsidDel="00822631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utime</w:delText>
        </w:r>
        <w:r w:rsidDel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.sleep_ms(10)</w:delText>
        </w:r>
      </w:del>
    </w:p>
    <w:p w:rsidR="000A52CA" w:rsidDel="00822631" w:rsidRDefault="0000597C">
      <w:pPr>
        <w:widowControl/>
        <w:ind w:firstLineChars="200" w:firstLine="360"/>
        <w:rPr>
          <w:del w:id="526" w:author="lll" w:date="2022-07-06T20:47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27" w:author="lll" w:date="2022-07-06T20:47:00Z">
        <w:r w:rsidDel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no = no + 1</w:delText>
        </w:r>
      </w:del>
    </w:p>
    <w:p w:rsidR="000A52CA" w:rsidDel="00822631" w:rsidRDefault="0000597C">
      <w:pPr>
        <w:widowControl/>
        <w:ind w:firstLineChars="200" w:firstLine="360"/>
        <w:rPr>
          <w:del w:id="528" w:author="lll" w:date="2022-07-06T20:47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29" w:author="lll" w:date="2022-07-06T20:47:00Z">
        <w:r w:rsidDel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#</w:delText>
        </w:r>
        <w:r w:rsidDel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使用函数</w:delText>
        </w:r>
        <w:r w:rsidDel="00822631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uart</w:delText>
        </w:r>
        <w:r w:rsidDel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.write('')</w:delText>
        </w:r>
        <w:r w:rsidDel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发送内容</w:delText>
        </w:r>
      </w:del>
    </w:p>
    <w:p w:rsidR="000A52CA" w:rsidDel="00822631" w:rsidRDefault="0000597C">
      <w:pPr>
        <w:widowControl/>
        <w:ind w:firstLineChars="200" w:firstLine="360"/>
        <w:rPr>
          <w:del w:id="530" w:author="lll" w:date="2022-07-06T20:47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31" w:author="lll" w:date="2022-07-06T20:47:00Z">
        <w:r w:rsidDel="00822631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uart</w:delText>
        </w:r>
        <w:r w:rsidDel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= UART(1, baudrate=115200, rx=4, tx=5)    #</w:delText>
        </w:r>
        <w:r w:rsidDel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连接引脚</w:delText>
        </w:r>
        <w:r w:rsidDel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4</w:delText>
        </w:r>
        <w:r w:rsidDel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、</w:delText>
        </w:r>
        <w:r w:rsidDel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5</w:delText>
        </w:r>
      </w:del>
    </w:p>
    <w:p w:rsidR="000A52CA" w:rsidDel="00822631" w:rsidRDefault="0000597C">
      <w:pPr>
        <w:widowControl/>
        <w:ind w:firstLineChars="200" w:firstLine="360"/>
        <w:rPr>
          <w:del w:id="532" w:author="lll" w:date="2022-07-06T20:47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33" w:author="lll" w:date="2022-07-06T20:47:00Z">
        <w:r w:rsidDel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no = 0</w:delText>
        </w:r>
      </w:del>
    </w:p>
    <w:p w:rsidR="000A52CA" w:rsidDel="00822631" w:rsidRDefault="0000597C">
      <w:pPr>
        <w:widowControl/>
        <w:ind w:firstLineChars="200" w:firstLine="360"/>
        <w:rPr>
          <w:del w:id="534" w:author="lll" w:date="2022-07-06T20:47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35" w:author="lll" w:date="2022-07-06T20:47:00Z">
        <w:r w:rsidDel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count = 1</w:delText>
        </w:r>
      </w:del>
    </w:p>
    <w:p w:rsidR="000A52CA" w:rsidDel="00822631" w:rsidRDefault="0000597C">
      <w:pPr>
        <w:widowControl/>
        <w:ind w:firstLineChars="200" w:firstLine="360"/>
        <w:rPr>
          <w:del w:id="536" w:author="lll" w:date="2022-07-06T20:47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37" w:author="lll" w:date="2022-07-06T20:47:00Z">
        <w:r w:rsidDel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timer = Timer(1)</w:delText>
        </w:r>
      </w:del>
    </w:p>
    <w:p w:rsidR="000A52CA" w:rsidDel="00822631" w:rsidRDefault="0000597C">
      <w:pPr>
        <w:widowControl/>
        <w:ind w:firstLineChars="200" w:firstLine="360"/>
        <w:rPr>
          <w:del w:id="538" w:author="lll" w:date="2022-07-06T20:47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39" w:author="lll" w:date="2022-07-06T20:47:00Z">
        <w:r w:rsidDel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timer.init(period=50, mode=Timer.PERIODIC, callback=send_read_</w:delText>
        </w:r>
        <w:r w:rsidDel="00822631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uart</w:delText>
        </w:r>
        <w:r w:rsidDel="0082263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)</w:delText>
        </w:r>
      </w:del>
    </w:p>
    <w:p w:rsidR="000A52CA" w:rsidRDefault="0000597C">
      <w:pPr>
        <w:pStyle w:val="3"/>
        <w:spacing w:before="0" w:after="0" w:line="240" w:lineRule="auto"/>
        <w:rPr>
          <w:rFonts w:ascii="黑体" w:eastAsia="黑体" w:hAnsi="黑体"/>
          <w:b w:val="0"/>
          <w:color w:val="000000" w:themeColor="text1"/>
          <w:sz w:val="28"/>
        </w:rPr>
      </w:pPr>
      <w:bookmarkStart w:id="540" w:name="_Toc84102788"/>
      <w:bookmarkStart w:id="541" w:name="_Toc84581212"/>
      <w:bookmarkStart w:id="542" w:name="_Toc116980542"/>
      <w:r>
        <w:rPr>
          <w:rFonts w:ascii="黑体" w:eastAsia="黑体" w:hAnsi="黑体"/>
          <w:b w:val="0"/>
          <w:color w:val="000000" w:themeColor="text1"/>
          <w:sz w:val="28"/>
        </w:rPr>
        <w:t xml:space="preserve">5.2.4 </w:t>
      </w:r>
      <w:r>
        <w:rPr>
          <w:rFonts w:ascii="黑体" w:eastAsia="黑体" w:hAnsi="黑体" w:hint="eastAsia"/>
          <w:b w:val="0"/>
          <w:color w:val="000000" w:themeColor="text1"/>
          <w:sz w:val="28"/>
        </w:rPr>
        <w:t>I2C示例程序</w:t>
      </w:r>
      <w:bookmarkEnd w:id="540"/>
      <w:bookmarkEnd w:id="541"/>
      <w:bookmarkEnd w:id="542"/>
    </w:p>
    <w:p w:rsidR="008B582D" w:rsidRPr="008B582D" w:rsidRDefault="0000597C" w:rsidP="002A5F97">
      <w:pPr>
        <w:widowControl/>
        <w:ind w:firstLineChars="200" w:firstLine="420"/>
        <w:rPr>
          <w:ins w:id="543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  <w:rPrChange w:id="544" w:author="lll" w:date="2022-07-07T17:37:00Z">
            <w:rPr>
              <w:ins w:id="545" w:author="lll" w:date="2022-07-07T17:32:00Z"/>
              <w:rFonts w:ascii="HelveticaNeue-Light-Identity-H" w:eastAsia="宋体" w:hAnsi="HelveticaNeue-Light-Identity-H" w:cs="宋体" w:hint="eastAsia"/>
              <w:color w:val="000000" w:themeColor="text1"/>
              <w:kern w:val="0"/>
              <w:sz w:val="18"/>
              <w:szCs w:val="18"/>
            </w:rPr>
          </w:rPrChange>
        </w:rPr>
      </w:pP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1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.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 xml:space="preserve"> 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基于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ESP ID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的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VS Code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开发环境实现</w:t>
      </w:r>
    </w:p>
    <w:p w:rsidR="008B582D" w:rsidRPr="008B582D" w:rsidRDefault="008B582D" w:rsidP="008B582D">
      <w:pPr>
        <w:widowControl/>
        <w:ind w:firstLineChars="200" w:firstLine="360"/>
        <w:rPr>
          <w:ins w:id="54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47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#include &lt;stdio.h&gt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54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49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#include "esp_log.h"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55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51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#include "driver/i2c.h"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552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53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#include "sdkconfig.h"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55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55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static const char *TAG = "i2c-example"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55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57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#define _I2C_NUMBER(num) I2C_NUM_##num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55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59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#define I2C_NUMBER(num) _I2C_NUMBER(num)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56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61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#define DATA_LENGTH 512                  /*</w:t>
        </w:r>
      </w:ins>
      <w:ins w:id="562" w:author="lll" w:date="2022-07-07T17:38:00Z"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数据缓冲区长度</w:t>
        </w:r>
      </w:ins>
      <w:ins w:id="563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*/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56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65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#define RW_TEST_LENGTH 128               /*</w:t>
        </w:r>
      </w:ins>
      <w:ins w:id="566" w:author="lll" w:date="2022-07-07T17:38:00Z"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读</w:t>
        </w:r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/</w:t>
        </w:r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写测试数据长度，</w:t>
        </w:r>
      </w:ins>
      <w:ins w:id="567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[0,DATA_LENGTH] */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56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69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#define DELAY_TIME_BETWEEN_ITEMS_MS 1000 /*</w:t>
        </w:r>
      </w:ins>
      <w:ins w:id="570" w:author="lll" w:date="2022-07-07T17:38:00Z"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不同测试项</w:t>
        </w:r>
      </w:ins>
      <w:ins w:id="571" w:author="lll" w:date="2022-07-07T17:39:00Z"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之间</w:t>
        </w:r>
      </w:ins>
      <w:ins w:id="572" w:author="lll" w:date="2022-07-07T17:38:00Z"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的</w:t>
        </w:r>
      </w:ins>
      <w:ins w:id="573" w:author="lll" w:date="2022-07-07T17:39:00Z"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延迟</w:t>
        </w:r>
      </w:ins>
      <w:ins w:id="574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*/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575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76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#define I2C_SLAVE_SCL_IO CONFIG_I2C_SLAVE_SCL</w:t>
        </w:r>
      </w:ins>
      <w:ins w:id="577" w:author="lll" w:date="2022-07-07T17:39:00Z">
        <w:r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</w:t>
        </w:r>
      </w:ins>
      <w:ins w:id="578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/*</w:t>
        </w:r>
      </w:ins>
      <w:ins w:id="579" w:author="lll" w:date="2022-07-07T17:39:00Z"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从设备</w:t>
        </w:r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SCL</w:t>
        </w:r>
      </w:ins>
      <w:ins w:id="580" w:author="lll" w:date="2022-07-07T17:40:00Z"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的</w:t>
        </w:r>
      </w:ins>
      <w:ins w:id="581" w:author="lll" w:date="2022-07-07T17:39:00Z"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GPIO</w:t>
        </w:r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引脚</w:t>
        </w:r>
      </w:ins>
      <w:ins w:id="582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*/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583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84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#define I2C_SLAVE_SDA_IO CONFIG_I2C_SLAVE_SDA  /*</w:t>
        </w:r>
      </w:ins>
      <w:ins w:id="585" w:author="lll" w:date="2022-07-07T17:40:00Z">
        <w:r w:rsidRPr="008B582D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从设备</w:t>
        </w:r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S</w:t>
        </w:r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DA</w:t>
        </w:r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的</w:t>
        </w:r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GPIO</w:t>
        </w:r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引脚</w:t>
        </w:r>
      </w:ins>
      <w:ins w:id="586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*/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587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88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#define I2C_SLAVE_NUM I2C_NUMBER(CONFIG_I2C_SLAVE_PORT_NUM) /*I2C</w:t>
        </w:r>
      </w:ins>
      <w:ins w:id="589" w:author="lll" w:date="2022-07-07T17:40:00Z"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从设备端口号</w:t>
        </w:r>
      </w:ins>
      <w:ins w:id="590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*/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591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92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#define I2C_SLAVE_TX_BUF_LEN (2 * DATA_LENGTH)  /* I2C</w:t>
        </w:r>
      </w:ins>
      <w:ins w:id="593" w:author="lll" w:date="2022-07-07T17:41:00Z"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从设备发送缓冲大小</w:t>
        </w:r>
      </w:ins>
      <w:ins w:id="594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*/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595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96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#define I2C_SLAVE_RX_BUF_LEN (2 * DATA_LENGTH)  </w:t>
        </w:r>
        <w:r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/*</w:t>
        </w:r>
      </w:ins>
      <w:ins w:id="597" w:author="lll" w:date="2022-07-07T17:41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I2C</w:t>
        </w:r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从设备接收缓冲大小</w:t>
        </w:r>
      </w:ins>
      <w:ins w:id="598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*/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599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600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#define I2C_MASTER_SCL_IO CONFIG_I2C_MASTER_SCL /*</w:t>
        </w:r>
      </w:ins>
      <w:ins w:id="601" w:author="lll" w:date="2022-07-07T17:44:00Z">
        <w:r w:rsidR="0006385C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主</w:t>
        </w:r>
        <w:r w:rsidR="0006385C" w:rsidRPr="0006385C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设备</w:t>
        </w:r>
        <w:r w:rsidR="0006385C" w:rsidRPr="0006385C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SCL</w:t>
        </w:r>
        <w:r w:rsidR="0006385C" w:rsidRPr="0006385C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的</w:t>
        </w:r>
        <w:r w:rsidR="0006385C" w:rsidRPr="0006385C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GPIO</w:t>
        </w:r>
        <w:r w:rsidR="0006385C" w:rsidRPr="0006385C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引脚</w:t>
        </w:r>
      </w:ins>
      <w:ins w:id="602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*/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603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604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#define I2C_MASTER_SDA_IO CONFIG_I2C_MASTER_SDA /*</w:t>
        </w:r>
      </w:ins>
      <w:ins w:id="605" w:author="lll" w:date="2022-07-07T17:45:00Z">
        <w:r w:rsidR="0006385C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主</w:t>
        </w:r>
      </w:ins>
      <w:ins w:id="606" w:author="lll" w:date="2022-07-07T17:44:00Z">
        <w:r w:rsidR="0006385C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设备</w:t>
        </w:r>
        <w:r w:rsidR="0006385C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S</w:t>
        </w:r>
      </w:ins>
      <w:ins w:id="607" w:author="lll" w:date="2022-07-07T17:45:00Z">
        <w:r w:rsidR="0006385C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DA</w:t>
        </w:r>
      </w:ins>
      <w:ins w:id="608" w:author="lll" w:date="2022-07-07T17:44:00Z">
        <w:r w:rsidR="0006385C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的</w:t>
        </w:r>
        <w:r w:rsidR="0006385C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GPIO</w:t>
        </w:r>
        <w:r w:rsidR="0006385C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引脚</w:t>
        </w:r>
      </w:ins>
      <w:ins w:id="609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*/</w:t>
        </w:r>
      </w:ins>
    </w:p>
    <w:p w:rsidR="008B582D" w:rsidRPr="008B582D" w:rsidRDefault="008B582D">
      <w:pPr>
        <w:widowControl/>
        <w:ind w:leftChars="100" w:left="210" w:firstLineChars="100" w:firstLine="180"/>
        <w:rPr>
          <w:ins w:id="61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pPrChange w:id="611" w:author="lll" w:date="2022-07-07T17:46:00Z">
          <w:pPr>
            <w:widowControl/>
            <w:ind w:firstLineChars="200" w:firstLine="360"/>
          </w:pPr>
        </w:pPrChange>
      </w:pPr>
      <w:ins w:id="612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#define I2C_MASTER_NUM I2C_NUMBER(CONFIG_I2C_MASTER_PORT_NUM) /*</w:t>
        </w:r>
      </w:ins>
      <w:ins w:id="613" w:author="lll" w:date="2022-07-07T17:45:00Z">
        <w:r w:rsidR="0006385C"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I2C</w:t>
        </w:r>
        <w:r w:rsidR="0006385C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主设备端口号</w:t>
        </w:r>
      </w:ins>
      <w:ins w:id="614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*/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615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616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#define I2C_MASTER_FREQ_HZ CONFIG_I2C_MASTER_FREQUENCY /*I2C</w:t>
        </w:r>
      </w:ins>
      <w:ins w:id="617" w:author="lll" w:date="2022-07-07T17:46:00Z">
        <w:r w:rsidR="0006385C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主设备时钟频率</w:t>
        </w:r>
      </w:ins>
      <w:ins w:id="618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*/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619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620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#define I2C_MASTER_TX_BUF_DISABLE 0     /* I2C</w:t>
        </w:r>
      </w:ins>
      <w:ins w:id="621" w:author="lll" w:date="2022-07-07T17:47:00Z">
        <w:r w:rsidR="0006385C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主设备</w:t>
        </w:r>
      </w:ins>
      <w:ins w:id="622" w:author="lll" w:date="2022-07-07T17:48:00Z">
        <w:r w:rsidR="0006385C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不用</w:t>
        </w:r>
      </w:ins>
      <w:ins w:id="623" w:author="lll" w:date="2022-07-07T17:47:00Z">
        <w:r w:rsidR="0006385C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发送缓冲</w:t>
        </w:r>
      </w:ins>
      <w:ins w:id="624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*/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625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626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#define I2C_MASTER_RX_BUF_DISABLE 0     /* I2C</w:t>
        </w:r>
      </w:ins>
      <w:ins w:id="627" w:author="lll" w:date="2022-07-07T17:47:00Z">
        <w:r w:rsidR="0006385C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主设备</w:t>
        </w:r>
      </w:ins>
      <w:ins w:id="628" w:author="lll" w:date="2022-07-07T17:48:00Z">
        <w:r w:rsidR="0006385C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不用</w:t>
        </w:r>
      </w:ins>
      <w:ins w:id="629" w:author="lll" w:date="2022-07-07T17:47:00Z">
        <w:r w:rsidR="0006385C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接收缓冲</w:t>
        </w:r>
      </w:ins>
      <w:ins w:id="630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*/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631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632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#define BH1750_SENSOR_ADDR CONFIG_BH1750_ADDR   /*BH1750</w:t>
        </w:r>
      </w:ins>
      <w:ins w:id="633" w:author="lll" w:date="2022-07-07T17:48:00Z">
        <w:r w:rsidR="0006385C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传感器地址</w:t>
        </w:r>
      </w:ins>
      <w:ins w:id="634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*/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635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636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#define BH1750_CMD_START CONFIG_BH1750_OPMODE   /*</w:t>
        </w:r>
      </w:ins>
      <w:ins w:id="637" w:author="lll" w:date="2022-07-07T17:49:00Z">
        <w:r w:rsidR="0006385C" w:rsidRPr="0006385C">
          <w:t xml:space="preserve"> </w:t>
        </w:r>
        <w:r w:rsidR="0006385C" w:rsidRPr="0006385C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BH1750</w:t>
        </w:r>
        <w:r w:rsidR="0006385C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操作模式</w:t>
        </w:r>
      </w:ins>
      <w:ins w:id="638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*/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639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640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#define ESP_SLAVE_ADDR CONFIG_I2C_SLAVE_ADDRESS /*ESP32</w:t>
        </w:r>
      </w:ins>
      <w:ins w:id="641" w:author="lll" w:date="2022-07-07T17:49:00Z">
        <w:r w:rsidR="0006385C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从设备地址</w:t>
        </w:r>
      </w:ins>
      <w:ins w:id="642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*/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643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644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#define WRITE_BIT I2C_MASTER_WRITE              /*I2C</w:t>
        </w:r>
      </w:ins>
      <w:ins w:id="645" w:author="lll" w:date="2022-07-07T17:50:00Z">
        <w:r w:rsidR="0006385C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主设备写入</w:t>
        </w:r>
      </w:ins>
      <w:ins w:id="646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*/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647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648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#define READ_BIT I2C_MASTER_READ                /* I2C</w:t>
        </w:r>
      </w:ins>
      <w:ins w:id="649" w:author="lll" w:date="2022-07-07T17:50:00Z">
        <w:r w:rsidR="0006385C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主设备读取</w:t>
        </w:r>
      </w:ins>
      <w:ins w:id="650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*/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651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652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#define ACK_CHECK_EN 0x1                        /*I2C</w:t>
        </w:r>
      </w:ins>
      <w:ins w:id="653" w:author="lll" w:date="2022-07-07T17:50:00Z">
        <w:r w:rsidR="0006385C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主设备</w:t>
        </w:r>
      </w:ins>
      <w:ins w:id="654" w:author="lll" w:date="2022-07-07T17:51:00Z">
        <w:r w:rsidR="0006385C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检查</w:t>
        </w:r>
        <w:r w:rsidR="0006385C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ACK</w:t>
        </w:r>
      </w:ins>
      <w:ins w:id="655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*/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65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657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lastRenderedPageBreak/>
          <w:t>#define ACK_CHECK_DIS 0x0                       /*I2C</w:t>
        </w:r>
      </w:ins>
      <w:ins w:id="658" w:author="lll" w:date="2022-07-07T17:51:00Z">
        <w:r w:rsidR="0006385C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主设备不检查</w:t>
        </w:r>
        <w:r w:rsidR="0006385C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ACK</w:t>
        </w:r>
      </w:ins>
      <w:ins w:id="659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*/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66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661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#define ACK_VAL 0x0                             /* I2C</w:t>
        </w:r>
      </w:ins>
      <w:ins w:id="662" w:author="lll" w:date="2022-07-07T17:52:00Z">
        <w:r w:rsidR="0006385C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的</w:t>
        </w:r>
        <w:r w:rsidR="0006385C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ACK</w:t>
        </w:r>
        <w:r w:rsidR="0006385C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值</w:t>
        </w:r>
      </w:ins>
      <w:ins w:id="663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*/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66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665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#define NACK_VAL 0x1                            /*I2C</w:t>
        </w:r>
      </w:ins>
      <w:ins w:id="666" w:author="lll" w:date="2022-07-07T17:52:00Z">
        <w:r w:rsidR="0006385C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的</w:t>
        </w:r>
        <w:r w:rsidR="0006385C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NACK</w:t>
        </w:r>
        <w:r w:rsidR="0006385C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的值</w:t>
        </w:r>
      </w:ins>
      <w:ins w:id="667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*/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66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669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SemaphoreHandle_t print_mux = NULL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67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671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/*</w:t>
        </w:r>
      </w:ins>
      <w:ins w:id="672" w:author="lll" w:date="2022-07-07T17:53:00Z">
        <w:r w:rsidR="002B0B0F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主设备读取从设备数据</w:t>
        </w:r>
      </w:ins>
      <w:ins w:id="673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*/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67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675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static esp_err_t __attribute__((unused)) i2c_master_read_slave(i2c_port_t i2c_num, uint8_t *data_rd, size_t size)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67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677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{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67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679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if (size == 0) {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68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681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return ESP_OK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682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683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}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68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685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i2c_cmd_handle_t cmd = i2c_cmd_link_create(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68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687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i2c_master_start(cmd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68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689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i2c_master_write_byte(cmd, (ESP_SLAVE_ADDR &lt;&lt; 1) | READ_BIT, ACK_CHECK_EN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69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691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if (size &gt; 1) {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692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693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i2c_master_read(cmd, data_rd, size - 1, ACK_VAL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69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695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}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69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697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i2c_master_read_byte(cmd, data_rd + size - 1, NACK_VAL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69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699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i2c_master_stop(cmd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70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701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esp_err_t ret = i2c_master_cmd_begin(i2c_num, cmd, 1000 / portTICK_RATE_MS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702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703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i2c_cmd_link_delete(cmd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70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705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return ret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70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707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}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70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709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/*</w:t>
        </w:r>
      </w:ins>
      <w:ins w:id="710" w:author="lll" w:date="2022-07-07T17:58:00Z">
        <w:r w:rsidR="002B0B0F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主设备写数据到从设备</w:t>
        </w:r>
      </w:ins>
      <w:ins w:id="711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*/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712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713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static esp_err_t __attribute__((unused)) i2c_master_write_slave(i2c_port_t i2c_num, uint8_t *data_wr, size_t size)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71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715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{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71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717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i2c_cmd_handle_t cmd = i2c_cmd_link_create(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71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719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i2c_master_start(cmd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72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721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i2c_master_write_byte(cmd, (ESP_SLAVE_ADDR &lt;&lt; 1) | WRITE_BIT, ACK_CHECK_EN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722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723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i2c_master_write(cmd, data_wr, size, ACK_CHECK_EN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72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725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i2c_master_stop(cmd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72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727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esp_err_t ret = i2c_master_cmd_begin(i2c_num, cmd, 1000 / portTICK_RATE_MS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72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729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i2c_cmd_link_delete(cmd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73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731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return ret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732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733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}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73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735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/*</w:t>
        </w:r>
      </w:ins>
      <w:ins w:id="736" w:author="lll" w:date="2022-07-07T17:59:00Z">
        <w:r w:rsidR="002B0B0F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传感器操作</w:t>
        </w:r>
      </w:ins>
      <w:ins w:id="737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*/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73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739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static esp_err_t i2c_master_sensor_test(i2c_port_t i2c_num, uint8_t *data_h, uint8_t *data_l)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74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741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{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742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743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int ret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74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745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i2c_cmd_handle_t cmd = i2c_cmd_link_create(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74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747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i2c_master_start(cmd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74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749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i2c_master_write_byte(cmd, BH1750_SENSOR_ADDR &lt;&lt; 1 | WRITE_BIT, ACK_CHECK_EN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75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751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i2c_master_write_byte(cmd, BH1750_CMD_START, ACK_CHECK_EN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752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753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lastRenderedPageBreak/>
          <w:t xml:space="preserve">    i2c_master_stop(cmd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75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755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ret = i2c_master_cmd_begin(i2c_num, cmd, 1000 / portTICK_RATE_MS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75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757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i2c_cmd_link_delete(cmd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75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759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if (ret != ESP_OK) {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76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761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return ret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762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763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}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76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765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vTaskDelay(30 / portTICK_RATE_MS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76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767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cmd = i2c_cmd_link_create(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76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769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i2c_master_start(cmd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77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771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i2c_master_write_byte(cmd, BH1750_SENSOR_ADDR &lt;&lt; 1 | READ_BIT, ACK_CHECK_EN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772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773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i2c_master_read_byte(cmd, data_h, ACK_VAL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77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775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i2c_master_read_byte(cmd, data_l, NACK_VAL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77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777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i2c_master_stop(cmd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77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779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ret = i2c_master_cmd_begin(i2c_num, cmd, 1000 / portTICK_RATE_MS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78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781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i2c_cmd_link_delete(cmd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782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783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return ret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78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785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}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78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787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/*</w:t>
        </w:r>
      </w:ins>
      <w:ins w:id="788" w:author="lll" w:date="2022-07-07T18:00:00Z">
        <w:r w:rsidR="002B0B0F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主设备初始化</w:t>
        </w:r>
      </w:ins>
      <w:ins w:id="789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*/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79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791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static esp_err_t i2c_master_init(void)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792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793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{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79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795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int i2c_master_port = I2C_MASTER_NUM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79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797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i2c_config_t conf = {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79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799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.mode = I2C_MODE_MASTER,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80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801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.sda_io_num = I2C_MASTER_SDA_IO,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802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803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.sda_pullup_en = GPIO_PULLUP_ENABLE,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80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805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.scl_io_num = I2C_MASTER_SCL_IO,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80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807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.scl_pullup_en = GPIO_PULLUP_ENABLE,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80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809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.master.clk_speed = I2C_MASTER_FREQ_HZ,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81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811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// .clk_flags = 0,          /*</w:t>
        </w:r>
      </w:ins>
      <w:ins w:id="812" w:author="lll" w:date="2022-07-07T18:00:00Z">
        <w:r w:rsidR="002B0B0F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可选，使用</w:t>
        </w:r>
      </w:ins>
      <w:ins w:id="813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I2C_SCLK_SRC_FLAG_*</w:t>
        </w:r>
      </w:ins>
      <w:ins w:id="814" w:author="lll" w:date="2022-07-07T18:01:00Z">
        <w:r w:rsidR="002B0B0F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选择时钟源</w:t>
        </w:r>
      </w:ins>
      <w:ins w:id="815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*/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81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817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}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81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819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esp_err_t err = i2c_param_config(i2c_master_port, &amp;conf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82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821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if (err != ESP_OK) {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822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823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return err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82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825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}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82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827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return i2c_driver_install(i2c_master_port, conf.mode, I2C_MASTER_RX_BUF_DISABLE, I2C_MASTER_TX_BUF_DISABLE, 0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82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829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}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83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</w:p>
    <w:p w:rsidR="008B582D" w:rsidRPr="008B582D" w:rsidRDefault="008B582D" w:rsidP="008B582D">
      <w:pPr>
        <w:widowControl/>
        <w:ind w:firstLineChars="200" w:firstLine="360"/>
        <w:rPr>
          <w:ins w:id="831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832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#if !CONFIG_IDF_TARGET_ESP32C3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833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834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/*</w:t>
        </w:r>
      </w:ins>
      <w:ins w:id="835" w:author="lll" w:date="2022-07-07T18:01:00Z">
        <w:r w:rsidR="002B0B0F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从设备初始化</w:t>
        </w:r>
      </w:ins>
      <w:ins w:id="836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*/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837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838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static esp_err_t i2c_slave_init(void)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839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840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{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841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842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int i2c_slave_port = I2C_SLAVE_NUM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843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844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i2c_config_t conf_slave = {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845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846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lastRenderedPageBreak/>
          <w:t xml:space="preserve">        .sda_io_num = I2C_SLAVE_SDA_IO,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847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848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.sda_pullup_en = GPIO_PULLUP_ENABLE,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849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850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.scl_io_num = I2C_SLAVE_SCL_IO,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851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852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.scl_pullup_en = GPIO_PULLUP_ENABLE,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853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854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.mode = I2C_MODE_SLAVE,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855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856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.slave.addr_10bit_en = 0,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857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858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.slave.slave_addr = ESP_SLAVE_ADDR,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859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860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}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861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862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esp_err_t err = i2c_param_config(i2c_slave_port, &amp;conf_slave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863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864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if (err != ESP_OK) {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865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866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return err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867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868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}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869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870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return i2c_driver_install(i2c_slave_port, conf_slave.mode, I2C_SLAVE_RX_BUF_LEN, I2C_SLAVE_TX_BUF_LEN, 0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871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872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}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873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874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/*</w:t>
        </w:r>
      </w:ins>
      <w:ins w:id="875" w:author="lll" w:date="2022-07-07T18:02:00Z">
        <w:r w:rsidR="002B0B0F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显示缓冲区数据</w:t>
        </w:r>
      </w:ins>
      <w:ins w:id="876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*/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877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878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static void disp_buf(uint8_t *buf, int len)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879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880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{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881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882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int i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883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884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for (i = 0; i &lt; len; i++) {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885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886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printf("%02x ", buf[i]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887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888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if ((i + 1) % 16 == 0) {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889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890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printf("\n"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891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892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}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893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894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}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895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896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printf("\n"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897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898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}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899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900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#endif //!CONFIG_IDF_TARGET_ESP32C3</w:t>
        </w:r>
      </w:ins>
    </w:p>
    <w:p w:rsidR="008B582D" w:rsidRPr="008B582D" w:rsidRDefault="002B0B0F" w:rsidP="008B582D">
      <w:pPr>
        <w:widowControl/>
        <w:ind w:firstLineChars="200" w:firstLine="360"/>
        <w:rPr>
          <w:ins w:id="901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902" w:author="lll" w:date="2022-07-07T18:02:00Z"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/</w:t>
        </w:r>
        <w:r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*</w:t>
        </w:r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构建测试任务</w:t>
        </w:r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*</w:t>
        </w:r>
        <w:r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/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903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904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static void i2c_test_task(void *arg)</w:t>
        </w:r>
      </w:ins>
      <w:ins w:id="905" w:author="lll" w:date="2022-07-07T18:02:00Z">
        <w:r w:rsidR="002B0B0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90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907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{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90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909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int ret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91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911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uint32_t task_idx = (uint32_t)arg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912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913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#if !CONFIG_IDF_TARGET_ESP32C3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91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915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int i = 0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91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917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uint8_t *data = (uint8_t *)malloc(DATA_LENGTH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91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919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uint8_t *data_wr = (uint8_t *)malloc(DATA_LENGTH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92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921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uint8_t *data_rd = (uint8_t *)malloc(DATA_LENGTH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922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923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#endif //!CONFIG_IDF_TARGET_ESP32C3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92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925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uint8_t sensor_data_h, sensor_data_l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92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927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int cnt = 0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92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929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while (1) {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93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931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ESP_LOGI(TAG, "TASK[%d] test cnt: %d", task_idx, cnt++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932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933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ret = i2c_master_sensor_test(I2C_MASTER_NUM, &amp;sensor_data_h, &amp;sensor_data_l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93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935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lastRenderedPageBreak/>
          <w:t xml:space="preserve">        xSemaphoreTake(print_mux, portMAX_DELAY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93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937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if (ret == ESP_ERR_TIMEOUT) {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93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939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ESP_LOGE(TAG, "I2C Timeout"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94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941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} else if (ret == ESP_OK) {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942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943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printf("*******************\n"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94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945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printf("TASK[%d]  MASTER READ SENSOR( BH1750 )\n", task_idx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94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947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printf("*******************\n"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94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949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printf("data_h: %02x\n", sensor_data_h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95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951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printf("data_l: %02x\n", sensor_data_l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952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953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printf("sensor val: %.02f [Lux]\n", (sensor_data_h &lt;&lt; 8 | sensor_data_l) / 1.2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95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955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} else {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95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957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ESP_LOGW(TAG, "%s: No ack, sensor not connected...skip...", esp_err_to_name(ret)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95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959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}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96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961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xSemaphoreGive(print_mux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962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963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vTaskDelay((DELAY_TIME_BETWEEN_ITEMS_MS * (task_idx + 1)) / portTICK_RATE_MS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96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965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//---------------------------------------------------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96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967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#if !CONFIG_IDF_TARGET_ESP32C3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96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969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for (i = 0; i &lt; DATA_LENGTH; i++) {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97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971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data[i] = i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972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973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}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97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975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xSemaphoreTake(print_mux, portMAX_DELAY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97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977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size_t d_size = i2c_slave_write_buffer(I2C_SLAVE_NUM, data, RW_TEST_LENGTH, 1000 / portTICK_RATE_MS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97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979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if (d_size == 0) {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98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981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ESP_LOGW(TAG, "i2c slave tx buffer full"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982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983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ret = i2c_master_read_slave(I2C_MASTER_NUM, data_rd, DATA_LENGTH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98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985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} else {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98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987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ret = i2c_master_read_slave(I2C_MASTER_NUM, data_rd, RW_TEST_LENGTH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98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989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}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99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991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if (ret == ESP_ERR_TIMEOUT) {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992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993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ESP_LOGE(TAG, "I2C Timeout"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99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995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} else if (ret == ESP_OK) {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99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997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printf("*******************\n"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99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999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printf("TASK[%d]  MASTER READ FROM SLAVE\n", task_idx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100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001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printf("*******************\n"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1002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003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printf("====TASK[%d] Slave buffer data ====\n", task_idx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100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005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disp_buf(data, d_size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100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007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printf("====TASK[%d] Master read ====\n", task_idx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100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009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disp_buf(data_rd, d_size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101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011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} else {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1012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013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ESP_LOGW(TAG, "TASK[%d] %s: Master read slave error, IO not connected...\n",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101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015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         task_idx, esp_err_to_name(ret)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101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017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}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101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019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xSemaphoreGive(print_mux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102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021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lastRenderedPageBreak/>
          <w:t xml:space="preserve">        vTaskDelay((DELAY_TIME_BETWEEN_ITEMS_MS * (task_idx + 1)) / portTICK_RATE_MS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1022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023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//---------------------------------------------------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102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025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int size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102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027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for (i = 0; i &lt; DATA_LENGTH; i++) {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102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029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data_wr[i] = i + 10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103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031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}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1032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033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xSemaphoreTake(print_mux, portMAX_DELAY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103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035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//</w:t>
        </w:r>
      </w:ins>
      <w:ins w:id="1036" w:author="lll" w:date="2022-07-07T18:03:00Z">
        <w:r w:rsidR="007B4B89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填充从设备的缓冲区</w:t>
        </w:r>
      </w:ins>
      <w:ins w:id="1037" w:author="lll" w:date="2022-07-07T18:04:00Z">
        <w:r w:rsidR="007B4B89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，以便主设备可以读取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103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039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ret = i2c_master_write_slave(I2C_MASTER_NUM, data_wr, RW_TEST_LENGTH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104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041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if (ret == ESP_OK) {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1042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043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size = i2c_slave_read_buffer(I2C_SLAVE_NUM, data, RW_TEST_LENGTH, 1000 / portTICK_RATE_MS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104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045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}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104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047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if (ret == ESP_ERR_TIMEOUT) {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104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049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ESP_LOGE(TAG, "I2C Timeout"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105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051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} else if (ret == ESP_OK) {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1052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053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printf("*******************\n"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105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055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printf("TASK[%d]  MASTER WRITE TO SLAVE\n", task_idx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105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057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printf("*******************\n"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105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059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printf("----TASK[%d] Master write ----\n", task_idx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106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061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disp_buf(data_wr, RW_TEST_LENGTH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1062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063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printf("----TASK[%d] Slave read: [%d] bytes ----\n", task_idx, size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106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065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disp_buf(data, size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106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067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} else {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106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069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ESP_LOGW(TAG, "TASK[%d] %s: Master write slave error, IO not connected....\n",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107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071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         task_idx, esp_err_to_name(ret)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1072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073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}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107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075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xSemaphoreGive(print_mux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107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077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vTaskDelay((DELAY_TIME_BETWEEN_ITEMS_MS * (task_idx + 1)) / portTICK_RATE_MS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107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079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#endif //!CONFIG_IDF_TARGET_ESP32C3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108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081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}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1082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083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vSemaphoreDelete(print_mux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108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085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vTaskDelete(NULL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108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087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}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108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089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void app_main(void)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109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091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{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1092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093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print_mux = xSemaphoreCreateMutex(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109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095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#if !CONFIG_IDF_TARGET_ESP32C3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109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097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ESP_ERROR_CHECK(i2c_slave_init()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109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099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#endif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110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101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ESP_ERROR_CHECK(i2c_master_init()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1102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103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xTaskCreate(i2c_test_task, "i2c_test_task_0", 1024 * 2, (void *)0, 10, NULL);</w:t>
        </w:r>
      </w:ins>
    </w:p>
    <w:p w:rsidR="008B582D" w:rsidRPr="008B582D" w:rsidRDefault="008B582D" w:rsidP="008B582D">
      <w:pPr>
        <w:widowControl/>
        <w:ind w:firstLineChars="200" w:firstLine="360"/>
        <w:rPr>
          <w:ins w:id="110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105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xTaskCreate(i2c_test_task, "i2c_test_task_1", 1024 * 2, (void *)1, 10, NULL);</w:t>
        </w:r>
      </w:ins>
    </w:p>
    <w:p w:rsidR="008B582D" w:rsidRPr="008B582D" w:rsidRDefault="008B582D" w:rsidP="002A5F97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  <w:rPrChange w:id="1106" w:author="lll" w:date="2022-07-07T17:32:00Z">
            <w:rPr>
              <w:rFonts w:ascii="HelveticaNeue-Light-Identity-H" w:eastAsia="宋体" w:hAnsi="HelveticaNeue-Light-Identity-H" w:cs="宋体" w:hint="eastAsia"/>
              <w:color w:val="000000" w:themeColor="text1"/>
              <w:kern w:val="0"/>
              <w:szCs w:val="20"/>
            </w:rPr>
          </w:rPrChange>
        </w:rPr>
      </w:pPr>
      <w:ins w:id="1107" w:author="lll" w:date="2022-07-07T17:32:00Z">
        <w:r w:rsidRPr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}</w:t>
        </w:r>
      </w:ins>
    </w:p>
    <w:p w:rsidR="000A52CA" w:rsidDel="008B582D" w:rsidRDefault="0000597C">
      <w:pPr>
        <w:widowControl/>
        <w:ind w:firstLineChars="200" w:firstLine="360"/>
        <w:rPr>
          <w:del w:id="110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109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lastRenderedPageBreak/>
          <w:delText>#include &lt;</w:delText>
        </w:r>
        <w:r w:rsidDel="008B582D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stdio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.h&gt;</w:delText>
        </w:r>
      </w:del>
    </w:p>
    <w:p w:rsidR="000A52CA" w:rsidDel="008B582D" w:rsidRDefault="0000597C">
      <w:pPr>
        <w:widowControl/>
        <w:ind w:firstLineChars="200" w:firstLine="360"/>
        <w:rPr>
          <w:del w:id="111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111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#include "esp_log.h"</w:delText>
        </w:r>
      </w:del>
    </w:p>
    <w:p w:rsidR="000A52CA" w:rsidDel="008B582D" w:rsidRDefault="0000597C">
      <w:pPr>
        <w:widowControl/>
        <w:ind w:firstLineChars="200" w:firstLine="360"/>
        <w:rPr>
          <w:del w:id="1112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113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#include "driver/i2c.h"</w:delText>
        </w:r>
      </w:del>
    </w:p>
    <w:p w:rsidR="000A52CA" w:rsidDel="008B582D" w:rsidRDefault="0000597C">
      <w:pPr>
        <w:widowControl/>
        <w:ind w:firstLineChars="200" w:firstLine="360"/>
        <w:rPr>
          <w:del w:id="111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115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#include "</w:delText>
        </w:r>
        <w:r w:rsidDel="008B582D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sdkconfig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.h"</w:delText>
        </w:r>
      </w:del>
    </w:p>
    <w:p w:rsidR="000A52CA" w:rsidDel="008B582D" w:rsidRDefault="0000597C">
      <w:pPr>
        <w:widowControl/>
        <w:ind w:firstLineChars="200" w:firstLine="360"/>
        <w:rPr>
          <w:del w:id="111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117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#define DATA_LENGTH          512   /*</w:delText>
        </w:r>
        <w:r w:rsidDel="008B582D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数据缓冲区长度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*/</w:delText>
        </w:r>
      </w:del>
    </w:p>
    <w:p w:rsidR="000A52CA" w:rsidDel="008B582D" w:rsidRDefault="0000597C">
      <w:pPr>
        <w:widowControl/>
        <w:ind w:firstLineChars="200" w:firstLine="360"/>
        <w:rPr>
          <w:del w:id="111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119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#define RW_TEST_LENGTH       5    /*</w:delText>
        </w:r>
        <w:r w:rsidDel="008B582D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读写测试数据长度从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0</w:delText>
        </w:r>
        <w:r w:rsidDel="008B582D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到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DATA_LENGTH*/</w:delText>
        </w:r>
      </w:del>
    </w:p>
    <w:p w:rsidR="000A52CA" w:rsidDel="008B582D" w:rsidRDefault="0000597C">
      <w:pPr>
        <w:widowControl/>
        <w:ind w:firstLineChars="200" w:firstLine="360"/>
        <w:rPr>
          <w:del w:id="112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121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#define I2C_SLAVE_SCL_IO       4    /*</w:delText>
        </w:r>
        <w:r w:rsidDel="008B582D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从机</w:delText>
        </w:r>
        <w:r w:rsidDel="008B582D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GPIO</w:delText>
        </w:r>
        <w:r w:rsidDel="008B582D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时钟引脚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*/</w:delText>
        </w:r>
      </w:del>
    </w:p>
    <w:p w:rsidR="000A52CA" w:rsidDel="008B582D" w:rsidRDefault="0000597C">
      <w:pPr>
        <w:widowControl/>
        <w:ind w:firstLineChars="200" w:firstLine="360"/>
        <w:rPr>
          <w:del w:id="1122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123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#define I2C_SLAVE_SDA_IO       5    /*</w:delText>
        </w:r>
        <w:r w:rsidDel="008B582D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从机</w:delText>
        </w:r>
        <w:r w:rsidDel="008B582D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GPIO</w:delText>
        </w:r>
        <w:r w:rsidDel="008B582D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数据引脚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*/</w:delText>
        </w:r>
      </w:del>
    </w:p>
    <w:p w:rsidR="000A52CA" w:rsidDel="008B582D" w:rsidRDefault="0000597C">
      <w:pPr>
        <w:widowControl/>
        <w:ind w:firstLineChars="200" w:firstLine="360"/>
        <w:rPr>
          <w:del w:id="112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125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#define I2C_SLAVE_NUM I2C_NUM_0    /*I2C</w:delText>
        </w:r>
        <w:r w:rsidDel="008B582D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从机端口编号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*/</w:delText>
        </w:r>
      </w:del>
    </w:p>
    <w:p w:rsidR="000A52CA" w:rsidDel="008B582D" w:rsidRDefault="0000597C">
      <w:pPr>
        <w:widowControl/>
        <w:ind w:firstLineChars="200" w:firstLine="360"/>
        <w:rPr>
          <w:del w:id="112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127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#define I2C_SLAVE_TX_BUF_LEN  (2*DATA_LENGTH) /*I2C</w:delText>
        </w:r>
        <w:r w:rsidDel="008B582D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从机发送缓冲大小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*/</w:delText>
        </w:r>
      </w:del>
    </w:p>
    <w:p w:rsidR="000A52CA" w:rsidDel="008B582D" w:rsidRDefault="0000597C">
      <w:pPr>
        <w:widowControl/>
        <w:ind w:firstLineChars="200" w:firstLine="360"/>
        <w:rPr>
          <w:del w:id="112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129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#define I2C_SLAVE_RX_BUF_LEN  (2*DATA_LENGTH) /*I2C</w:delText>
        </w:r>
        <w:r w:rsidDel="008B582D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从机接收缓冲大小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*/</w:delText>
        </w:r>
      </w:del>
    </w:p>
    <w:p w:rsidR="000A52CA" w:rsidDel="008B582D" w:rsidRDefault="0000597C">
      <w:pPr>
        <w:widowControl/>
        <w:ind w:firstLineChars="200" w:firstLine="360"/>
        <w:rPr>
          <w:del w:id="113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131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#define I2C_MASTER_SCL_IO      18    /*</w:delText>
        </w:r>
        <w:r w:rsidDel="008B582D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主机</w:delText>
        </w:r>
        <w:r w:rsidDel="008B582D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GPIO</w:delText>
        </w:r>
        <w:r w:rsidDel="008B582D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时钟引脚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*/</w:delText>
        </w:r>
      </w:del>
    </w:p>
    <w:p w:rsidR="000A52CA" w:rsidDel="008B582D" w:rsidRDefault="0000597C">
      <w:pPr>
        <w:widowControl/>
        <w:ind w:firstLineChars="200" w:firstLine="360"/>
        <w:rPr>
          <w:del w:id="1132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133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#define I2C_MASTER_SDA_IO      19         /*</w:delText>
        </w:r>
        <w:r w:rsidDel="008B582D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主机</w:delText>
        </w:r>
        <w:r w:rsidDel="008B582D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GPIO</w:delText>
        </w:r>
        <w:r w:rsidDel="008B582D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数据引脚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*/</w:delText>
        </w:r>
      </w:del>
    </w:p>
    <w:p w:rsidR="000A52CA" w:rsidDel="008B582D" w:rsidRDefault="0000597C">
      <w:pPr>
        <w:widowControl/>
        <w:ind w:firstLineChars="200" w:firstLine="360"/>
        <w:rPr>
          <w:del w:id="113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135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#define I2C_MASTER_NUM I2C_NUM_1         /*I2C</w:delText>
        </w:r>
        <w:r w:rsidDel="008B582D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主机端口编号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*/</w:delText>
        </w:r>
      </w:del>
    </w:p>
    <w:p w:rsidR="000A52CA" w:rsidDel="008B582D" w:rsidRDefault="0000597C">
      <w:pPr>
        <w:widowControl/>
        <w:ind w:firstLineChars="200" w:firstLine="360"/>
        <w:rPr>
          <w:del w:id="113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137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#define I2C_MASTER_TX_BUF_DISABLE   0   /*I2C</w:delText>
        </w:r>
        <w:r w:rsidDel="008B582D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主机发送不需要缓冲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*/</w:delText>
        </w:r>
      </w:del>
    </w:p>
    <w:p w:rsidR="000A52CA" w:rsidDel="008B582D" w:rsidRDefault="0000597C">
      <w:pPr>
        <w:widowControl/>
        <w:ind w:firstLineChars="200" w:firstLine="360"/>
        <w:rPr>
          <w:del w:id="113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139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#define I2C_MASTER_RX_BUF_DISABLE   0   /*I2C</w:delText>
        </w:r>
        <w:r w:rsidDel="008B582D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主机接收不需要缓冲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*/</w:delText>
        </w:r>
      </w:del>
    </w:p>
    <w:p w:rsidR="000A52CA" w:rsidDel="008B582D" w:rsidRDefault="0000597C">
      <w:pPr>
        <w:widowControl/>
        <w:ind w:firstLineChars="200" w:firstLine="360"/>
        <w:rPr>
          <w:del w:id="114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141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#define I2C_MASTER_FREQ_</w:delText>
        </w:r>
        <w:r w:rsidDel="008B582D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HZ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100000     /*I2C</w:delText>
        </w:r>
        <w:r w:rsidDel="008B582D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主机时钟频率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*/</w:delText>
        </w:r>
      </w:del>
    </w:p>
    <w:p w:rsidR="000A52CA" w:rsidDel="008B582D" w:rsidRDefault="0000597C">
      <w:pPr>
        <w:widowControl/>
        <w:ind w:firstLineChars="200" w:firstLine="360"/>
        <w:rPr>
          <w:del w:id="1142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143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#define ESP_SLAVE_ADDR 0x28              /*ESP32</w:delText>
        </w:r>
        <w:r w:rsidDel="008B582D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从机地址，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7</w:delText>
        </w:r>
        <w:r w:rsidDel="008B582D">
          <w:rPr>
            <w:rFonts w:ascii="HelveticaNeue-Light-Identity-H" w:eastAsia="宋体" w:hAnsi="HelveticaNeue-Light-Identity-H" w:cs="宋体" w:hint="eastAsia"/>
            <w:color w:val="FF0000"/>
            <w:kern w:val="0"/>
            <w:sz w:val="18"/>
            <w:szCs w:val="18"/>
          </w:rPr>
          <w:delText>位值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*/</w:delText>
        </w:r>
      </w:del>
    </w:p>
    <w:p w:rsidR="000A52CA" w:rsidDel="008B582D" w:rsidRDefault="0000597C">
      <w:pPr>
        <w:widowControl/>
        <w:ind w:firstLineChars="200" w:firstLine="360"/>
        <w:rPr>
          <w:del w:id="114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145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#define WRITE_BIT  I2C_MASTER_WRITE     /*I2C</w:delText>
        </w:r>
        <w:r w:rsidDel="008B582D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主机</w:delText>
        </w:r>
        <w:r w:rsidDel="008B582D">
          <w:rPr>
            <w:rFonts w:ascii="HelveticaNeue-Light-Identity-H" w:eastAsia="宋体" w:hAnsi="HelveticaNeue-Light-Identity-H" w:cs="宋体" w:hint="eastAsia"/>
            <w:color w:val="FF00FF"/>
            <w:kern w:val="0"/>
            <w:sz w:val="18"/>
            <w:szCs w:val="18"/>
          </w:rPr>
          <w:delText>写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*/</w:delText>
        </w:r>
      </w:del>
    </w:p>
    <w:p w:rsidR="000A52CA" w:rsidDel="008B582D" w:rsidRDefault="0000597C">
      <w:pPr>
        <w:widowControl/>
        <w:ind w:firstLineChars="200" w:firstLine="360"/>
        <w:rPr>
          <w:del w:id="114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147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#define READ_BIT   I2C_MASTER_READ   /*I2C</w:delText>
        </w:r>
        <w:r w:rsidDel="008B582D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主机</w:delText>
        </w:r>
        <w:r w:rsidDel="008B582D">
          <w:rPr>
            <w:rFonts w:ascii="HelveticaNeue-Light-Identity-H" w:eastAsia="宋体" w:hAnsi="HelveticaNeue-Light-Identity-H" w:cs="宋体" w:hint="eastAsia"/>
            <w:color w:val="FF00FF"/>
            <w:kern w:val="0"/>
            <w:sz w:val="18"/>
            <w:szCs w:val="18"/>
          </w:rPr>
          <w:delText>读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*/</w:delText>
        </w:r>
      </w:del>
    </w:p>
    <w:p w:rsidR="000A52CA" w:rsidDel="008B582D" w:rsidRDefault="0000597C">
      <w:pPr>
        <w:widowControl/>
        <w:ind w:firstLineChars="200" w:firstLine="360"/>
        <w:rPr>
          <w:del w:id="114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149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#define ACK_CHECK_EN   0x1            /*I2C</w:delText>
        </w:r>
        <w:r w:rsidDel="008B582D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主机检查从机</w:delText>
        </w:r>
        <w:r w:rsidDel="008B582D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ACK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*/</w:delText>
        </w:r>
      </w:del>
    </w:p>
    <w:p w:rsidR="000A52CA" w:rsidDel="008B582D" w:rsidRDefault="0000597C">
      <w:pPr>
        <w:widowControl/>
        <w:ind w:firstLineChars="200" w:firstLine="360"/>
        <w:rPr>
          <w:del w:id="115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151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#define ACK_CHECK_DIS  0x0            /*I2C</w:delText>
        </w:r>
        <w:r w:rsidDel="008B582D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主机不检查从机</w:delText>
        </w:r>
        <w:r w:rsidDel="008B582D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ACK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*/</w:delText>
        </w:r>
      </w:del>
    </w:p>
    <w:p w:rsidR="000A52CA" w:rsidDel="008B582D" w:rsidRDefault="0000597C">
      <w:pPr>
        <w:widowControl/>
        <w:ind w:firstLineChars="200" w:firstLine="360"/>
        <w:rPr>
          <w:del w:id="1152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153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#define ACK_VAL    0x0                 /*I2C</w:delText>
        </w:r>
        <w:r w:rsidDel="008B582D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的</w:delText>
        </w:r>
        <w:r w:rsidDel="008B582D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ACK</w:delText>
        </w:r>
        <w:r w:rsidDel="008B582D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值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*/</w:delText>
        </w:r>
      </w:del>
    </w:p>
    <w:p w:rsidR="000A52CA" w:rsidDel="008B582D" w:rsidRDefault="0000597C">
      <w:pPr>
        <w:widowControl/>
        <w:ind w:firstLineChars="200" w:firstLine="360"/>
        <w:rPr>
          <w:del w:id="115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155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#define NACK_VAL   0x1                /*I2C</w:delText>
        </w:r>
        <w:r w:rsidDel="008B582D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的</w:delText>
        </w:r>
        <w:r w:rsidDel="008B582D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NACK</w:delText>
        </w:r>
        <w:r w:rsidDel="008B582D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值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*/</w:delText>
        </w:r>
      </w:del>
    </w:p>
    <w:p w:rsidR="000A52CA" w:rsidDel="008B582D" w:rsidRDefault="0000597C">
      <w:pPr>
        <w:widowControl/>
        <w:ind w:firstLineChars="200" w:firstLine="360"/>
        <w:rPr>
          <w:del w:id="115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157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void i2c_master_init()                     //</w:delText>
        </w:r>
        <w:r w:rsidDel="008B582D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主机初始化函数定义</w:delText>
        </w:r>
      </w:del>
    </w:p>
    <w:p w:rsidR="000A52CA" w:rsidDel="008B582D" w:rsidRDefault="0000597C">
      <w:pPr>
        <w:widowControl/>
        <w:ind w:firstLineChars="200" w:firstLine="360"/>
        <w:rPr>
          <w:del w:id="115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159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{</w:delText>
        </w:r>
      </w:del>
    </w:p>
    <w:p w:rsidR="000A52CA" w:rsidDel="008B582D" w:rsidRDefault="0000597C">
      <w:pPr>
        <w:widowControl/>
        <w:ind w:firstLineChars="200" w:firstLine="360"/>
        <w:rPr>
          <w:del w:id="116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161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int i2c_master_port = I2C_MASTER_NUM;</w:delText>
        </w:r>
      </w:del>
    </w:p>
    <w:p w:rsidR="000A52CA" w:rsidDel="008B582D" w:rsidRDefault="0000597C">
      <w:pPr>
        <w:widowControl/>
        <w:ind w:firstLineChars="200" w:firstLine="360"/>
        <w:rPr>
          <w:del w:id="1162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163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i2c_config_t conf;</w:delText>
        </w:r>
      </w:del>
    </w:p>
    <w:p w:rsidR="000A52CA" w:rsidDel="008B582D" w:rsidRDefault="0000597C">
      <w:pPr>
        <w:widowControl/>
        <w:ind w:firstLineChars="200" w:firstLine="360"/>
        <w:rPr>
          <w:del w:id="116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165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conf.mode = I2C_MODE_MASTER;</w:delText>
        </w:r>
      </w:del>
    </w:p>
    <w:p w:rsidR="000A52CA" w:rsidDel="008B582D" w:rsidRDefault="0000597C">
      <w:pPr>
        <w:widowControl/>
        <w:ind w:firstLineChars="200" w:firstLine="360"/>
        <w:rPr>
          <w:del w:id="116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167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conf.</w:delText>
        </w:r>
        <w:r w:rsidDel="008B582D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sda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_io_num = I2C_MASTER_SDA_IO;</w:delText>
        </w:r>
      </w:del>
    </w:p>
    <w:p w:rsidR="000A52CA" w:rsidDel="008B582D" w:rsidRDefault="0000597C">
      <w:pPr>
        <w:widowControl/>
        <w:ind w:firstLineChars="200" w:firstLine="360"/>
        <w:rPr>
          <w:del w:id="116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169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conf.</w:delText>
        </w:r>
        <w:r w:rsidDel="008B582D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sda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_</w:delText>
        </w:r>
        <w:r w:rsidDel="008B582D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pullup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_en = GPIO_PULLUP_ENABLE;</w:delText>
        </w:r>
      </w:del>
    </w:p>
    <w:p w:rsidR="000A52CA" w:rsidDel="008B582D" w:rsidRDefault="0000597C">
      <w:pPr>
        <w:widowControl/>
        <w:ind w:firstLineChars="200" w:firstLine="360"/>
        <w:rPr>
          <w:del w:id="117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171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conf.</w:delText>
        </w:r>
        <w:r w:rsidDel="008B582D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scl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_io_num = I2C_MASTER_SCL_IO;</w:delText>
        </w:r>
      </w:del>
    </w:p>
    <w:p w:rsidR="000A52CA" w:rsidDel="008B582D" w:rsidRDefault="0000597C">
      <w:pPr>
        <w:widowControl/>
        <w:ind w:firstLineChars="200" w:firstLine="360"/>
        <w:rPr>
          <w:del w:id="1172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173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conf.</w:delText>
        </w:r>
        <w:r w:rsidDel="008B582D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scl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_</w:delText>
        </w:r>
        <w:r w:rsidDel="008B582D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pullup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_en = GPIO_PULLUP_ENABLE;</w:delText>
        </w:r>
      </w:del>
    </w:p>
    <w:p w:rsidR="000A52CA" w:rsidDel="008B582D" w:rsidRDefault="0000597C">
      <w:pPr>
        <w:widowControl/>
        <w:ind w:firstLineChars="200" w:firstLine="360"/>
        <w:rPr>
          <w:del w:id="117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175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conf.master.</w:delText>
        </w:r>
        <w:r w:rsidDel="008B582D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clk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_speed = I2C_MASTER_FREQ_</w:delText>
        </w:r>
        <w:r w:rsidDel="008B582D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HZ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;</w:delText>
        </w:r>
      </w:del>
    </w:p>
    <w:p w:rsidR="000A52CA" w:rsidDel="008B582D" w:rsidRDefault="0000597C">
      <w:pPr>
        <w:widowControl/>
        <w:ind w:firstLineChars="200" w:firstLine="360"/>
        <w:rPr>
          <w:del w:id="117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177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i2c_</w:delText>
        </w:r>
        <w:r w:rsidDel="008B582D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param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_config(i2c_master_port, &amp;conf);</w:delText>
        </w:r>
      </w:del>
    </w:p>
    <w:p w:rsidR="000A52CA" w:rsidDel="008B582D" w:rsidRDefault="0000597C">
      <w:pPr>
        <w:widowControl/>
        <w:ind w:firstLineChars="200" w:firstLine="360"/>
        <w:jc w:val="left"/>
        <w:rPr>
          <w:del w:id="117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179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i2c_driver_install(i2c_master_port, conf.mode, I2C_MASTER_RX_BUF_DISABLE, I2C_MASTER_TX_BUF_DISABLE, 0);</w:delText>
        </w:r>
      </w:del>
    </w:p>
    <w:p w:rsidR="000A52CA" w:rsidDel="008B582D" w:rsidRDefault="0000597C">
      <w:pPr>
        <w:widowControl/>
        <w:ind w:firstLineChars="200" w:firstLine="360"/>
        <w:rPr>
          <w:del w:id="118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181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}</w:delText>
        </w:r>
      </w:del>
    </w:p>
    <w:p w:rsidR="000A52CA" w:rsidDel="008B582D" w:rsidRDefault="0000597C">
      <w:pPr>
        <w:widowControl/>
        <w:ind w:firstLineChars="200" w:firstLine="360"/>
        <w:rPr>
          <w:del w:id="1182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183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void i2c_slave_init()  //</w:delText>
        </w:r>
        <w:r w:rsidDel="008B582D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从机初始化函数定义</w:delText>
        </w:r>
      </w:del>
    </w:p>
    <w:p w:rsidR="000A52CA" w:rsidDel="008B582D" w:rsidRDefault="0000597C">
      <w:pPr>
        <w:widowControl/>
        <w:ind w:firstLineChars="200" w:firstLine="360"/>
        <w:rPr>
          <w:del w:id="118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185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{</w:delText>
        </w:r>
      </w:del>
    </w:p>
    <w:p w:rsidR="000A52CA" w:rsidDel="008B582D" w:rsidRDefault="0000597C">
      <w:pPr>
        <w:widowControl/>
        <w:ind w:firstLineChars="200" w:firstLine="360"/>
        <w:rPr>
          <w:del w:id="118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187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int i2c_slave_port = I2C_SLAVE_NUM;</w:delText>
        </w:r>
      </w:del>
    </w:p>
    <w:p w:rsidR="000A52CA" w:rsidDel="008B582D" w:rsidRDefault="0000597C">
      <w:pPr>
        <w:widowControl/>
        <w:ind w:firstLineChars="200" w:firstLine="360"/>
        <w:rPr>
          <w:del w:id="118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189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i2c_config_t conf_slave;</w:delText>
        </w:r>
      </w:del>
    </w:p>
    <w:p w:rsidR="000A52CA" w:rsidDel="008B582D" w:rsidRDefault="0000597C">
      <w:pPr>
        <w:widowControl/>
        <w:ind w:firstLineChars="200" w:firstLine="360"/>
        <w:rPr>
          <w:del w:id="119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191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conf_slave.</w:delText>
        </w:r>
        <w:r w:rsidDel="008B582D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sda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_io_num = I2C_SLAVE_SDA_IO;</w:delText>
        </w:r>
      </w:del>
    </w:p>
    <w:p w:rsidR="000A52CA" w:rsidDel="008B582D" w:rsidRDefault="0000597C">
      <w:pPr>
        <w:widowControl/>
        <w:ind w:firstLineChars="200" w:firstLine="360"/>
        <w:rPr>
          <w:del w:id="1192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193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conf_slave.</w:delText>
        </w:r>
        <w:r w:rsidDel="008B582D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sda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_</w:delText>
        </w:r>
        <w:r w:rsidDel="008B582D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pullup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_en = GPIO_PULLUP_ENABLE;</w:delText>
        </w:r>
      </w:del>
    </w:p>
    <w:p w:rsidR="000A52CA" w:rsidDel="008B582D" w:rsidRDefault="0000597C">
      <w:pPr>
        <w:widowControl/>
        <w:ind w:firstLineChars="200" w:firstLine="360"/>
        <w:rPr>
          <w:del w:id="119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195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conf_slave.</w:delText>
        </w:r>
        <w:r w:rsidDel="008B582D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scl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_io_num = I2C_SLAVE_SCL_IO;</w:delText>
        </w:r>
      </w:del>
    </w:p>
    <w:p w:rsidR="000A52CA" w:rsidDel="008B582D" w:rsidRDefault="0000597C">
      <w:pPr>
        <w:widowControl/>
        <w:ind w:firstLineChars="200" w:firstLine="360"/>
        <w:rPr>
          <w:del w:id="119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197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conf_slave.</w:delText>
        </w:r>
        <w:r w:rsidDel="008B582D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scl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_</w:delText>
        </w:r>
        <w:r w:rsidDel="008B582D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pullup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_en = GPIO_PULLUP_ENABLE;</w:delText>
        </w:r>
      </w:del>
    </w:p>
    <w:p w:rsidR="000A52CA" w:rsidDel="008B582D" w:rsidRDefault="0000597C">
      <w:pPr>
        <w:widowControl/>
        <w:ind w:firstLineChars="200" w:firstLine="360"/>
        <w:rPr>
          <w:del w:id="119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199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conf_slave.mode = I2C_MODE_SLAVE;</w:delText>
        </w:r>
      </w:del>
    </w:p>
    <w:p w:rsidR="000A52CA" w:rsidDel="008B582D" w:rsidRDefault="0000597C">
      <w:pPr>
        <w:widowControl/>
        <w:ind w:firstLineChars="200" w:firstLine="360"/>
        <w:rPr>
          <w:del w:id="120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201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conf_slave.slave.</w:delText>
        </w:r>
        <w:r w:rsidDel="008B582D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addr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_10bit_en = 0;</w:delText>
        </w:r>
      </w:del>
    </w:p>
    <w:p w:rsidR="000A52CA" w:rsidDel="008B582D" w:rsidRDefault="0000597C">
      <w:pPr>
        <w:widowControl/>
        <w:ind w:firstLineChars="200" w:firstLine="360"/>
        <w:rPr>
          <w:del w:id="1202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203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conf_slave.slave.slave_</w:delText>
        </w:r>
        <w:r w:rsidDel="008B582D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addr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= ESP_SLAVE_ADDR;</w:delText>
        </w:r>
      </w:del>
    </w:p>
    <w:p w:rsidR="000A52CA" w:rsidDel="008B582D" w:rsidRDefault="0000597C">
      <w:pPr>
        <w:widowControl/>
        <w:ind w:firstLineChars="200" w:firstLine="360"/>
        <w:rPr>
          <w:del w:id="120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205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i2c_</w:delText>
        </w:r>
        <w:r w:rsidDel="008B582D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param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_config(i2c_slave_port, &amp;conf_slave);</w:delText>
        </w:r>
      </w:del>
    </w:p>
    <w:p w:rsidR="000A52CA" w:rsidDel="008B582D" w:rsidRDefault="0000597C">
      <w:pPr>
        <w:widowControl/>
        <w:ind w:firstLineChars="200" w:firstLine="360"/>
        <w:jc w:val="left"/>
        <w:rPr>
          <w:del w:id="120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207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i2c_driver_install(i2c_slave_port, conf_slave.mode, I2C_SLAVE_RX_BUF_LEN, I2C_SLAVE_TX_BUF_LEN, 0);</w:delText>
        </w:r>
      </w:del>
    </w:p>
    <w:p w:rsidR="000A52CA" w:rsidDel="008B582D" w:rsidRDefault="0000597C">
      <w:pPr>
        <w:widowControl/>
        <w:ind w:firstLineChars="200" w:firstLine="360"/>
        <w:rPr>
          <w:del w:id="120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209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}</w:delText>
        </w:r>
      </w:del>
    </w:p>
    <w:p w:rsidR="000A52CA" w:rsidDel="008B582D" w:rsidRDefault="0000597C">
      <w:pPr>
        <w:widowControl/>
        <w:ind w:firstLineChars="200" w:firstLine="360"/>
        <w:rPr>
          <w:del w:id="121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211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esp_err_t i2c_master_write_slave(i2c_port_t i2c_num, </w:delText>
        </w:r>
        <w:r w:rsidDel="008B582D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uint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8_t* data_wr, size_t size) //</w:delText>
        </w:r>
        <w:r w:rsidDel="008B582D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主机写入</w:delText>
        </w:r>
      </w:del>
    </w:p>
    <w:p w:rsidR="000A52CA" w:rsidDel="008B582D" w:rsidRDefault="0000597C">
      <w:pPr>
        <w:widowControl/>
        <w:ind w:firstLineChars="200" w:firstLine="360"/>
        <w:rPr>
          <w:del w:id="1212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213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{</w:delText>
        </w:r>
      </w:del>
    </w:p>
    <w:p w:rsidR="000A52CA" w:rsidDel="008B582D" w:rsidRDefault="0000597C">
      <w:pPr>
        <w:widowControl/>
        <w:ind w:firstLineChars="200" w:firstLine="360"/>
        <w:rPr>
          <w:del w:id="121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215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i2c_</w:delText>
        </w:r>
        <w:r w:rsidDel="008B582D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cmd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_handle_t </w:delText>
        </w:r>
        <w:r w:rsidDel="008B582D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cmd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= i2c_</w:delText>
        </w:r>
        <w:r w:rsidDel="008B582D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cmd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_link_create();</w:delText>
        </w:r>
      </w:del>
    </w:p>
    <w:p w:rsidR="000A52CA" w:rsidDel="008B582D" w:rsidRDefault="0000597C">
      <w:pPr>
        <w:widowControl/>
        <w:ind w:firstLineChars="200" w:firstLine="360"/>
        <w:rPr>
          <w:del w:id="121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217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i2c_master_start(</w:delText>
        </w:r>
        <w:r w:rsidDel="008B582D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cmd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);</w:delText>
        </w:r>
      </w:del>
    </w:p>
    <w:p w:rsidR="000A52CA" w:rsidDel="008B582D" w:rsidRDefault="0000597C">
      <w:pPr>
        <w:widowControl/>
        <w:ind w:firstLineChars="200" w:firstLine="360"/>
        <w:jc w:val="left"/>
        <w:rPr>
          <w:del w:id="121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219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i2c_master_write_byte(</w:delText>
        </w:r>
        <w:r w:rsidDel="008B582D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cmd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, </w:delText>
        </w:r>
        <w:r w:rsidDel="008B582D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(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ESP_SLAVE_ADDR &lt;&lt; 1 ) | WRITE_BIT, ACK_CHECK_EN</w:delText>
        </w:r>
        <w:r w:rsidDel="008B582D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)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;</w:delText>
        </w:r>
      </w:del>
    </w:p>
    <w:p w:rsidR="000A52CA" w:rsidDel="008B582D" w:rsidRDefault="0000597C">
      <w:pPr>
        <w:widowControl/>
        <w:ind w:firstLineChars="200" w:firstLine="360"/>
        <w:rPr>
          <w:del w:id="122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221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i2c_master_write(</w:delText>
        </w:r>
        <w:r w:rsidDel="008B582D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cmd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, data_wr, size, ACK_CHECK_EN);</w:delText>
        </w:r>
      </w:del>
    </w:p>
    <w:p w:rsidR="000A52CA" w:rsidDel="008B582D" w:rsidRDefault="0000597C">
      <w:pPr>
        <w:widowControl/>
        <w:ind w:firstLineChars="200" w:firstLine="360"/>
        <w:rPr>
          <w:del w:id="1222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223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i2c_master_stop(</w:delText>
        </w:r>
        <w:r w:rsidDel="008B582D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cmd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);</w:delText>
        </w:r>
      </w:del>
    </w:p>
    <w:p w:rsidR="000A52CA" w:rsidDel="008B582D" w:rsidRDefault="0000597C">
      <w:pPr>
        <w:widowControl/>
        <w:ind w:firstLineChars="200" w:firstLine="360"/>
        <w:rPr>
          <w:del w:id="122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225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esp_err_t ret = i2c_master_</w:delText>
        </w:r>
        <w:r w:rsidDel="008B582D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cmd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_begin(i2c_num, </w:delText>
        </w:r>
        <w:r w:rsidDel="008B582D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cmd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, 1000 / </w:delText>
        </w:r>
        <w:r w:rsidDel="008B582D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portTICK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_RATE_MS);</w:delText>
        </w:r>
      </w:del>
    </w:p>
    <w:p w:rsidR="000A52CA" w:rsidDel="008B582D" w:rsidRDefault="0000597C">
      <w:pPr>
        <w:widowControl/>
        <w:ind w:firstLineChars="200" w:firstLine="360"/>
        <w:rPr>
          <w:del w:id="122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227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i2c_</w:delText>
        </w:r>
        <w:r w:rsidDel="008B582D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cmd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_link_delete(</w:delText>
        </w:r>
        <w:r w:rsidDel="008B582D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cmd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);</w:delText>
        </w:r>
      </w:del>
    </w:p>
    <w:p w:rsidR="000A52CA" w:rsidDel="008B582D" w:rsidRDefault="0000597C">
      <w:pPr>
        <w:widowControl/>
        <w:ind w:firstLineChars="200" w:firstLine="360"/>
        <w:rPr>
          <w:del w:id="122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229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return ret;</w:delText>
        </w:r>
      </w:del>
    </w:p>
    <w:p w:rsidR="000A52CA" w:rsidDel="008B582D" w:rsidRDefault="0000597C">
      <w:pPr>
        <w:widowControl/>
        <w:ind w:firstLineChars="200" w:firstLine="360"/>
        <w:rPr>
          <w:del w:id="123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231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}</w:delText>
        </w:r>
      </w:del>
    </w:p>
    <w:p w:rsidR="000A52CA" w:rsidDel="008B582D" w:rsidRDefault="0000597C">
      <w:pPr>
        <w:widowControl/>
        <w:ind w:firstLineChars="200" w:firstLine="360"/>
        <w:rPr>
          <w:del w:id="1232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233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esp_err_t i2c_master_read_slave(i2c_port_t i2c_num, </w:delText>
        </w:r>
        <w:r w:rsidDel="008B582D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uint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8_t* data_rd, size_t size) //</w:delText>
        </w:r>
        <w:r w:rsidDel="008B582D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主机读取</w:delText>
        </w:r>
      </w:del>
    </w:p>
    <w:p w:rsidR="000A52CA" w:rsidDel="008B582D" w:rsidRDefault="0000597C">
      <w:pPr>
        <w:widowControl/>
        <w:ind w:firstLineChars="200" w:firstLine="360"/>
        <w:rPr>
          <w:del w:id="123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235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{</w:delText>
        </w:r>
      </w:del>
    </w:p>
    <w:p w:rsidR="000A52CA" w:rsidDel="008B582D" w:rsidRDefault="0000597C">
      <w:pPr>
        <w:widowControl/>
        <w:ind w:firstLineChars="200" w:firstLine="360"/>
        <w:rPr>
          <w:del w:id="123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237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if (size == 0) </w:delText>
        </w:r>
        <w:r w:rsidDel="008B582D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{</w:delText>
        </w:r>
      </w:del>
    </w:p>
    <w:p w:rsidR="000A52CA" w:rsidDel="008B582D" w:rsidRDefault="0000597C">
      <w:pPr>
        <w:widowControl/>
        <w:ind w:firstLineChars="200" w:firstLine="360"/>
        <w:rPr>
          <w:del w:id="123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239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return ESP_OK;</w:delText>
        </w:r>
      </w:del>
    </w:p>
    <w:p w:rsidR="000A52CA" w:rsidDel="008B582D" w:rsidRDefault="0000597C">
      <w:pPr>
        <w:widowControl/>
        <w:ind w:firstLineChars="200" w:firstLine="360"/>
        <w:rPr>
          <w:del w:id="124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241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}</w:delText>
        </w:r>
      </w:del>
    </w:p>
    <w:p w:rsidR="000A52CA" w:rsidDel="008B582D" w:rsidRDefault="0000597C">
      <w:pPr>
        <w:widowControl/>
        <w:ind w:firstLineChars="200" w:firstLine="360"/>
        <w:rPr>
          <w:del w:id="1242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243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i2c_</w:delText>
        </w:r>
        <w:r w:rsidDel="008B582D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cmd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_handle_t </w:delText>
        </w:r>
        <w:r w:rsidDel="008B582D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cmd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= i2c_</w:delText>
        </w:r>
        <w:r w:rsidDel="008B582D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cmd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_link_create();</w:delText>
        </w:r>
      </w:del>
    </w:p>
    <w:p w:rsidR="000A52CA" w:rsidDel="008B582D" w:rsidRDefault="0000597C">
      <w:pPr>
        <w:widowControl/>
        <w:ind w:firstLineChars="200" w:firstLine="360"/>
        <w:rPr>
          <w:del w:id="124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245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i2c_master_start(</w:delText>
        </w:r>
        <w:r w:rsidDel="008B582D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cmd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);</w:delText>
        </w:r>
      </w:del>
    </w:p>
    <w:p w:rsidR="000A52CA" w:rsidDel="008B582D" w:rsidRDefault="0000597C">
      <w:pPr>
        <w:widowControl/>
        <w:ind w:firstLineChars="200" w:firstLine="360"/>
        <w:rPr>
          <w:del w:id="124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247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i2c_master_write_byte(</w:delText>
        </w:r>
        <w:r w:rsidDel="008B582D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cmd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,</w:delText>
        </w:r>
        <w:r w:rsidDel="008B582D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(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ESP_SLAVE_ADDR&lt;&lt;1)|READ_BIT, ACK_CHECK_EN</w:delText>
        </w:r>
        <w:r w:rsidDel="008B582D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)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;</w:delText>
        </w:r>
      </w:del>
    </w:p>
    <w:p w:rsidR="000A52CA" w:rsidDel="008B582D" w:rsidRDefault="0000597C">
      <w:pPr>
        <w:widowControl/>
        <w:ind w:firstLineChars="200" w:firstLine="360"/>
        <w:rPr>
          <w:del w:id="124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249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if (size &gt; 1) {</w:delText>
        </w:r>
      </w:del>
    </w:p>
    <w:p w:rsidR="000A52CA" w:rsidDel="008B582D" w:rsidRDefault="0000597C">
      <w:pPr>
        <w:widowControl/>
        <w:ind w:firstLineChars="200" w:firstLine="360"/>
        <w:rPr>
          <w:del w:id="125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251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i2c_master_read(</w:delText>
        </w:r>
        <w:r w:rsidDel="008B582D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cmd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, data_rd, size - 1, ACK_VAL);</w:delText>
        </w:r>
      </w:del>
    </w:p>
    <w:p w:rsidR="000A52CA" w:rsidDel="008B582D" w:rsidRDefault="0000597C">
      <w:pPr>
        <w:widowControl/>
        <w:ind w:firstLineChars="200" w:firstLine="360"/>
        <w:rPr>
          <w:del w:id="1252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253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}</w:delText>
        </w:r>
      </w:del>
    </w:p>
    <w:p w:rsidR="000A52CA" w:rsidDel="008B582D" w:rsidRDefault="0000597C">
      <w:pPr>
        <w:widowControl/>
        <w:ind w:firstLineChars="200" w:firstLine="360"/>
        <w:rPr>
          <w:del w:id="125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255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i2c_master_read_byte(</w:delText>
        </w:r>
        <w:r w:rsidDel="008B582D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cmd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, data_rd + size - 1, NACK_VAL);</w:delText>
        </w:r>
      </w:del>
    </w:p>
    <w:p w:rsidR="000A52CA" w:rsidDel="008B582D" w:rsidRDefault="0000597C">
      <w:pPr>
        <w:widowControl/>
        <w:ind w:firstLineChars="200" w:firstLine="360"/>
        <w:rPr>
          <w:del w:id="125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257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i2c_master_stop(</w:delText>
        </w:r>
        <w:r w:rsidDel="008B582D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cmd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);</w:delText>
        </w:r>
      </w:del>
    </w:p>
    <w:p w:rsidR="000A52CA" w:rsidDel="008B582D" w:rsidRDefault="0000597C">
      <w:pPr>
        <w:widowControl/>
        <w:ind w:firstLineChars="200" w:firstLine="360"/>
        <w:rPr>
          <w:del w:id="125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259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esp_err_t ret = i2c_master_</w:delText>
        </w:r>
        <w:r w:rsidDel="008B582D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cmd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_begin(i2c_num, </w:delText>
        </w:r>
        <w:r w:rsidDel="008B582D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cmd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, 1000 / </w:delText>
        </w:r>
        <w:r w:rsidDel="008B582D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portTICK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_RATE_MS);</w:delText>
        </w:r>
      </w:del>
    </w:p>
    <w:p w:rsidR="000A52CA" w:rsidDel="008B582D" w:rsidRDefault="0000597C">
      <w:pPr>
        <w:widowControl/>
        <w:ind w:firstLineChars="200" w:firstLine="360"/>
        <w:rPr>
          <w:del w:id="126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261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i2c_</w:delText>
        </w:r>
        <w:r w:rsidDel="008B582D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cmd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_link_delete(</w:delText>
        </w:r>
        <w:r w:rsidDel="008B582D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cmd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);</w:delText>
        </w:r>
      </w:del>
    </w:p>
    <w:p w:rsidR="000A52CA" w:rsidDel="008B582D" w:rsidRDefault="0000597C">
      <w:pPr>
        <w:widowControl/>
        <w:ind w:firstLineChars="200" w:firstLine="360"/>
        <w:rPr>
          <w:del w:id="1262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263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return ret;</w:delText>
        </w:r>
      </w:del>
    </w:p>
    <w:p w:rsidR="000A52CA" w:rsidDel="008B582D" w:rsidRDefault="0000597C">
      <w:pPr>
        <w:widowControl/>
        <w:ind w:firstLineChars="200" w:firstLine="360"/>
        <w:rPr>
          <w:del w:id="126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265" w:author="lll" w:date="2022-07-07T17:32:00Z">
        <w:r w:rsidDel="008B582D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}</w:delText>
        </w:r>
      </w:del>
    </w:p>
    <w:p w:rsidR="000A52CA" w:rsidDel="008B582D" w:rsidRDefault="0000597C">
      <w:pPr>
        <w:widowControl/>
        <w:ind w:firstLineChars="200" w:firstLine="360"/>
        <w:rPr>
          <w:del w:id="126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267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void </w:delText>
        </w:r>
        <w:r w:rsidDel="008B582D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disp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_</w:delText>
        </w:r>
        <w:r w:rsidDel="008B582D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buf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(</w:delText>
        </w:r>
        <w:r w:rsidDel="008B582D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uint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8_t* </w:delText>
        </w:r>
        <w:r w:rsidDel="008B582D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buf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, int len)  //</w:delText>
        </w:r>
        <w:r w:rsidDel="008B582D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显示</w:delText>
        </w:r>
      </w:del>
    </w:p>
    <w:p w:rsidR="000A52CA" w:rsidDel="008B582D" w:rsidRDefault="0000597C">
      <w:pPr>
        <w:widowControl/>
        <w:ind w:firstLineChars="200" w:firstLine="360"/>
        <w:rPr>
          <w:del w:id="126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269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{</w:delText>
        </w:r>
      </w:del>
    </w:p>
    <w:p w:rsidR="000A52CA" w:rsidDel="008B582D" w:rsidRDefault="0000597C">
      <w:pPr>
        <w:widowControl/>
        <w:ind w:firstLineChars="200" w:firstLine="360"/>
        <w:rPr>
          <w:del w:id="127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271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int i;</w:delText>
        </w:r>
      </w:del>
    </w:p>
    <w:p w:rsidR="000A52CA" w:rsidDel="008B582D" w:rsidRDefault="0000597C">
      <w:pPr>
        <w:widowControl/>
        <w:ind w:firstLineChars="200" w:firstLine="360"/>
        <w:rPr>
          <w:del w:id="1272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273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for (i = 0; i &lt; len; i++) </w:delText>
        </w:r>
        <w:r w:rsidDel="008B582D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{</w:delText>
        </w:r>
      </w:del>
    </w:p>
    <w:p w:rsidR="000A52CA" w:rsidDel="008B582D" w:rsidRDefault="0000597C">
      <w:pPr>
        <w:widowControl/>
        <w:ind w:firstLineChars="200" w:firstLine="360"/>
        <w:rPr>
          <w:del w:id="127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275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printf("%02x ", </w:delText>
        </w:r>
        <w:r w:rsidDel="008B582D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buf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[i]);</w:delText>
        </w:r>
      </w:del>
    </w:p>
    <w:p w:rsidR="000A52CA" w:rsidDel="008B582D" w:rsidRDefault="0000597C">
      <w:pPr>
        <w:widowControl/>
        <w:ind w:firstLineChars="200" w:firstLine="360"/>
        <w:rPr>
          <w:del w:id="127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277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if (</w:delText>
        </w:r>
        <w:r w:rsidDel="008B582D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(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i + 1 ) % 16 == 0) </w:delText>
        </w:r>
        <w:r w:rsidDel="008B582D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{</w:delText>
        </w:r>
      </w:del>
    </w:p>
    <w:p w:rsidR="000A52CA" w:rsidDel="008B582D" w:rsidRDefault="0000597C">
      <w:pPr>
        <w:widowControl/>
        <w:ind w:firstLineChars="200" w:firstLine="360"/>
        <w:rPr>
          <w:del w:id="127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279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printf("\n");</w:delText>
        </w:r>
      </w:del>
    </w:p>
    <w:p w:rsidR="000A52CA" w:rsidDel="008B582D" w:rsidRDefault="0000597C">
      <w:pPr>
        <w:widowControl/>
        <w:ind w:firstLineChars="200" w:firstLine="360"/>
        <w:rPr>
          <w:del w:id="128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281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}</w:delText>
        </w:r>
      </w:del>
    </w:p>
    <w:p w:rsidR="000A52CA" w:rsidDel="008B582D" w:rsidRDefault="0000597C">
      <w:pPr>
        <w:widowControl/>
        <w:ind w:firstLineChars="200" w:firstLine="360"/>
        <w:rPr>
          <w:del w:id="1282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283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</w:delText>
        </w:r>
        <w:r w:rsidDel="008B582D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}</w:delText>
        </w:r>
      </w:del>
    </w:p>
    <w:p w:rsidR="000A52CA" w:rsidDel="008B582D" w:rsidRDefault="0000597C">
      <w:pPr>
        <w:widowControl/>
        <w:ind w:firstLineChars="200" w:firstLine="360"/>
        <w:rPr>
          <w:del w:id="128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285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printf("\n");</w:delText>
        </w:r>
      </w:del>
    </w:p>
    <w:p w:rsidR="000A52CA" w:rsidDel="008B582D" w:rsidRDefault="0000597C">
      <w:pPr>
        <w:widowControl/>
        <w:ind w:firstLineChars="200" w:firstLine="360"/>
        <w:rPr>
          <w:del w:id="128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287" w:author="lll" w:date="2022-07-07T17:32:00Z">
        <w:r w:rsidDel="008B582D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}</w:delText>
        </w:r>
      </w:del>
    </w:p>
    <w:p w:rsidR="000A52CA" w:rsidDel="008B582D" w:rsidRDefault="0000597C">
      <w:pPr>
        <w:widowControl/>
        <w:ind w:firstLineChars="200" w:firstLine="360"/>
        <w:rPr>
          <w:del w:id="128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289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void app_main()           //</w:delText>
        </w:r>
        <w:r w:rsidDel="008B582D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主程序入口</w:delText>
        </w:r>
      </w:del>
    </w:p>
    <w:p w:rsidR="000A52CA" w:rsidDel="008B582D" w:rsidRDefault="0000597C">
      <w:pPr>
        <w:widowControl/>
        <w:ind w:firstLineChars="200" w:firstLine="360"/>
        <w:rPr>
          <w:del w:id="129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291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{   i2c_slave_init();       //</w:delText>
        </w:r>
        <w:r w:rsidDel="008B582D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从机初始化</w:delText>
        </w:r>
      </w:del>
    </w:p>
    <w:p w:rsidR="000A52CA" w:rsidDel="008B582D" w:rsidRDefault="0000597C">
      <w:pPr>
        <w:widowControl/>
        <w:ind w:firstLineChars="200" w:firstLine="360"/>
        <w:rPr>
          <w:del w:id="1292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293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i2c_master_init();     //</w:delText>
        </w:r>
        <w:r w:rsidDel="008B582D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主机初始化</w:delText>
        </w:r>
      </w:del>
    </w:p>
    <w:p w:rsidR="000A52CA" w:rsidDel="008B582D" w:rsidRDefault="0000597C">
      <w:pPr>
        <w:widowControl/>
        <w:ind w:firstLineChars="200" w:firstLine="360"/>
        <w:rPr>
          <w:del w:id="129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295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while(1)</w:delText>
        </w:r>
      </w:del>
    </w:p>
    <w:p w:rsidR="000A52CA" w:rsidDel="008B582D" w:rsidRDefault="0000597C">
      <w:pPr>
        <w:widowControl/>
        <w:ind w:firstLineChars="200" w:firstLine="360"/>
        <w:rPr>
          <w:del w:id="129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297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</w:delText>
        </w:r>
        <w:r w:rsidDel="008B582D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{</w:delText>
        </w:r>
      </w:del>
    </w:p>
    <w:p w:rsidR="000A52CA" w:rsidDel="008B582D" w:rsidRDefault="0000597C">
      <w:pPr>
        <w:widowControl/>
        <w:ind w:firstLineChars="200" w:firstLine="360"/>
        <w:rPr>
          <w:del w:id="129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299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int i = 0;</w:delText>
        </w:r>
      </w:del>
    </w:p>
    <w:p w:rsidR="000A52CA" w:rsidDel="008B582D" w:rsidRDefault="0000597C">
      <w:pPr>
        <w:widowControl/>
        <w:ind w:firstLineChars="200" w:firstLine="360"/>
        <w:rPr>
          <w:del w:id="130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301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int ret;</w:delText>
        </w:r>
      </w:del>
    </w:p>
    <w:p w:rsidR="000A52CA" w:rsidDel="008B582D" w:rsidRDefault="0000597C">
      <w:pPr>
        <w:widowControl/>
        <w:ind w:firstLineChars="200" w:firstLine="360"/>
        <w:rPr>
          <w:del w:id="1302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303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</w:delText>
        </w:r>
        <w:r w:rsidDel="008B582D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uint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8_t* data = (</w:delText>
        </w:r>
        <w:r w:rsidDel="008B582D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uint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8_t*) </w:delText>
        </w:r>
        <w:r w:rsidDel="008B582D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malloc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(DATA_LENGTH);  //</w:delText>
        </w:r>
        <w:r w:rsidDel="008B582D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分配存储空间</w:delText>
        </w:r>
      </w:del>
    </w:p>
    <w:p w:rsidR="000A52CA" w:rsidDel="008B582D" w:rsidRDefault="0000597C">
      <w:pPr>
        <w:widowControl/>
        <w:ind w:firstLineChars="200" w:firstLine="360"/>
        <w:rPr>
          <w:del w:id="130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305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</w:delText>
        </w:r>
        <w:r w:rsidDel="008B582D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uint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8_t* data_wr = (</w:delText>
        </w:r>
        <w:r w:rsidDel="008B582D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uint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8_t*) </w:delText>
        </w:r>
        <w:r w:rsidDel="008B582D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malloc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(DATA_LENGTH);</w:delText>
        </w:r>
      </w:del>
    </w:p>
    <w:p w:rsidR="000A52CA" w:rsidDel="008B582D" w:rsidRDefault="0000597C">
      <w:pPr>
        <w:widowControl/>
        <w:ind w:firstLineChars="200" w:firstLine="360"/>
        <w:rPr>
          <w:del w:id="130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307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</w:delText>
        </w:r>
        <w:r w:rsidDel="008B582D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uint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8_t* data_rd = (</w:delText>
        </w:r>
        <w:r w:rsidDel="008B582D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uint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8_t*) </w:delText>
        </w:r>
        <w:r w:rsidDel="008B582D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malloc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(DATA_LENGTH);</w:delText>
        </w:r>
      </w:del>
    </w:p>
    <w:p w:rsidR="000A52CA" w:rsidDel="008B582D" w:rsidRDefault="0000597C">
      <w:pPr>
        <w:widowControl/>
        <w:ind w:firstLineChars="200" w:firstLine="360"/>
        <w:rPr>
          <w:del w:id="130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309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for (i = 0; i &lt; DATA_LENGTH; i++) </w:delText>
        </w:r>
        <w:r w:rsidDel="008B582D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{</w:delText>
        </w:r>
      </w:del>
    </w:p>
    <w:p w:rsidR="000A52CA" w:rsidDel="008B582D" w:rsidRDefault="0000597C">
      <w:pPr>
        <w:widowControl/>
        <w:ind w:firstLineChars="200" w:firstLine="360"/>
        <w:rPr>
          <w:del w:id="131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311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data[i] = i;  //</w:delText>
        </w:r>
        <w:r w:rsidDel="008B582D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输入数据</w:delText>
        </w:r>
      </w:del>
    </w:p>
    <w:p w:rsidR="000A52CA" w:rsidDel="008B582D" w:rsidRDefault="0000597C">
      <w:pPr>
        <w:widowControl/>
        <w:ind w:firstLineChars="200" w:firstLine="360"/>
        <w:rPr>
          <w:del w:id="1312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313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}</w:delText>
        </w:r>
      </w:del>
    </w:p>
    <w:p w:rsidR="000A52CA" w:rsidDel="008B582D" w:rsidRDefault="0000597C">
      <w:pPr>
        <w:widowControl/>
        <w:ind w:firstLineChars="200" w:firstLine="360"/>
        <w:jc w:val="left"/>
        <w:rPr>
          <w:del w:id="131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315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size_t d_size = i2c_slave_write_buffer(I2C_SLAVE_NUM, data, RW_TEST_LENGTH, 1000 / </w:delText>
        </w:r>
        <w:r w:rsidDel="008B582D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portTICK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_RATE_MS);  //</w:delText>
        </w:r>
        <w:r w:rsidDel="008B582D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从机写缓冲区</w:delText>
        </w:r>
      </w:del>
    </w:p>
    <w:p w:rsidR="000A52CA" w:rsidDel="008B582D" w:rsidRDefault="0000597C">
      <w:pPr>
        <w:widowControl/>
        <w:ind w:firstLineChars="200" w:firstLine="360"/>
        <w:rPr>
          <w:del w:id="131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317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if (d_size == 0) {</w:delText>
        </w:r>
      </w:del>
    </w:p>
    <w:p w:rsidR="000A52CA" w:rsidDel="008B582D" w:rsidRDefault="0000597C">
      <w:pPr>
        <w:widowControl/>
        <w:ind w:firstLineChars="200" w:firstLine="360"/>
        <w:rPr>
          <w:del w:id="131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319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printf("I2C slave tx buffer full\n");</w:delText>
        </w:r>
      </w:del>
    </w:p>
    <w:p w:rsidR="000A52CA" w:rsidDel="008B582D" w:rsidRDefault="0000597C">
      <w:pPr>
        <w:widowControl/>
        <w:ind w:firstLineChars="200" w:firstLine="360"/>
        <w:rPr>
          <w:del w:id="132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321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ret = i2c_master_read_slave(I2C_MASTER_NUM, data_rd, DATA_LENGTH);</w:delText>
        </w:r>
      </w:del>
    </w:p>
    <w:p w:rsidR="000A52CA" w:rsidDel="008B582D" w:rsidRDefault="0000597C">
      <w:pPr>
        <w:widowControl/>
        <w:ind w:firstLineChars="200" w:firstLine="360"/>
        <w:rPr>
          <w:del w:id="1322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323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} else {</w:delText>
        </w:r>
      </w:del>
    </w:p>
    <w:p w:rsidR="000A52CA" w:rsidDel="008B582D" w:rsidRDefault="0000597C">
      <w:pPr>
        <w:widowControl/>
        <w:ind w:firstLineChars="200" w:firstLine="360"/>
        <w:jc w:val="left"/>
        <w:rPr>
          <w:del w:id="132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325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ret = i2c_master_read_slave(I2C_MASTER_NUM, data_rd, RW_TEST_LENGTH);</w:delText>
        </w:r>
      </w:del>
    </w:p>
    <w:p w:rsidR="000A52CA" w:rsidDel="008B582D" w:rsidRDefault="0000597C">
      <w:pPr>
        <w:widowControl/>
        <w:ind w:firstLineChars="900" w:firstLine="1620"/>
        <w:jc w:val="left"/>
        <w:rPr>
          <w:del w:id="132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327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//</w:delText>
        </w:r>
        <w:r w:rsidDel="008B582D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主机读取从机数据</w:delText>
        </w:r>
      </w:del>
    </w:p>
    <w:p w:rsidR="000A52CA" w:rsidDel="008B582D" w:rsidRDefault="0000597C">
      <w:pPr>
        <w:widowControl/>
        <w:ind w:firstLineChars="200" w:firstLine="360"/>
        <w:rPr>
          <w:del w:id="132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329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}</w:delText>
        </w:r>
      </w:del>
    </w:p>
    <w:p w:rsidR="000A52CA" w:rsidDel="008B582D" w:rsidRDefault="0000597C">
      <w:pPr>
        <w:widowControl/>
        <w:ind w:firstLineChars="200" w:firstLine="360"/>
        <w:rPr>
          <w:del w:id="133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331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printf("*******************\n");</w:delText>
        </w:r>
      </w:del>
    </w:p>
    <w:p w:rsidR="000A52CA" w:rsidDel="008B582D" w:rsidRDefault="0000597C">
      <w:pPr>
        <w:widowControl/>
        <w:ind w:firstLineChars="200" w:firstLine="360"/>
        <w:rPr>
          <w:del w:id="1332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333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printf("TASK MASTER READ FROM SLAVE\n");</w:delText>
        </w:r>
      </w:del>
    </w:p>
    <w:p w:rsidR="000A52CA" w:rsidDel="008B582D" w:rsidRDefault="0000597C">
      <w:pPr>
        <w:widowControl/>
        <w:ind w:firstLineChars="200" w:firstLine="360"/>
        <w:rPr>
          <w:del w:id="133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335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printf("*******************\n");</w:delText>
        </w:r>
      </w:del>
    </w:p>
    <w:p w:rsidR="000A52CA" w:rsidDel="008B582D" w:rsidRDefault="0000597C">
      <w:pPr>
        <w:widowControl/>
        <w:ind w:firstLineChars="200" w:firstLine="360"/>
        <w:rPr>
          <w:del w:id="133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337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printf("====TASK Slave buffer data ====\n");</w:delText>
        </w:r>
      </w:del>
    </w:p>
    <w:p w:rsidR="000A52CA" w:rsidDel="008B582D" w:rsidRDefault="0000597C">
      <w:pPr>
        <w:widowControl/>
        <w:ind w:firstLineChars="200" w:firstLine="360"/>
        <w:rPr>
          <w:del w:id="133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339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</w:delText>
        </w:r>
        <w:r w:rsidDel="008B582D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disp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_</w:delText>
        </w:r>
        <w:r w:rsidDel="008B582D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buf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(data, d_size);</w:delText>
        </w:r>
      </w:del>
    </w:p>
    <w:p w:rsidR="000A52CA" w:rsidDel="008B582D" w:rsidRDefault="0000597C">
      <w:pPr>
        <w:widowControl/>
        <w:ind w:firstLineChars="200" w:firstLine="360"/>
        <w:rPr>
          <w:del w:id="134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341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if (ret == ESP_OK) {</w:delText>
        </w:r>
      </w:del>
    </w:p>
    <w:p w:rsidR="000A52CA" w:rsidDel="008B582D" w:rsidRDefault="0000597C">
      <w:pPr>
        <w:widowControl/>
        <w:ind w:firstLineChars="200" w:firstLine="360"/>
        <w:rPr>
          <w:del w:id="1342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343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printf("====TASK Master read ====\n");</w:delText>
        </w:r>
      </w:del>
    </w:p>
    <w:p w:rsidR="000A52CA" w:rsidDel="008B582D" w:rsidRDefault="0000597C">
      <w:pPr>
        <w:widowControl/>
        <w:ind w:firstLineChars="200" w:firstLine="360"/>
        <w:rPr>
          <w:del w:id="134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345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</w:delText>
        </w:r>
        <w:r w:rsidDel="008B582D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disp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_</w:delText>
        </w:r>
        <w:r w:rsidDel="008B582D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buf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(data_rd, d_size);</w:delText>
        </w:r>
      </w:del>
    </w:p>
    <w:p w:rsidR="000A52CA" w:rsidDel="008B582D" w:rsidRDefault="0000597C">
      <w:pPr>
        <w:widowControl/>
        <w:ind w:firstLineChars="200" w:firstLine="360"/>
        <w:rPr>
          <w:del w:id="134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347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} else {</w:delText>
        </w:r>
      </w:del>
    </w:p>
    <w:p w:rsidR="000A52CA" w:rsidDel="008B582D" w:rsidRDefault="0000597C">
      <w:pPr>
        <w:widowControl/>
        <w:ind w:firstLineChars="200" w:firstLine="360"/>
        <w:rPr>
          <w:del w:id="134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349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printf("Master read slave error, IO not connected.</w:delText>
        </w:r>
        <w:r w:rsidDel="008B582D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..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\n");</w:delText>
        </w:r>
      </w:del>
    </w:p>
    <w:p w:rsidR="000A52CA" w:rsidDel="008B582D" w:rsidRDefault="0000597C">
      <w:pPr>
        <w:widowControl/>
        <w:ind w:firstLineChars="200" w:firstLine="360"/>
        <w:rPr>
          <w:del w:id="135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351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}</w:delText>
        </w:r>
      </w:del>
    </w:p>
    <w:p w:rsidR="000A52CA" w:rsidDel="008B582D" w:rsidRDefault="0000597C">
      <w:pPr>
        <w:widowControl/>
        <w:ind w:firstLineChars="200" w:firstLine="360"/>
        <w:rPr>
          <w:del w:id="1352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353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</w:delText>
        </w:r>
        <w:r w:rsidDel="008B582D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vTaskDelay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(2000 / </w:delText>
        </w:r>
        <w:r w:rsidDel="008B582D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portTICK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_RATE_MS);</w:delText>
        </w:r>
      </w:del>
    </w:p>
    <w:p w:rsidR="000A52CA" w:rsidDel="008B582D" w:rsidRDefault="0000597C">
      <w:pPr>
        <w:widowControl/>
        <w:ind w:firstLineChars="200" w:firstLine="360"/>
        <w:rPr>
          <w:del w:id="135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355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int size;</w:delText>
        </w:r>
      </w:del>
    </w:p>
    <w:p w:rsidR="000A52CA" w:rsidDel="008B582D" w:rsidRDefault="0000597C">
      <w:pPr>
        <w:widowControl/>
        <w:ind w:firstLineChars="200" w:firstLine="360"/>
        <w:rPr>
          <w:del w:id="135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357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for (i = 0; i &lt; DATA_LENGTH; i++) {</w:delText>
        </w:r>
      </w:del>
    </w:p>
    <w:p w:rsidR="000A52CA" w:rsidDel="008B582D" w:rsidRDefault="0000597C">
      <w:pPr>
        <w:widowControl/>
        <w:ind w:firstLineChars="200" w:firstLine="360"/>
        <w:rPr>
          <w:del w:id="135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359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data_wr[i] = i + 20;  //</w:delText>
        </w:r>
        <w:r w:rsidDel="008B582D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产生数据</w:delText>
        </w:r>
      </w:del>
    </w:p>
    <w:p w:rsidR="000A52CA" w:rsidDel="008B582D" w:rsidRDefault="0000597C">
      <w:pPr>
        <w:widowControl/>
        <w:ind w:firstLineChars="200" w:firstLine="360"/>
        <w:rPr>
          <w:del w:id="136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361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}</w:delText>
        </w:r>
      </w:del>
    </w:p>
    <w:p w:rsidR="000A52CA" w:rsidDel="008B582D" w:rsidRDefault="0000597C">
      <w:pPr>
        <w:widowControl/>
        <w:ind w:firstLineChars="200" w:firstLine="360"/>
        <w:jc w:val="left"/>
        <w:rPr>
          <w:del w:id="1362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363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ret = i2c_master_write_slave( I2C_MASTER_NUM, data_wr, RW_TEST_LENGTH);  </w:delText>
        </w:r>
      </w:del>
    </w:p>
    <w:p w:rsidR="000A52CA" w:rsidDel="008B582D" w:rsidRDefault="0000597C">
      <w:pPr>
        <w:widowControl/>
        <w:ind w:firstLineChars="633" w:firstLine="1139"/>
        <w:jc w:val="left"/>
        <w:rPr>
          <w:del w:id="136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365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//</w:delText>
        </w:r>
        <w:r w:rsidDel="008B582D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主机</w:delText>
        </w:r>
        <w:r w:rsidDel="008B582D">
          <w:rPr>
            <w:rFonts w:ascii="HelveticaNeue-Light-Identity-H" w:eastAsia="宋体" w:hAnsi="HelveticaNeue-Light-Identity-H" w:cs="宋体" w:hint="eastAsia"/>
            <w:color w:val="FF00FF"/>
            <w:kern w:val="0"/>
            <w:sz w:val="18"/>
            <w:szCs w:val="18"/>
          </w:rPr>
          <w:delText>写</w:delText>
        </w:r>
        <w:r w:rsidDel="008B582D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从机数据</w:delText>
        </w:r>
      </w:del>
    </w:p>
    <w:p w:rsidR="000A52CA" w:rsidDel="008B582D" w:rsidRDefault="0000597C">
      <w:pPr>
        <w:widowControl/>
        <w:ind w:firstLineChars="200" w:firstLine="360"/>
        <w:jc w:val="left"/>
        <w:rPr>
          <w:del w:id="136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367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if (ret == ESP_OK) {</w:delText>
        </w:r>
      </w:del>
    </w:p>
    <w:p w:rsidR="000A52CA" w:rsidDel="008B582D" w:rsidRDefault="0000597C">
      <w:pPr>
        <w:widowControl/>
        <w:ind w:firstLineChars="200" w:firstLine="360"/>
        <w:jc w:val="left"/>
        <w:rPr>
          <w:del w:id="136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369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size = i2c_slave_read_buffer( I2C_SLAVE_NUM, data, RW_TEST_LENGTH, 1000 / </w:delText>
        </w:r>
        <w:r w:rsidDel="008B582D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portTICK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_RATE_MS);   //</w:delText>
        </w:r>
        <w:r w:rsidDel="008B582D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从机读缓冲区数据</w:delText>
        </w:r>
      </w:del>
    </w:p>
    <w:p w:rsidR="000A52CA" w:rsidDel="008B582D" w:rsidRDefault="0000597C">
      <w:pPr>
        <w:widowControl/>
        <w:ind w:firstLineChars="200" w:firstLine="360"/>
        <w:rPr>
          <w:del w:id="137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371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}</w:delText>
        </w:r>
      </w:del>
    </w:p>
    <w:p w:rsidR="000A52CA" w:rsidDel="008B582D" w:rsidRDefault="0000597C">
      <w:pPr>
        <w:widowControl/>
        <w:ind w:firstLineChars="200" w:firstLine="360"/>
        <w:rPr>
          <w:del w:id="1372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373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printf("*******************\n");</w:delText>
        </w:r>
      </w:del>
    </w:p>
    <w:p w:rsidR="000A52CA" w:rsidDel="008B582D" w:rsidRDefault="0000597C">
      <w:pPr>
        <w:widowControl/>
        <w:ind w:firstLineChars="200" w:firstLine="360"/>
        <w:rPr>
          <w:del w:id="137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375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printf("TASK  MASTER WRITE TO SLAVE\n");</w:delText>
        </w:r>
      </w:del>
    </w:p>
    <w:p w:rsidR="000A52CA" w:rsidDel="008B582D" w:rsidRDefault="0000597C">
      <w:pPr>
        <w:widowControl/>
        <w:ind w:firstLineChars="200" w:firstLine="360"/>
        <w:rPr>
          <w:del w:id="137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377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printf("*******************\n");</w:delText>
        </w:r>
      </w:del>
    </w:p>
    <w:p w:rsidR="000A52CA" w:rsidDel="008B582D" w:rsidRDefault="0000597C">
      <w:pPr>
        <w:widowControl/>
        <w:ind w:firstLineChars="200" w:firstLine="360"/>
        <w:rPr>
          <w:del w:id="137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379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printf("----TASK Master write ----\n");</w:delText>
        </w:r>
      </w:del>
    </w:p>
    <w:p w:rsidR="000A52CA" w:rsidDel="008B582D" w:rsidRDefault="0000597C">
      <w:pPr>
        <w:widowControl/>
        <w:ind w:firstLineChars="200" w:firstLine="360"/>
        <w:rPr>
          <w:del w:id="138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381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</w:delText>
        </w:r>
        <w:r w:rsidDel="008B582D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disp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_</w:delText>
        </w:r>
        <w:r w:rsidDel="008B582D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buf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(data_wr, RW_TEST_LENGTH);</w:delText>
        </w:r>
      </w:del>
    </w:p>
    <w:p w:rsidR="000A52CA" w:rsidDel="008B582D" w:rsidRDefault="0000597C">
      <w:pPr>
        <w:widowControl/>
        <w:ind w:firstLineChars="200" w:firstLine="360"/>
        <w:rPr>
          <w:del w:id="1382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383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if (ret == ESP_OK) {</w:delText>
        </w:r>
      </w:del>
    </w:p>
    <w:p w:rsidR="000A52CA" w:rsidDel="008B582D" w:rsidRDefault="0000597C">
      <w:pPr>
        <w:widowControl/>
        <w:ind w:firstLineChars="200" w:firstLine="360"/>
        <w:rPr>
          <w:del w:id="138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385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printf("----TASK Slave read: [%d] bytes ----\n", size);</w:delText>
        </w:r>
      </w:del>
    </w:p>
    <w:p w:rsidR="000A52CA" w:rsidDel="008B582D" w:rsidRDefault="0000597C">
      <w:pPr>
        <w:widowControl/>
        <w:ind w:firstLineChars="200" w:firstLine="360"/>
        <w:rPr>
          <w:del w:id="138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387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</w:delText>
        </w:r>
        <w:r w:rsidDel="008B582D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disp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_</w:delText>
        </w:r>
        <w:r w:rsidDel="008B582D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buf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(data, size);</w:delText>
        </w:r>
      </w:del>
    </w:p>
    <w:p w:rsidR="000A52CA" w:rsidDel="008B582D" w:rsidRDefault="0000597C">
      <w:pPr>
        <w:widowControl/>
        <w:ind w:firstLineChars="200" w:firstLine="360"/>
        <w:rPr>
          <w:del w:id="138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389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} else {</w:delText>
        </w:r>
      </w:del>
    </w:p>
    <w:p w:rsidR="000A52CA" w:rsidDel="008B582D" w:rsidRDefault="0000597C">
      <w:pPr>
        <w:widowControl/>
        <w:ind w:firstLineChars="200" w:firstLine="360"/>
        <w:rPr>
          <w:del w:id="1390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391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printf("TASK Master write slave error, IO not connected.</w:delText>
        </w:r>
        <w:r w:rsidDel="008B582D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...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\n");</w:delText>
        </w:r>
      </w:del>
    </w:p>
    <w:p w:rsidR="000A52CA" w:rsidDel="008B582D" w:rsidRDefault="0000597C">
      <w:pPr>
        <w:widowControl/>
        <w:ind w:firstLineChars="200" w:firstLine="360"/>
        <w:rPr>
          <w:del w:id="1392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393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}</w:delText>
        </w:r>
      </w:del>
    </w:p>
    <w:p w:rsidR="000A52CA" w:rsidDel="008B582D" w:rsidRDefault="0000597C">
      <w:pPr>
        <w:widowControl/>
        <w:ind w:firstLineChars="200" w:firstLine="360"/>
        <w:rPr>
          <w:del w:id="1394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395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</w:delText>
        </w:r>
        <w:r w:rsidDel="008B582D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vTaskDelay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(2000 / </w:delText>
        </w:r>
        <w:r w:rsidDel="008B582D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portTICK</w:delText>
        </w:r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_RATE_MS);</w:delText>
        </w:r>
      </w:del>
    </w:p>
    <w:p w:rsidR="000A52CA" w:rsidDel="008B582D" w:rsidRDefault="0000597C">
      <w:pPr>
        <w:widowControl/>
        <w:ind w:firstLineChars="200" w:firstLine="360"/>
        <w:rPr>
          <w:del w:id="1396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397" w:author="lll" w:date="2022-07-07T17:32:00Z">
        <w:r w:rsidDel="008B582D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</w:delText>
        </w:r>
        <w:r w:rsidDel="008B582D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}</w:delText>
        </w:r>
      </w:del>
    </w:p>
    <w:p w:rsidR="000A52CA" w:rsidDel="008B582D" w:rsidRDefault="0000597C">
      <w:pPr>
        <w:widowControl/>
        <w:ind w:firstLineChars="200" w:firstLine="360"/>
        <w:rPr>
          <w:del w:id="1398" w:author="lll" w:date="2022-07-07T17:3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399" w:author="lll" w:date="2022-07-07T17:32:00Z">
        <w:r w:rsidDel="008B582D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}</w:delText>
        </w:r>
      </w:del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 xml:space="preserve">2. </w:t>
      </w:r>
      <w:r>
        <w:rPr>
          <w:rFonts w:ascii="HelveticaNeue-Light-Identity-H" w:eastAsia="宋体" w:hAnsi="HelveticaNeue-Light-Identity-H" w:cs="宋体" w:hint="eastAsia"/>
          <w:color w:val="FF0000"/>
          <w:kern w:val="0"/>
          <w:szCs w:val="20"/>
        </w:rPr>
        <w:t>Arduino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开发环境实现</w:t>
      </w:r>
    </w:p>
    <w:p w:rsidR="000A52CA" w:rsidRDefault="00390A15" w:rsidP="00390A15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ins w:id="1400" w:author="lll" w:date="2022-07-07T20:20:00Z">
        <w:r w:rsidRPr="00390A15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在</w:t>
        </w:r>
        <w:r w:rsidRPr="00390A15"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t xml:space="preserve"> Arduino IDE </w:t>
        </w:r>
        <w:r w:rsidRPr="00390A15"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t>中使用</w:t>
        </w:r>
        <w:r w:rsidRPr="00390A15"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t>ESP32</w:t>
        </w:r>
        <w:r w:rsidRPr="00390A15"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t>时，默认的</w:t>
        </w:r>
        <w:r w:rsidRPr="00390A15"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t xml:space="preserve"> I2C </w:t>
        </w:r>
        <w:r w:rsidRPr="00390A15"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t>引脚为</w:t>
        </w:r>
        <w:r w:rsidRPr="00390A15"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t>GPIO21 (SDA)</w:t>
        </w:r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，</w:t>
        </w:r>
        <w:r w:rsidRPr="00390A15"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t>GPIO22 (SCL)</w:t>
        </w:r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，</w:t>
        </w:r>
      </w:ins>
      <w:ins w:id="1401" w:author="lll" w:date="2022-07-07T20:25:00Z"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本例采用</w:t>
        </w:r>
      </w:ins>
      <w:ins w:id="1402" w:author="lll" w:date="2022-07-07T20:26:00Z"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GY</w:t>
        </w:r>
        <w:r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t>-30</w:t>
        </w:r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光强传感器模块，读取其</w:t>
        </w:r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I</w:t>
        </w:r>
      </w:ins>
      <w:ins w:id="1403" w:author="lll" w:date="2022-07-07T20:27:00Z">
        <w:r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t>2</w:t>
        </w:r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C</w:t>
        </w:r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设备</w:t>
        </w:r>
      </w:ins>
      <w:ins w:id="1404" w:author="lll" w:date="2022-07-07T20:26:00Z"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地址，</w:t>
        </w:r>
      </w:ins>
      <w:ins w:id="1405" w:author="lll" w:date="2022-07-07T20:29:00Z">
        <w:r w:rsidR="002A5F97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并打印在串口监视器上。</w:t>
        </w:r>
      </w:ins>
      <w:ins w:id="1406" w:author="lll" w:date="2022-07-07T20:27:00Z"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将</w:t>
        </w:r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GY</w:t>
        </w:r>
        <w:r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t>-30</w:t>
        </w:r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的</w:t>
        </w:r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SDA</w:t>
        </w:r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引脚连接</w:t>
        </w:r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GPIO</w:t>
        </w:r>
        <w:r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t>21</w:t>
        </w:r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，</w:t>
        </w:r>
        <w:r w:rsidRPr="00390A15"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t>S</w:t>
        </w:r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CL</w:t>
        </w:r>
        <w:r w:rsidRPr="00390A15"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t>引脚连接</w:t>
        </w:r>
        <w:r w:rsidRPr="00390A15"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t>GPIO2</w:t>
        </w:r>
        <w:r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t>2</w:t>
        </w:r>
        <w:r w:rsidRPr="00390A15"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t>，</w:t>
        </w:r>
      </w:ins>
      <w:ins w:id="1407" w:author="lll" w:date="2022-07-07T20:28:00Z">
        <w:r w:rsidR="002A5F97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VCC</w:t>
        </w:r>
        <w:r w:rsidR="002A5F97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接</w:t>
        </w:r>
        <w:r w:rsidR="002A5F97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3</w:t>
        </w:r>
        <w:r w:rsidR="002A5F97"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t>.3</w:t>
        </w:r>
        <w:r w:rsidR="002A5F97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V</w:t>
        </w:r>
        <w:r w:rsidR="002A5F97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，</w:t>
        </w:r>
        <w:r w:rsidR="002A5F97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GND</w:t>
        </w:r>
        <w:r w:rsidR="002A5F97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连接</w:t>
        </w:r>
        <w:r w:rsidR="002A5F97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GND</w:t>
        </w:r>
        <w:r w:rsidR="002A5F97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，</w:t>
        </w:r>
      </w:ins>
      <w:r w:rsidR="0000597C"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代码如下：</w:t>
      </w:r>
    </w:p>
    <w:p w:rsidR="00390A15" w:rsidRPr="00390A15" w:rsidRDefault="00390A15" w:rsidP="00390A15">
      <w:pPr>
        <w:widowControl/>
        <w:ind w:firstLineChars="200" w:firstLine="360"/>
        <w:rPr>
          <w:ins w:id="1408" w:author="lll" w:date="2022-07-07T20:2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409" w:author="lll" w:date="2022-07-07T20:25:00Z">
        <w:r w:rsidRPr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#include "Wire.h"</w:t>
        </w:r>
      </w:ins>
    </w:p>
    <w:p w:rsidR="00390A15" w:rsidRPr="00390A15" w:rsidRDefault="00390A15" w:rsidP="00390A15">
      <w:pPr>
        <w:widowControl/>
        <w:ind w:firstLineChars="200" w:firstLine="360"/>
        <w:rPr>
          <w:ins w:id="1410" w:author="lll" w:date="2022-07-07T20:2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411" w:author="lll" w:date="2022-07-07T20:25:00Z">
        <w:r w:rsidRPr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void setup() {</w:t>
        </w:r>
      </w:ins>
    </w:p>
    <w:p w:rsidR="00390A15" w:rsidRPr="00390A15" w:rsidRDefault="00390A15" w:rsidP="00390A15">
      <w:pPr>
        <w:widowControl/>
        <w:ind w:firstLineChars="200" w:firstLine="360"/>
        <w:rPr>
          <w:ins w:id="1412" w:author="lll" w:date="2022-07-07T20:2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413" w:author="lll" w:date="2022-07-07T20:25:00Z">
        <w:r w:rsidRPr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Serial.begin(115200);</w:t>
        </w:r>
      </w:ins>
    </w:p>
    <w:p w:rsidR="00390A15" w:rsidRPr="00390A15" w:rsidRDefault="00390A15" w:rsidP="00390A15">
      <w:pPr>
        <w:widowControl/>
        <w:ind w:firstLineChars="200" w:firstLine="360"/>
        <w:rPr>
          <w:ins w:id="1414" w:author="lll" w:date="2022-07-07T20:2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415" w:author="lll" w:date="2022-07-07T20:25:00Z">
        <w:r w:rsidRPr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Wire.begin();</w:t>
        </w:r>
      </w:ins>
    </w:p>
    <w:p w:rsidR="00390A15" w:rsidRPr="00390A15" w:rsidRDefault="00390A15" w:rsidP="00390A15">
      <w:pPr>
        <w:widowControl/>
        <w:ind w:firstLineChars="200" w:firstLine="360"/>
        <w:rPr>
          <w:ins w:id="1416" w:author="lll" w:date="2022-07-07T20:2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417" w:author="lll" w:date="2022-07-07T20:25:00Z">
        <w:r w:rsidRPr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}</w:t>
        </w:r>
      </w:ins>
    </w:p>
    <w:p w:rsidR="00390A15" w:rsidRPr="00390A15" w:rsidRDefault="00390A15" w:rsidP="00390A15">
      <w:pPr>
        <w:widowControl/>
        <w:ind w:firstLineChars="200" w:firstLine="360"/>
        <w:rPr>
          <w:ins w:id="1418" w:author="lll" w:date="2022-07-07T20:2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419" w:author="lll" w:date="2022-07-07T20:25:00Z">
        <w:r w:rsidRPr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void loop() {</w:t>
        </w:r>
      </w:ins>
    </w:p>
    <w:p w:rsidR="00390A15" w:rsidRPr="00390A15" w:rsidRDefault="00390A15" w:rsidP="00390A15">
      <w:pPr>
        <w:widowControl/>
        <w:ind w:firstLineChars="200" w:firstLine="360"/>
        <w:rPr>
          <w:ins w:id="1420" w:author="lll" w:date="2022-07-07T20:2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421" w:author="lll" w:date="2022-07-07T20:25:00Z">
        <w:r w:rsidRPr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byte error, address;</w:t>
        </w:r>
      </w:ins>
    </w:p>
    <w:p w:rsidR="00390A15" w:rsidRPr="00390A15" w:rsidRDefault="00390A15" w:rsidP="00390A15">
      <w:pPr>
        <w:widowControl/>
        <w:ind w:firstLineChars="200" w:firstLine="360"/>
        <w:rPr>
          <w:ins w:id="1422" w:author="lll" w:date="2022-07-07T20:2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423" w:author="lll" w:date="2022-07-07T20:25:00Z">
        <w:r w:rsidRPr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int nDevices = 0;</w:t>
        </w:r>
      </w:ins>
    </w:p>
    <w:p w:rsidR="00390A15" w:rsidRPr="00390A15" w:rsidRDefault="00390A15" w:rsidP="00390A15">
      <w:pPr>
        <w:widowControl/>
        <w:ind w:firstLineChars="200" w:firstLine="360"/>
        <w:rPr>
          <w:ins w:id="1424" w:author="lll" w:date="2022-07-07T20:2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425" w:author="lll" w:date="2022-07-07T20:25:00Z">
        <w:r w:rsidRPr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delay(5000);</w:t>
        </w:r>
      </w:ins>
    </w:p>
    <w:p w:rsidR="00390A15" w:rsidRPr="00390A15" w:rsidRDefault="00390A15" w:rsidP="00390A15">
      <w:pPr>
        <w:widowControl/>
        <w:ind w:firstLineChars="200" w:firstLine="360"/>
        <w:rPr>
          <w:ins w:id="1426" w:author="lll" w:date="2022-07-07T20:2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427" w:author="lll" w:date="2022-07-07T20:25:00Z">
        <w:r w:rsidRPr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Serial.println("Scanning for I2C devices ...");</w:t>
        </w:r>
      </w:ins>
    </w:p>
    <w:p w:rsidR="00390A15" w:rsidRPr="00390A15" w:rsidRDefault="00390A15" w:rsidP="00390A15">
      <w:pPr>
        <w:widowControl/>
        <w:ind w:firstLineChars="200" w:firstLine="360"/>
        <w:rPr>
          <w:ins w:id="1428" w:author="lll" w:date="2022-07-07T20:2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429" w:author="lll" w:date="2022-07-07T20:25:00Z">
        <w:r w:rsidRPr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for(address = 0x01; address &lt; 0x7f; address++){</w:t>
        </w:r>
      </w:ins>
    </w:p>
    <w:p w:rsidR="00390A15" w:rsidRPr="00390A15" w:rsidRDefault="00390A15" w:rsidP="00390A15">
      <w:pPr>
        <w:widowControl/>
        <w:ind w:firstLineChars="200" w:firstLine="360"/>
        <w:rPr>
          <w:ins w:id="1430" w:author="lll" w:date="2022-07-07T20:2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431" w:author="lll" w:date="2022-07-07T20:25:00Z">
        <w:r w:rsidRPr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Wire.beginTransmission(address);</w:t>
        </w:r>
      </w:ins>
    </w:p>
    <w:p w:rsidR="00390A15" w:rsidRPr="00390A15" w:rsidRDefault="00390A15" w:rsidP="00390A15">
      <w:pPr>
        <w:widowControl/>
        <w:ind w:firstLineChars="200" w:firstLine="360"/>
        <w:rPr>
          <w:ins w:id="1432" w:author="lll" w:date="2022-07-07T20:2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433" w:author="lll" w:date="2022-07-07T20:25:00Z">
        <w:r w:rsidRPr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error = Wire.endTransmission();</w:t>
        </w:r>
      </w:ins>
    </w:p>
    <w:p w:rsidR="00390A15" w:rsidRPr="00390A15" w:rsidRDefault="00390A15" w:rsidP="00390A15">
      <w:pPr>
        <w:widowControl/>
        <w:ind w:firstLineChars="200" w:firstLine="360"/>
        <w:rPr>
          <w:ins w:id="1434" w:author="lll" w:date="2022-07-07T20:2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435" w:author="lll" w:date="2022-07-07T20:25:00Z">
        <w:r w:rsidRPr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if (error == 0){</w:t>
        </w:r>
      </w:ins>
    </w:p>
    <w:p w:rsidR="00390A15" w:rsidRPr="00390A15" w:rsidRDefault="00390A15" w:rsidP="00390A15">
      <w:pPr>
        <w:widowControl/>
        <w:ind w:firstLineChars="200" w:firstLine="360"/>
        <w:rPr>
          <w:ins w:id="1436" w:author="lll" w:date="2022-07-07T20:2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437" w:author="lll" w:date="2022-07-07T20:25:00Z">
        <w:r w:rsidRPr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Serial.printf("I2C device found at address 0x%02X\n", address);</w:t>
        </w:r>
      </w:ins>
    </w:p>
    <w:p w:rsidR="00390A15" w:rsidRPr="00390A15" w:rsidRDefault="00390A15" w:rsidP="00390A15">
      <w:pPr>
        <w:widowControl/>
        <w:ind w:firstLineChars="200" w:firstLine="360"/>
        <w:rPr>
          <w:ins w:id="1438" w:author="lll" w:date="2022-07-07T20:2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439" w:author="lll" w:date="2022-07-07T20:25:00Z">
        <w:r w:rsidRPr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nDevices++;</w:t>
        </w:r>
      </w:ins>
    </w:p>
    <w:p w:rsidR="00390A15" w:rsidRPr="00390A15" w:rsidRDefault="00390A15" w:rsidP="00390A15">
      <w:pPr>
        <w:widowControl/>
        <w:ind w:firstLineChars="200" w:firstLine="360"/>
        <w:rPr>
          <w:ins w:id="1440" w:author="lll" w:date="2022-07-07T20:2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441" w:author="lll" w:date="2022-07-07T20:25:00Z">
        <w:r w:rsidRPr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} else if(error != 2){</w:t>
        </w:r>
      </w:ins>
    </w:p>
    <w:p w:rsidR="00390A15" w:rsidRPr="00390A15" w:rsidRDefault="00390A15" w:rsidP="00390A15">
      <w:pPr>
        <w:widowControl/>
        <w:ind w:firstLineChars="200" w:firstLine="360"/>
        <w:rPr>
          <w:ins w:id="1442" w:author="lll" w:date="2022-07-07T20:2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443" w:author="lll" w:date="2022-07-07T20:25:00Z">
        <w:r w:rsidRPr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Serial.printf("Error %d at address 0x%02X\n", error, address);</w:t>
        </w:r>
      </w:ins>
    </w:p>
    <w:p w:rsidR="00390A15" w:rsidRPr="00390A15" w:rsidRDefault="00390A15" w:rsidP="00390A15">
      <w:pPr>
        <w:widowControl/>
        <w:ind w:firstLineChars="200" w:firstLine="360"/>
        <w:rPr>
          <w:ins w:id="1444" w:author="lll" w:date="2022-07-07T20:2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445" w:author="lll" w:date="2022-07-07T20:25:00Z">
        <w:r w:rsidRPr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}</w:t>
        </w:r>
      </w:ins>
    </w:p>
    <w:p w:rsidR="00390A15" w:rsidRPr="00390A15" w:rsidRDefault="00390A15" w:rsidP="00390A15">
      <w:pPr>
        <w:widowControl/>
        <w:ind w:firstLineChars="200" w:firstLine="360"/>
        <w:rPr>
          <w:ins w:id="1446" w:author="lll" w:date="2022-07-07T20:2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447" w:author="lll" w:date="2022-07-07T20:25:00Z">
        <w:r w:rsidRPr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}</w:t>
        </w:r>
      </w:ins>
    </w:p>
    <w:p w:rsidR="00390A15" w:rsidRPr="00390A15" w:rsidRDefault="00390A15" w:rsidP="00390A15">
      <w:pPr>
        <w:widowControl/>
        <w:ind w:firstLineChars="200" w:firstLine="360"/>
        <w:rPr>
          <w:ins w:id="1448" w:author="lll" w:date="2022-07-07T20:2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449" w:author="lll" w:date="2022-07-07T20:25:00Z">
        <w:r w:rsidRPr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if (nDevices == 0){</w:t>
        </w:r>
      </w:ins>
    </w:p>
    <w:p w:rsidR="00390A15" w:rsidRPr="00390A15" w:rsidRDefault="00390A15" w:rsidP="00390A15">
      <w:pPr>
        <w:widowControl/>
        <w:ind w:firstLineChars="200" w:firstLine="360"/>
        <w:rPr>
          <w:ins w:id="1450" w:author="lll" w:date="2022-07-07T20:2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451" w:author="lll" w:date="2022-07-07T20:25:00Z">
        <w:r w:rsidRPr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Serial.println("No I2C devices found");</w:t>
        </w:r>
      </w:ins>
    </w:p>
    <w:p w:rsidR="00390A15" w:rsidRPr="00390A15" w:rsidRDefault="00390A15" w:rsidP="00390A15">
      <w:pPr>
        <w:widowControl/>
        <w:ind w:firstLineChars="200" w:firstLine="360"/>
        <w:rPr>
          <w:ins w:id="1452" w:author="lll" w:date="2022-07-07T20:2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453" w:author="lll" w:date="2022-07-07T20:25:00Z">
        <w:r w:rsidRPr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}</w:t>
        </w:r>
      </w:ins>
    </w:p>
    <w:p w:rsidR="000A52CA" w:rsidDel="00390A15" w:rsidRDefault="00390A15" w:rsidP="00390A15">
      <w:pPr>
        <w:widowControl/>
        <w:ind w:firstLineChars="200" w:firstLine="360"/>
        <w:rPr>
          <w:del w:id="1454" w:author="lll" w:date="2022-07-07T20:2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455" w:author="lll" w:date="2022-07-07T20:25:00Z">
        <w:r w:rsidRPr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}</w:t>
        </w:r>
      </w:ins>
      <w:del w:id="1456" w:author="lll" w:date="2022-07-07T20:25:00Z">
        <w:r w:rsidR="0000597C"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#include &lt;Wire.h&gt;</w:delText>
        </w:r>
      </w:del>
    </w:p>
    <w:p w:rsidR="000A52CA" w:rsidDel="00390A15" w:rsidRDefault="0000597C">
      <w:pPr>
        <w:widowControl/>
        <w:ind w:firstLineChars="200" w:firstLine="360"/>
        <w:rPr>
          <w:del w:id="1457" w:author="lll" w:date="2022-07-07T20:2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458" w:author="lll" w:date="2022-07-07T20:25:00Z"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void setup() {</w:delText>
        </w:r>
      </w:del>
    </w:p>
    <w:p w:rsidR="000A52CA" w:rsidDel="00390A15" w:rsidRDefault="0000597C">
      <w:pPr>
        <w:widowControl/>
        <w:ind w:firstLineChars="200" w:firstLine="360"/>
        <w:rPr>
          <w:del w:id="1459" w:author="lll" w:date="2022-07-07T20:2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460" w:author="lll" w:date="2022-07-07T20:25:00Z"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Serial.begin(115200);</w:delText>
        </w:r>
      </w:del>
    </w:p>
    <w:p w:rsidR="000A52CA" w:rsidDel="00390A15" w:rsidRDefault="0000597C">
      <w:pPr>
        <w:widowControl/>
        <w:ind w:firstLineChars="200" w:firstLine="360"/>
        <w:rPr>
          <w:del w:id="1461" w:author="lll" w:date="2022-07-07T20:2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462" w:author="lll" w:date="2022-07-07T20:25:00Z"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Wire.begin();    //</w:delText>
        </w:r>
        <w:r w:rsidDel="00390A15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Arduino</w:delText>
        </w:r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默认</w:delText>
        </w:r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SCL</w:delText>
        </w:r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为</w:delText>
        </w:r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GPIO22</w:delText>
        </w:r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，</w:delText>
        </w:r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SDA</w:delText>
        </w:r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为</w:delText>
        </w:r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GPIO21</w:delText>
        </w:r>
      </w:del>
    </w:p>
    <w:p w:rsidR="000A52CA" w:rsidDel="00390A15" w:rsidRDefault="0000597C">
      <w:pPr>
        <w:widowControl/>
        <w:ind w:firstLineChars="200" w:firstLine="360"/>
        <w:rPr>
          <w:del w:id="1463" w:author="lll" w:date="2022-07-07T20:2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464" w:author="lll" w:date="2022-07-07T20:25:00Z"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}</w:delText>
        </w:r>
      </w:del>
    </w:p>
    <w:p w:rsidR="000A52CA" w:rsidDel="00390A15" w:rsidRDefault="0000597C">
      <w:pPr>
        <w:widowControl/>
        <w:ind w:firstLineChars="200" w:firstLine="360"/>
        <w:rPr>
          <w:del w:id="1465" w:author="lll" w:date="2022-07-07T20:2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466" w:author="lll" w:date="2022-07-07T20:25:00Z"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void loop() {</w:delText>
        </w:r>
      </w:del>
    </w:p>
    <w:p w:rsidR="000A52CA" w:rsidDel="00390A15" w:rsidRDefault="0000597C">
      <w:pPr>
        <w:widowControl/>
        <w:ind w:firstLineChars="200" w:firstLine="360"/>
        <w:rPr>
          <w:del w:id="1467" w:author="lll" w:date="2022-07-07T20:2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468" w:author="lll" w:date="2022-07-07T20:25:00Z"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byte x = 0;</w:delText>
        </w:r>
      </w:del>
    </w:p>
    <w:p w:rsidR="000A52CA" w:rsidDel="00390A15" w:rsidRDefault="0000597C">
      <w:pPr>
        <w:widowControl/>
        <w:ind w:firstLineChars="200" w:firstLine="360"/>
        <w:rPr>
          <w:del w:id="1469" w:author="lll" w:date="2022-07-07T20:2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470" w:author="lll" w:date="2022-07-07T20:25:00Z"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String s = </w:delText>
        </w:r>
        <w:r w:rsidDel="00390A15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""</w:delText>
        </w:r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;</w:delText>
        </w:r>
      </w:del>
    </w:p>
    <w:p w:rsidR="000A52CA" w:rsidDel="00390A15" w:rsidRDefault="0000597C">
      <w:pPr>
        <w:widowControl/>
        <w:ind w:firstLineChars="200" w:firstLine="360"/>
        <w:rPr>
          <w:del w:id="1471" w:author="lll" w:date="2022-07-07T20:2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472" w:author="lll" w:date="2022-07-07T20:25:00Z"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Wire.</w:delText>
        </w:r>
        <w:r w:rsidDel="00390A15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beginTransmission</w:delText>
        </w:r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(0x28); //</w:delText>
        </w:r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从机地址为</w:delText>
        </w:r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0x28</w:delText>
        </w:r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（</w:delText>
        </w:r>
        <w:r w:rsidDel="00390A15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可根据</w:delText>
        </w:r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需要替换为正确的地址）</w:delText>
        </w:r>
      </w:del>
    </w:p>
    <w:p w:rsidR="000A52CA" w:rsidDel="00390A15" w:rsidRDefault="0000597C">
      <w:pPr>
        <w:widowControl/>
        <w:ind w:firstLineChars="200" w:firstLine="360"/>
        <w:rPr>
          <w:del w:id="1473" w:author="lll" w:date="2022-07-07T20:2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474" w:author="lll" w:date="2022-07-07T20:25:00Z"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Wire.write("x is ");          //</w:delText>
        </w:r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传输数据</w:delText>
        </w:r>
      </w:del>
    </w:p>
    <w:p w:rsidR="000A52CA" w:rsidDel="00390A15" w:rsidRDefault="0000597C">
      <w:pPr>
        <w:widowControl/>
        <w:ind w:firstLineChars="200" w:firstLine="360"/>
        <w:rPr>
          <w:del w:id="1475" w:author="lll" w:date="2022-07-07T20:2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476" w:author="lll" w:date="2022-07-07T20:25:00Z"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Wire.write(x);</w:delText>
        </w:r>
      </w:del>
    </w:p>
    <w:p w:rsidR="000A52CA" w:rsidDel="00390A15" w:rsidRDefault="0000597C">
      <w:pPr>
        <w:widowControl/>
        <w:ind w:firstLineChars="200" w:firstLine="360"/>
        <w:rPr>
          <w:del w:id="1477" w:author="lll" w:date="2022-07-07T20:2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478" w:author="lll" w:date="2022-07-07T20:25:00Z"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Serial.</w:delText>
        </w:r>
        <w:r w:rsidDel="00390A15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println</w:delText>
        </w:r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(Wire.</w:delText>
        </w:r>
        <w:r w:rsidDel="00390A15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endTransmission</w:delText>
        </w:r>
        <w:r w:rsidDel="00390A15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(</w:delText>
        </w:r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)</w:delText>
        </w:r>
        <w:r w:rsidDel="00390A15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)</w:delText>
        </w:r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;    //</w:delText>
        </w:r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结束传输，返回</w:delText>
        </w:r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0</w:delText>
        </w:r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成功</w:delText>
        </w:r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</w:delText>
        </w:r>
        <w:r w:rsidDel="00390A15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，</w:delText>
        </w:r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1</w:delText>
        </w:r>
        <w:r w:rsidDel="00390A15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为</w:delText>
        </w:r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数据溢出</w:delText>
        </w:r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</w:delText>
        </w:r>
        <w:r w:rsidDel="00390A15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，</w:delText>
        </w:r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2</w:delText>
        </w:r>
        <w:r w:rsidDel="00390A15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为</w:delText>
        </w:r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发送</w:delText>
        </w:r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address</w:delText>
        </w:r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时从机接</w:delText>
        </w:r>
        <w:r w:rsidDel="00390A15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收</w:delText>
        </w:r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到</w:delText>
        </w:r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NACK</w:delText>
        </w:r>
        <w:r w:rsidDel="00390A15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，</w:delText>
        </w:r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3</w:delText>
        </w:r>
        <w:r w:rsidDel="00390A15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为</w:delText>
        </w:r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发送数据时接</w:delText>
        </w:r>
        <w:r w:rsidDel="00390A15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收</w:delText>
        </w:r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到</w:delText>
        </w:r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NACK </w:delText>
        </w:r>
        <w:r w:rsidDel="00390A15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，</w:delText>
        </w:r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4</w:delText>
        </w:r>
        <w:r w:rsidDel="00390A15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为</w:delText>
        </w:r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其他错误</w:delText>
        </w:r>
      </w:del>
    </w:p>
    <w:p w:rsidR="000A52CA" w:rsidDel="00390A15" w:rsidRDefault="0000597C">
      <w:pPr>
        <w:widowControl/>
        <w:ind w:firstLineChars="200" w:firstLine="360"/>
        <w:rPr>
          <w:del w:id="1479" w:author="lll" w:date="2022-07-07T20:2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480" w:author="lll" w:date="2022-07-07T20:25:00Z"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x++;</w:delText>
        </w:r>
      </w:del>
    </w:p>
    <w:p w:rsidR="000A52CA" w:rsidDel="00390A15" w:rsidRDefault="0000597C">
      <w:pPr>
        <w:widowControl/>
        <w:ind w:firstLineChars="200" w:firstLine="360"/>
        <w:rPr>
          <w:del w:id="1481" w:author="lll" w:date="2022-07-07T20:2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482" w:author="lll" w:date="2022-07-07T20:25:00Z"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delay(500);</w:delText>
        </w:r>
      </w:del>
    </w:p>
    <w:p w:rsidR="000A52CA" w:rsidDel="00390A15" w:rsidRDefault="0000597C">
      <w:pPr>
        <w:widowControl/>
        <w:ind w:firstLineChars="200" w:firstLine="360"/>
        <w:rPr>
          <w:del w:id="1483" w:author="lll" w:date="2022-07-07T20:2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484" w:author="lll" w:date="2022-07-07T20:25:00Z"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Wire.</w:delText>
        </w:r>
        <w:r w:rsidDel="00390A15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requestFrom</w:delText>
        </w:r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(0x28, 6);    //</w:delText>
        </w:r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从地址</w:delText>
        </w:r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0x28</w:delText>
        </w:r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读取</w:delText>
        </w:r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6</w:delText>
        </w:r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字节</w:delText>
        </w:r>
      </w:del>
    </w:p>
    <w:p w:rsidR="000A52CA" w:rsidDel="00390A15" w:rsidRDefault="0000597C">
      <w:pPr>
        <w:widowControl/>
        <w:ind w:firstLineChars="200" w:firstLine="360"/>
        <w:rPr>
          <w:del w:id="1485" w:author="lll" w:date="2022-07-07T20:2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486" w:author="lll" w:date="2022-07-07T20:25:00Z"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while (Wire.available</w:delText>
        </w:r>
        <w:r w:rsidDel="00390A15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(</w:delText>
        </w:r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)</w:delText>
        </w:r>
        <w:r w:rsidDel="00390A15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)</w:delText>
        </w:r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</w:delText>
        </w:r>
        <w:r w:rsidDel="00390A15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{</w:delText>
        </w:r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//</w:delText>
        </w:r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如果可以继续读取</w:delText>
        </w:r>
      </w:del>
    </w:p>
    <w:p w:rsidR="000A52CA" w:rsidDel="00390A15" w:rsidRDefault="0000597C">
      <w:pPr>
        <w:widowControl/>
        <w:ind w:firstLineChars="200" w:firstLine="360"/>
        <w:rPr>
          <w:del w:id="1487" w:author="lll" w:date="2022-07-07T20:2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488" w:author="lll" w:date="2022-07-07T20:25:00Z"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char c = Wire.read(); //</w:delText>
        </w:r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读取当前字节并跳转到下一字节</w:delText>
        </w:r>
      </w:del>
    </w:p>
    <w:p w:rsidR="000A52CA" w:rsidDel="00390A15" w:rsidRDefault="0000597C">
      <w:pPr>
        <w:widowControl/>
        <w:ind w:firstLineChars="200" w:firstLine="360"/>
        <w:rPr>
          <w:del w:id="1489" w:author="lll" w:date="2022-07-07T20:2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490" w:author="lll" w:date="2022-07-07T20:25:00Z"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s += c;</w:delText>
        </w:r>
      </w:del>
    </w:p>
    <w:p w:rsidR="000A52CA" w:rsidDel="00390A15" w:rsidRDefault="0000597C">
      <w:pPr>
        <w:widowControl/>
        <w:ind w:firstLineChars="200" w:firstLine="360"/>
        <w:rPr>
          <w:del w:id="1491" w:author="lll" w:date="2022-07-07T20:2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492" w:author="lll" w:date="2022-07-07T20:25:00Z"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}</w:delText>
        </w:r>
      </w:del>
    </w:p>
    <w:p w:rsidR="000A52CA" w:rsidDel="00390A15" w:rsidRDefault="0000597C">
      <w:pPr>
        <w:widowControl/>
        <w:ind w:firstLineChars="200" w:firstLine="360"/>
        <w:rPr>
          <w:del w:id="1493" w:author="lll" w:date="2022-07-07T20:2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494" w:author="lll" w:date="2022-07-07T20:25:00Z"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Serial.</w:delText>
        </w:r>
        <w:r w:rsidDel="00390A15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println</w:delText>
        </w:r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(s);</w:delText>
        </w:r>
      </w:del>
    </w:p>
    <w:p w:rsidR="000A52CA" w:rsidDel="00390A15" w:rsidRDefault="0000597C">
      <w:pPr>
        <w:widowControl/>
        <w:ind w:firstLineChars="200" w:firstLine="360"/>
        <w:rPr>
          <w:del w:id="1495" w:author="lll" w:date="2022-07-07T20:2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496" w:author="lll" w:date="2022-07-07T20:25:00Z">
        <w:r w:rsidDel="00390A15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delay(500);</w:delText>
        </w:r>
      </w:del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497" w:author="lll" w:date="2022-07-07T20:25:00Z">
        <w:r w:rsidDel="00390A15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}</w:delText>
        </w:r>
      </w:del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 xml:space="preserve">3. </w:t>
      </w:r>
      <w:r>
        <w:rPr>
          <w:rFonts w:ascii="HelveticaNeue-Light-Identity-H" w:eastAsia="宋体" w:hAnsi="HelveticaNeue-Light-Identity-H" w:cs="宋体" w:hint="eastAsia"/>
          <w:color w:val="FF0000"/>
          <w:kern w:val="0"/>
          <w:szCs w:val="20"/>
        </w:rPr>
        <w:t>MicroPython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开发环境实现</w:t>
      </w:r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代码如下：</w:t>
      </w:r>
    </w:p>
    <w:p w:rsidR="006C4F21" w:rsidRPr="006C4F21" w:rsidRDefault="006C4F21">
      <w:pPr>
        <w:widowControl/>
        <w:ind w:firstLineChars="200" w:firstLine="420"/>
        <w:rPr>
          <w:ins w:id="1498" w:author="lll" w:date="2022-07-08T00:16:00Z"/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  <w:rPrChange w:id="1499" w:author="lll" w:date="2022-07-08T00:17:00Z">
            <w:rPr>
              <w:ins w:id="1500" w:author="lll" w:date="2022-07-08T00:16:00Z"/>
              <w:rFonts w:ascii="HelveticaNeue-Light-Identity-H" w:eastAsia="宋体" w:hAnsi="HelveticaNeue-Light-Identity-H" w:cs="宋体" w:hint="eastAsia"/>
              <w:color w:val="000000" w:themeColor="text1"/>
              <w:kern w:val="0"/>
              <w:sz w:val="18"/>
              <w:szCs w:val="18"/>
            </w:rPr>
          </w:rPrChange>
        </w:rPr>
        <w:pPrChange w:id="1501" w:author="lll" w:date="2022-07-08T00:17:00Z">
          <w:pPr>
            <w:widowControl/>
            <w:ind w:firstLineChars="200" w:firstLine="360"/>
          </w:pPr>
        </w:pPrChange>
      </w:pPr>
      <w:ins w:id="1502" w:author="lll" w:date="2022-07-08T00:17:00Z">
        <w:r w:rsidRPr="006C4F21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  <w:rPrChange w:id="1503" w:author="lll" w:date="2022-07-08T00:17:00Z">
              <w:rPr>
                <w:rFonts w:ascii="HelveticaNeue-Light-Identity-H" w:eastAsia="宋体" w:hAnsi="HelveticaNeue-Light-Identity-H" w:cs="宋体" w:hint="eastAsia"/>
                <w:color w:val="000000" w:themeColor="text1"/>
                <w:kern w:val="0"/>
                <w:sz w:val="18"/>
                <w:szCs w:val="18"/>
              </w:rPr>
            </w:rPrChange>
          </w:rPr>
          <w:t>本示例读取</w:t>
        </w:r>
      </w:ins>
      <w:ins w:id="1504" w:author="lll" w:date="2022-07-08T00:16:00Z">
        <w:r w:rsidRPr="006C4F21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  <w:rPrChange w:id="1505" w:author="lll" w:date="2022-07-08T00:17:00Z">
              <w:rPr>
                <w:rFonts w:ascii="HelveticaNeue-Light-Identity-H" w:eastAsia="宋体" w:hAnsi="HelveticaNeue-Light-Identity-H" w:cs="宋体" w:hint="eastAsia"/>
                <w:color w:val="000000" w:themeColor="text1"/>
                <w:kern w:val="0"/>
                <w:sz w:val="18"/>
                <w:szCs w:val="18"/>
              </w:rPr>
            </w:rPrChange>
          </w:rPr>
          <w:t>GY</w:t>
        </w:r>
      </w:ins>
      <w:ins w:id="1506" w:author="lll" w:date="2022-07-08T00:17:00Z">
        <w:r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t>-</w:t>
        </w:r>
      </w:ins>
      <w:ins w:id="1507" w:author="lll" w:date="2022-07-08T00:16:00Z">
        <w:r w:rsidRPr="006C4F21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  <w:rPrChange w:id="1508" w:author="lll" w:date="2022-07-08T00:17:00Z">
              <w:rPr>
                <w:rFonts w:ascii="HelveticaNeue-Light-Identity-H" w:eastAsia="宋体" w:hAnsi="HelveticaNeue-Light-Identity-H" w:cs="宋体" w:hint="eastAsia"/>
                <w:color w:val="000000" w:themeColor="text1"/>
                <w:kern w:val="0"/>
                <w:sz w:val="18"/>
                <w:szCs w:val="18"/>
              </w:rPr>
            </w:rPrChange>
          </w:rPr>
          <w:t>30</w:t>
        </w:r>
        <w:r w:rsidRPr="006C4F21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  <w:rPrChange w:id="1509" w:author="lll" w:date="2022-07-08T00:17:00Z">
              <w:rPr>
                <w:rFonts w:ascii="HelveticaNeue-Light-Identity-H" w:eastAsia="宋体" w:hAnsi="HelveticaNeue-Light-Identity-H" w:cs="宋体" w:hint="eastAsia"/>
                <w:color w:val="000000" w:themeColor="text1"/>
                <w:kern w:val="0"/>
                <w:sz w:val="18"/>
                <w:szCs w:val="18"/>
              </w:rPr>
            </w:rPrChange>
          </w:rPr>
          <w:t>光照强度传感器</w:t>
        </w:r>
      </w:ins>
      <w:ins w:id="1510" w:author="lll" w:date="2022-07-08T00:17:00Z"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的数值，</w:t>
        </w:r>
      </w:ins>
      <w:ins w:id="1511" w:author="lll" w:date="2022-07-08T00:18:00Z"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传感器</w:t>
        </w:r>
      </w:ins>
      <w:ins w:id="1512" w:author="lll" w:date="2022-07-08T00:17:00Z"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SCL</w:t>
        </w:r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引脚连接开发板</w:t>
        </w:r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GPIO</w:t>
        </w:r>
      </w:ins>
      <w:ins w:id="1513" w:author="lll" w:date="2022-07-08T00:22:00Z">
        <w:r w:rsidR="002E58B7"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t>22</w:t>
        </w:r>
      </w:ins>
      <w:ins w:id="1514" w:author="lll" w:date="2022-07-08T00:17:00Z"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引脚</w:t>
        </w:r>
      </w:ins>
      <w:ins w:id="1515" w:author="lll" w:date="2022-07-08T00:18:00Z"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，传感器</w:t>
        </w:r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SDA</w:t>
        </w:r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引脚连接开发板</w:t>
        </w:r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GPIO</w:t>
        </w:r>
      </w:ins>
      <w:ins w:id="1516" w:author="lll" w:date="2022-07-08T00:22:00Z">
        <w:r w:rsidR="002E58B7"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t>21</w:t>
        </w:r>
      </w:ins>
      <w:ins w:id="1517" w:author="lll" w:date="2022-07-08T00:18:00Z"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引脚，传感器的</w:t>
        </w:r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VCC</w:t>
        </w:r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接开发板</w:t>
        </w:r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3</w:t>
        </w:r>
        <w:r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t>.3</w:t>
        </w:r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V</w:t>
        </w:r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，传感器的</w:t>
        </w:r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GND</w:t>
        </w:r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连接开发板的</w:t>
        </w:r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GND</w:t>
        </w:r>
      </w:ins>
      <w:ins w:id="1518" w:author="lll" w:date="2022-07-08T00:19:00Z"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，代码如下：</w:t>
        </w:r>
      </w:ins>
    </w:p>
    <w:p w:rsidR="006C4F21" w:rsidRPr="006C4F21" w:rsidRDefault="006C4F21" w:rsidP="006C4F21">
      <w:pPr>
        <w:widowControl/>
        <w:ind w:firstLineChars="200" w:firstLine="360"/>
        <w:rPr>
          <w:ins w:id="1519" w:author="lll" w:date="2022-07-08T00:16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520" w:author="lll" w:date="2022-07-08T00:16:00Z">
        <w:r w:rsidRPr="006C4F2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import time</w:t>
        </w:r>
      </w:ins>
    </w:p>
    <w:p w:rsidR="006C4F21" w:rsidRPr="006C4F21" w:rsidRDefault="006C4F21" w:rsidP="006C4F21">
      <w:pPr>
        <w:widowControl/>
        <w:ind w:firstLineChars="200" w:firstLine="360"/>
        <w:rPr>
          <w:ins w:id="1521" w:author="lll" w:date="2022-07-08T00:16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522" w:author="lll" w:date="2022-07-08T00:16:00Z">
        <w:r w:rsidRPr="006C4F2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from machine import Pin, SoftI2C</w:t>
        </w:r>
      </w:ins>
    </w:p>
    <w:p w:rsidR="006C4F21" w:rsidRPr="006C4F21" w:rsidRDefault="006C4F21" w:rsidP="006C4F21">
      <w:pPr>
        <w:widowControl/>
        <w:ind w:firstLineChars="200" w:firstLine="360"/>
        <w:rPr>
          <w:ins w:id="1523" w:author="lll" w:date="2022-07-08T00:16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524" w:author="lll" w:date="2022-07-08T00:16:00Z">
        <w:r w:rsidRPr="006C4F2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i2c = SoftI2C(scl = Pin(</w:t>
        </w:r>
      </w:ins>
      <w:ins w:id="1525" w:author="lll" w:date="2022-07-08T00:22:00Z">
        <w:r w:rsidR="002E58B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22</w:t>
        </w:r>
      </w:ins>
      <w:ins w:id="1526" w:author="lll" w:date="2022-07-08T00:16:00Z">
        <w:r w:rsidRPr="006C4F2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),sda = Pin(</w:t>
        </w:r>
      </w:ins>
      <w:ins w:id="1527" w:author="lll" w:date="2022-07-08T00:22:00Z">
        <w:r w:rsidR="002E58B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21</w:t>
        </w:r>
      </w:ins>
      <w:ins w:id="1528" w:author="lll" w:date="2022-07-08T00:16:00Z">
        <w:r w:rsidRPr="006C4F2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),freq = 10000) </w:t>
        </w:r>
      </w:ins>
      <w:ins w:id="1529" w:author="lll" w:date="2022-07-08T00:22:00Z">
        <w:r w:rsidR="002E58B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</w:t>
        </w:r>
      </w:ins>
      <w:ins w:id="1530" w:author="lll" w:date="2022-07-08T00:16:00Z">
        <w:r w:rsidRPr="006C4F2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#</w:t>
        </w:r>
        <w:r w:rsidRPr="006C4F2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软件</w:t>
        </w:r>
        <w:r w:rsidRPr="006C4F2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I2C</w:t>
        </w:r>
      </w:ins>
    </w:p>
    <w:p w:rsidR="006C4F21" w:rsidRPr="006C4F21" w:rsidRDefault="006C4F21" w:rsidP="006C4F21">
      <w:pPr>
        <w:widowControl/>
        <w:ind w:firstLineChars="200" w:firstLine="360"/>
        <w:rPr>
          <w:ins w:id="1531" w:author="lll" w:date="2022-07-08T00:16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532" w:author="lll" w:date="2022-07-08T00:16:00Z">
        <w:r w:rsidRPr="006C4F2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addr_list = i2c.scan()</w:t>
        </w:r>
      </w:ins>
      <w:ins w:id="1533" w:author="lll" w:date="2022-07-08T00:19:00Z">
        <w:r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</w:t>
        </w:r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#</w:t>
        </w:r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获取设备的地址</w:t>
        </w:r>
      </w:ins>
    </w:p>
    <w:p w:rsidR="006C4F21" w:rsidRPr="006C4F21" w:rsidRDefault="006C4F21" w:rsidP="006C4F21">
      <w:pPr>
        <w:widowControl/>
        <w:ind w:firstLineChars="200" w:firstLine="360"/>
        <w:rPr>
          <w:ins w:id="1534" w:author="lll" w:date="2022-07-08T00:16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535" w:author="lll" w:date="2022-07-08T00:16:00Z">
        <w:r w:rsidRPr="006C4F2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i2c.writeto(addr_list[0],b'\x10')</w:t>
        </w:r>
      </w:ins>
      <w:ins w:id="1536" w:author="lll" w:date="2022-07-08T00:19:00Z">
        <w:r w:rsidRPr="006C4F2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</w:t>
        </w:r>
        <w:r w:rsidRPr="00996E2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#</w:t>
        </w:r>
        <w:r w:rsidRPr="00996E2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设置分辨率模式为连续</w:t>
        </w:r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高</w:t>
        </w:r>
        <w:r w:rsidRPr="00996E2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分辨率模式</w:t>
        </w:r>
      </w:ins>
    </w:p>
    <w:p w:rsidR="006C4F21" w:rsidRPr="006C4F21" w:rsidRDefault="006C4F21" w:rsidP="006C4F21">
      <w:pPr>
        <w:widowControl/>
        <w:ind w:firstLineChars="200" w:firstLine="360"/>
        <w:rPr>
          <w:ins w:id="1537" w:author="lll" w:date="2022-07-08T00:16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538" w:author="lll" w:date="2022-07-08T00:16:00Z">
        <w:r w:rsidRPr="006C4F2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while True:</w:t>
        </w:r>
      </w:ins>
    </w:p>
    <w:p w:rsidR="006C4F21" w:rsidRPr="006C4F21" w:rsidRDefault="006C4F21" w:rsidP="006C4F21">
      <w:pPr>
        <w:widowControl/>
        <w:ind w:firstLineChars="200" w:firstLine="360"/>
        <w:rPr>
          <w:ins w:id="1539" w:author="lll" w:date="2022-07-08T00:16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540" w:author="lll" w:date="2022-07-08T00:16:00Z">
        <w:r w:rsidRPr="006C4F2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data = i2c.readfrom(35,2)</w:t>
        </w:r>
      </w:ins>
      <w:ins w:id="1541" w:author="lll" w:date="2022-07-08T00:19:00Z">
        <w:r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</w:t>
        </w:r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#</w:t>
        </w:r>
      </w:ins>
      <w:ins w:id="1542" w:author="lll" w:date="2022-07-08T00:20:00Z">
        <w:r w:rsidRPr="00996E2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</w:t>
        </w:r>
        <w:r w:rsidRPr="00996E2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读取测量结果</w:t>
        </w:r>
      </w:ins>
    </w:p>
    <w:p w:rsidR="006C4F21" w:rsidRPr="006C4F21" w:rsidRDefault="006C4F21" w:rsidP="006C4F21">
      <w:pPr>
        <w:widowControl/>
        <w:ind w:firstLineChars="200" w:firstLine="360"/>
        <w:rPr>
          <w:ins w:id="1543" w:author="lll" w:date="2022-07-08T00:16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544" w:author="lll" w:date="2022-07-08T00:16:00Z">
        <w:r w:rsidRPr="006C4F2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result = float(data[0]*0xff+data[1])/1.2</w:t>
        </w:r>
      </w:ins>
      <w:ins w:id="1545" w:author="lll" w:date="2022-07-08T00:20:00Z">
        <w:r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</w:t>
        </w:r>
        <w:r w:rsidRPr="00996E2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#</w:t>
        </w:r>
        <w:r w:rsidRPr="00996E2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处理测量结果</w:t>
        </w:r>
      </w:ins>
    </w:p>
    <w:p w:rsidR="000A52CA" w:rsidDel="006C4F21" w:rsidRDefault="006C4F21" w:rsidP="006C4F21">
      <w:pPr>
        <w:widowControl/>
        <w:ind w:firstLineChars="200" w:firstLine="360"/>
        <w:rPr>
          <w:del w:id="1546" w:author="lll" w:date="2022-07-08T00:16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1547" w:author="lll" w:date="2022-07-08T00:16:00Z">
        <w:r w:rsidRPr="006C4F2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print(result)</w:t>
        </w:r>
      </w:ins>
      <w:del w:id="1548" w:author="lll" w:date="2022-07-08T00:16:00Z">
        <w:r w:rsidR="0000597C" w:rsidDel="006C4F2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from machine import Pin,I2C</w:delText>
        </w:r>
      </w:del>
    </w:p>
    <w:p w:rsidR="000A52CA" w:rsidDel="006C4F21" w:rsidRDefault="0000597C">
      <w:pPr>
        <w:widowControl/>
        <w:ind w:firstLineChars="200" w:firstLine="360"/>
        <w:rPr>
          <w:del w:id="1549" w:author="lll" w:date="2022-07-08T00:16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550" w:author="lll" w:date="2022-07-08T00:16:00Z">
        <w:r w:rsidDel="006C4F2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import time</w:delText>
        </w:r>
      </w:del>
    </w:p>
    <w:p w:rsidR="000A52CA" w:rsidDel="006C4F21" w:rsidRDefault="0000597C">
      <w:pPr>
        <w:widowControl/>
        <w:ind w:firstLineChars="200" w:firstLine="360"/>
        <w:rPr>
          <w:del w:id="1551" w:author="lll" w:date="2022-07-08T00:16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552" w:author="lll" w:date="2022-07-08T00:16:00Z">
        <w:r w:rsidDel="006C4F2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i2c = I2C(</w:delText>
        </w:r>
        <w:r w:rsidDel="006C4F21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scl</w:delText>
        </w:r>
        <w:r w:rsidDel="006C4F2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=Pin</w:delText>
        </w:r>
        <w:r w:rsidDel="006C4F21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(</w:delText>
        </w:r>
        <w:r w:rsidDel="006C4F2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18), </w:delText>
        </w:r>
        <w:r w:rsidDel="006C4F21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sda</w:delText>
        </w:r>
        <w:r w:rsidDel="006C4F2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=Pin(19), freq=100000)</w:delText>
        </w:r>
      </w:del>
    </w:p>
    <w:p w:rsidR="000A52CA" w:rsidDel="006C4F21" w:rsidRDefault="0000597C">
      <w:pPr>
        <w:widowControl/>
        <w:ind w:firstLineChars="200" w:firstLine="360"/>
        <w:rPr>
          <w:del w:id="1553" w:author="lll" w:date="2022-07-08T00:16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554" w:author="lll" w:date="2022-07-08T00:16:00Z">
        <w:r w:rsidDel="006C4F2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#</w:delText>
        </w:r>
        <w:r w:rsidDel="006C4F2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主机</w:delText>
        </w:r>
        <w:r w:rsidDel="006C4F2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GPIO</w:delText>
        </w:r>
        <w:r w:rsidDel="006C4F2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时钟引脚、数据引脚、时钟频率</w:delText>
        </w:r>
      </w:del>
    </w:p>
    <w:p w:rsidR="000A52CA" w:rsidDel="006C4F21" w:rsidRDefault="0000597C">
      <w:pPr>
        <w:widowControl/>
        <w:ind w:firstLineChars="200" w:firstLine="360"/>
        <w:rPr>
          <w:del w:id="1555" w:author="lll" w:date="2022-07-08T00:16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556" w:author="lll" w:date="2022-07-08T00:16:00Z">
        <w:r w:rsidDel="006C4F2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i2c.scan()                                      #</w:delText>
        </w:r>
        <w:r w:rsidDel="006C4F2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扫描从机</w:delText>
        </w:r>
      </w:del>
    </w:p>
    <w:p w:rsidR="000A52CA" w:rsidDel="006C4F21" w:rsidRDefault="0000597C">
      <w:pPr>
        <w:widowControl/>
        <w:ind w:firstLineChars="200" w:firstLine="360"/>
        <w:rPr>
          <w:del w:id="1557" w:author="lll" w:date="2022-07-08T00:16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558" w:author="lll" w:date="2022-07-08T00:16:00Z">
        <w:r w:rsidDel="006C4F2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b=</w:delText>
        </w:r>
        <w:r w:rsidDel="006C4F21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bytearray</w:delText>
        </w:r>
        <w:r w:rsidDel="006C4F2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("</w:delText>
        </w:r>
        <w:r w:rsidDel="006C4F21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HelloWorld</w:delText>
        </w:r>
        <w:r w:rsidDel="006C4F2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")                        #</w:delText>
        </w:r>
        <w:r w:rsidDel="006C4F2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写入的数据</w:delText>
        </w:r>
      </w:del>
    </w:p>
    <w:p w:rsidR="000A52CA" w:rsidDel="006C4F21" w:rsidRDefault="0000597C">
      <w:pPr>
        <w:widowControl/>
        <w:ind w:firstLineChars="200" w:firstLine="360"/>
        <w:rPr>
          <w:del w:id="1559" w:author="lll" w:date="2022-07-08T00:16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560" w:author="lll" w:date="2022-07-08T00:16:00Z">
        <w:r w:rsidDel="006C4F2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i2c.</w:delText>
        </w:r>
        <w:r w:rsidDel="006C4F21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writeto</w:delText>
        </w:r>
        <w:r w:rsidDel="006C4F2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(0x28, b)           #</w:delText>
        </w:r>
        <w:r w:rsidDel="006C4F2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将数据写入从机地址</w:delText>
        </w:r>
        <w:r w:rsidDel="006C4F2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0x28</w:delText>
        </w:r>
      </w:del>
    </w:p>
    <w:p w:rsidR="000A52CA" w:rsidDel="006C4F21" w:rsidRDefault="0000597C">
      <w:pPr>
        <w:widowControl/>
        <w:ind w:firstLineChars="200" w:firstLine="360"/>
        <w:rPr>
          <w:del w:id="1561" w:author="lll" w:date="2022-07-08T00:16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562" w:author="lll" w:date="2022-07-08T00:16:00Z">
        <w:r w:rsidDel="006C4F2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time.sleep(0.1)</w:delText>
        </w:r>
      </w:del>
    </w:p>
    <w:p w:rsidR="00996E2F" w:rsidRDefault="0000597C">
      <w:pPr>
        <w:widowControl/>
        <w:ind w:firstLineChars="200" w:firstLine="360"/>
        <w:rPr>
          <w:ins w:id="1563" w:author="lll" w:date="2022-07-07T23:26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1564" w:author="lll" w:date="2022-07-08T00:16:00Z">
        <w:r w:rsidDel="006C4F2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print(i2c.</w:delText>
        </w:r>
        <w:r w:rsidDel="006C4F21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readfrom</w:delText>
        </w:r>
        <w:r w:rsidDel="006C4F21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(</w:delText>
        </w:r>
        <w:r w:rsidDel="006C4F2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0x28, 10)</w:delText>
        </w:r>
        <w:r w:rsidDel="006C4F21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)</w:delText>
        </w:r>
        <w:r w:rsidDel="006C4F2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#</w:delText>
        </w:r>
        <w:r w:rsidDel="006C4F2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在从机地址</w:delText>
        </w:r>
        <w:r w:rsidDel="006C4F2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0x28</w:delText>
        </w:r>
        <w:r w:rsidDel="006C4F2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处读取</w:delText>
        </w:r>
        <w:r w:rsidDel="006C4F2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10</w:delText>
        </w:r>
        <w:r w:rsidDel="006C4F2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字节</w:delText>
        </w:r>
      </w:del>
    </w:p>
    <w:p w:rsidR="00996E2F" w:rsidRDefault="00996E2F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</w:p>
    <w:p w:rsidR="000A52CA" w:rsidRDefault="0000597C">
      <w:pPr>
        <w:pStyle w:val="3"/>
        <w:spacing w:before="0" w:after="0" w:line="240" w:lineRule="auto"/>
        <w:rPr>
          <w:rFonts w:ascii="黑体" w:eastAsia="黑体" w:hAnsi="黑体"/>
          <w:b w:val="0"/>
          <w:color w:val="000000" w:themeColor="text1"/>
          <w:sz w:val="28"/>
        </w:rPr>
      </w:pPr>
      <w:bookmarkStart w:id="1565" w:name="_Toc84581217"/>
      <w:bookmarkStart w:id="1566" w:name="_Toc84102793"/>
      <w:bookmarkStart w:id="1567" w:name="_Toc116980547"/>
      <w:r>
        <w:rPr>
          <w:rFonts w:ascii="黑体" w:eastAsia="黑体" w:hAnsi="黑体"/>
          <w:b w:val="0"/>
          <w:color w:val="000000" w:themeColor="text1"/>
          <w:sz w:val="28"/>
        </w:rPr>
        <w:lastRenderedPageBreak/>
        <w:t xml:space="preserve">5.3.4 </w:t>
      </w:r>
      <w:r>
        <w:rPr>
          <w:rFonts w:ascii="黑体" w:eastAsia="黑体" w:hAnsi="黑体" w:hint="eastAsia"/>
          <w:b w:val="0"/>
          <w:color w:val="000000" w:themeColor="text1"/>
          <w:sz w:val="28"/>
        </w:rPr>
        <w:t>I2S示例程序</w:t>
      </w:r>
      <w:bookmarkEnd w:id="1565"/>
      <w:bookmarkEnd w:id="1566"/>
      <w:bookmarkEnd w:id="1567"/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1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.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基于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ESP ID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的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VS Code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开发环境实现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&lt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td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&gt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task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driver/i2s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driver/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esp_system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&lt;math.h&gt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define SAMPLE_RATE     (36000)   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采样速率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define I2S_NUM           (0)       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I2S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端口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0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define WAVE_FREQ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HZ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(100)    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波形频率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define PI              (3.14159265)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define I2S_BCK_IO      (GPIO_NUM_13)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时钟引脚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define I2S_WS_IO       (GPIO_NUM_15)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声道选择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define I2S_DO_IO       (GPIO_NUM_21)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输出数据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define I2S_DI_IO        (-1)        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输入数据（未使用）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define SAMPLE_PER_CYCLE (SAMPLE_RATE/WAVE_FREQ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HZ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static void setup_triangle_sine_waves(int bits)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设置三角波和正弦波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int *samples_data 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mallo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bits+8)/16)*SAMPLE_PER_CYCLE*4);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开辟存储空间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unsigned int i, sample_val;</w:t>
      </w:r>
    </w:p>
    <w:p w:rsidR="000A52CA" w:rsidRDefault="0000597C">
      <w:pPr>
        <w:widowControl/>
        <w:ind w:firstLineChars="200" w:firstLine="360"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double sin_float, triangle_float, triangle_step = (double) pow(2, bits) / SAMPLE_PER_CYCLE; </w:t>
      </w:r>
    </w:p>
    <w:p w:rsidR="000A52CA" w:rsidRDefault="0000597C">
      <w:pPr>
        <w:widowControl/>
        <w:ind w:firstLineChars="400" w:firstLine="720"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设置三角波步长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size_t i2s_bytes_write = 0;</w:t>
      </w:r>
    </w:p>
    <w:p w:rsidR="000A52CA" w:rsidRDefault="0000597C">
      <w:pPr>
        <w:widowControl/>
        <w:ind w:firstLineChars="200" w:firstLine="360"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printf("\r\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nTes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bits=%d free mem=%d, written data=%d\n", bits, esp_get_free_heap_size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, (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bits+8)/16)*SAMPLE_PER_CYCLE*4);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打印信息</w:t>
      </w:r>
    </w:p>
    <w:p w:rsidR="000A52CA" w:rsidRDefault="0000597C">
      <w:pPr>
        <w:widowControl/>
        <w:ind w:firstLineChars="200" w:firstLine="360"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triangle_float = -(pow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2, bits)/2 - 1); 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初始化三角波的值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for(i = 0; i &lt; SAMPLE_PER_CYCLE; i++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sin_float = sin(i * 2 * PI / SAMPLE_PER_CYCLE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if(sin_float &gt;= 0)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triangle_float += triangle_step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lse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triangle_float -= triangle_step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sin_float *= (pow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2, bits)/2 - 1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if (bits == 16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sample_val = 0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sample_val += (short)triangle_float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sample_val = sample_val &lt;&lt; 16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sample_val += (short) sin_float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samples_data[i] = sample_val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} else if (bits == 24) 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samples_data[i*2] = (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int) triangle_float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&lt;&lt; 8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lastRenderedPageBreak/>
        <w:t xml:space="preserve">            samples_data[i*2 + 1] = (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int) sin_float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&lt;&lt; 8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} else 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samples_data[i*2] = (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int) triangle_float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samples_data[i*2 + 1] = (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int) sin_float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i2s_set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clk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I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2S_NUM, SAMPLE_RATE, bits, 2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设置时钟</w:t>
      </w:r>
    </w:p>
    <w:p w:rsidR="000A52CA" w:rsidRDefault="0000597C">
      <w:pPr>
        <w:widowControl/>
        <w:ind w:firstLineChars="200" w:firstLine="360"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// for(i = 0; i &lt; SAMPLE_PER_CYCLE; i++) {</w:t>
      </w:r>
    </w:p>
    <w:p w:rsidR="000A52CA" w:rsidRDefault="0000597C">
      <w:pPr>
        <w:widowControl/>
        <w:ind w:firstLineChars="200" w:firstLine="360"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//     if (bits == 16)</w:t>
      </w:r>
    </w:p>
    <w:p w:rsidR="000A52CA" w:rsidRDefault="0000597C">
      <w:pPr>
        <w:widowControl/>
        <w:ind w:firstLineChars="200" w:firstLine="360"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//         i2s_push_sample(0, &amp;samples_data[i], 100);</w:t>
      </w:r>
    </w:p>
    <w:p w:rsidR="000A52CA" w:rsidRDefault="0000597C">
      <w:pPr>
        <w:widowControl/>
        <w:ind w:firstLineChars="200" w:firstLine="360"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//     else</w:t>
      </w:r>
    </w:p>
    <w:p w:rsidR="000A52CA" w:rsidRDefault="0000597C">
      <w:pPr>
        <w:widowControl/>
        <w:ind w:firstLineChars="200" w:firstLine="360"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//         i2s_push_sample(0, &amp;samples_data[i*2], 100);</w:t>
      </w:r>
    </w:p>
    <w:p w:rsidR="000A52CA" w:rsidRDefault="0000597C">
      <w:pPr>
        <w:widowControl/>
        <w:ind w:firstLineChars="200" w:firstLine="360"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// }</w:t>
      </w:r>
    </w:p>
    <w:p w:rsidR="000A52CA" w:rsidRDefault="0000597C">
      <w:pPr>
        <w:widowControl/>
        <w:ind w:leftChars="200" w:left="780" w:hangingChars="200" w:hanging="360"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i2s_write(I2S_NUM, samples_data,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bits+8)/16)*SAMPLE_PER_CYCLE*4, &amp;i2s_bytes_write, 100); 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写数据</w:t>
      </w:r>
    </w:p>
    <w:p w:rsidR="000A52CA" w:rsidRDefault="0000597C">
      <w:pPr>
        <w:widowControl/>
        <w:ind w:firstLineChars="200" w:firstLine="360"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free(samples_data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释放采样数据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void app_main(void)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/*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对于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36K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H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z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的采样率，创建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100Hz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正弦波，每个周期需要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36000/100 = 360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个采样（每个采样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4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个字节或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8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个字节），取决于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bits_per_samp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，使用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6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个缓冲区，每个缓冲区需要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60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个采样，如果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2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个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通道，每个通道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16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位，总缓冲区为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360 * 4 = 1440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字节；如果是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2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通道，每个通道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24/32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位，则总缓冲区为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36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Cs w:val="20"/>
        </w:rPr>
        <w:t>0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Cs w:val="20"/>
        </w:rPr>
        <w:t>×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Cs w:val="20"/>
        </w:rPr>
        <w:t>8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 xml:space="preserve"> = 2880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字节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*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/</w:t>
      </w:r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 xml:space="preserve">   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i2s_config_t i2s_config =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配置参数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.mode = I2S_MODE_MASTER | I2S_MODE_TX,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设置主机发送模式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.sample_rate = SAMPLE_RATE,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bits_per_sample = 16,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channel_format = I2S_CHANNEL_FMT_RIGHT_LEFT,   //2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通道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.communication_format = I2S_COMM_FORMAT_STAND_MSB,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dma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u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ount = 6,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dma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u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len = 60,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use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apll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false,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int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llo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flags = ESP_INTR_FLAG_LEVEL1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中断为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1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}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i2s_pin_config_t pin_config = {              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引脚配置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ck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io_num = I2S_BCK_IO,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ws_io_num = I2S_WS_IO,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data_out_num = I2S_DO_IO,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data_in_num = I2S_DI_IO              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未使用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}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i2s_driver_install(I2S_NUM, &amp;i2s_config, 0, NULL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安装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I2S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驱动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i2s_set_pin(I2S_NUM, &amp;pin_config);         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引脚初始化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int test_bits = 16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设置位</w:t>
      </w:r>
      <w:r>
        <w:rPr>
          <w:rFonts w:ascii="HelveticaNeue-Light-Identity-H" w:eastAsia="宋体" w:hAnsi="HelveticaNeue-Light-Identity-H" w:cs="宋体" w:hint="eastAsia"/>
          <w:color w:val="FF00FF"/>
          <w:kern w:val="0"/>
          <w:sz w:val="18"/>
          <w:szCs w:val="18"/>
        </w:rPr>
        <w:t>宽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while (1) 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lastRenderedPageBreak/>
        <w:t xml:space="preserve">        setup_triangle_sine_waves(test_bits);     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开启波形变换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vTaskDelay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5000/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ortTICK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RATE_MS); 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延迟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5s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test_bits += 8;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改变位</w:t>
      </w:r>
      <w:r>
        <w:rPr>
          <w:rFonts w:ascii="HelveticaNeue-Light-Identity-H" w:eastAsia="宋体" w:hAnsi="HelveticaNeue-Light-Identity-H" w:cs="宋体" w:hint="eastAsia"/>
          <w:color w:val="FF00FF"/>
          <w:kern w:val="0"/>
          <w:sz w:val="18"/>
          <w:szCs w:val="18"/>
        </w:rPr>
        <w:t>宽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，重新变换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if(test_bits &gt; 32)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test_bits = 16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420"/>
        <w:rPr>
          <w:rFonts w:ascii="Times New Roman" w:eastAsia="宋体" w:hAnsi="Times New Roman" w:cs="Times New Roman"/>
          <w:color w:val="000000" w:themeColor="text1"/>
          <w:kern w:val="0"/>
          <w:szCs w:val="20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Cs w:val="20"/>
        </w:rPr>
        <w:t xml:space="preserve">2. </w:t>
      </w:r>
      <w:r>
        <w:rPr>
          <w:rFonts w:ascii="Times New Roman" w:eastAsia="宋体" w:hAnsi="Times New Roman" w:cs="Times New Roman"/>
          <w:color w:val="FF0000"/>
          <w:kern w:val="0"/>
          <w:szCs w:val="20"/>
        </w:rPr>
        <w:t>Arduino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Cs w:val="20"/>
        </w:rPr>
        <w:t>开发环境</w:t>
      </w:r>
      <w:r>
        <w:rPr>
          <w:rFonts w:ascii="Times New Roman" w:eastAsia="宋体" w:hAnsi="Times New Roman" w:cs="Times New Roman"/>
          <w:color w:val="000000" w:themeColor="text1"/>
          <w:kern w:val="0"/>
          <w:szCs w:val="20"/>
        </w:rPr>
        <w:t>实现</w:t>
      </w:r>
    </w:p>
    <w:p w:rsidR="00F610F5" w:rsidDel="00F610F5" w:rsidRDefault="00F610F5" w:rsidP="00F610F5">
      <w:pPr>
        <w:widowControl/>
        <w:ind w:firstLineChars="200" w:firstLine="420"/>
        <w:rPr>
          <w:del w:id="1568" w:author="lll" w:date="2022-07-09T20:12:00Z"/>
          <w:moveTo w:id="1569" w:author="lll" w:date="2022-07-09T20:10:00Z"/>
          <w:rFonts w:ascii="Times New Roman" w:eastAsia="宋体" w:hAnsi="Times New Roman" w:cs="Times New Roman"/>
          <w:color w:val="000000" w:themeColor="text1"/>
          <w:kern w:val="0"/>
          <w:szCs w:val="20"/>
        </w:rPr>
      </w:pPr>
      <w:moveToRangeStart w:id="1570" w:author="lll" w:date="2022-07-09T20:10:00Z" w:name="move108289869"/>
      <w:moveTo w:id="1571" w:author="lll" w:date="2022-07-09T20:10:00Z">
        <w:del w:id="1572" w:author="lll" w:date="2022-07-09T20:10:00Z">
          <w:r w:rsidDel="00F610F5">
            <w:rPr>
              <w:rFonts w:ascii="Times New Roman" w:eastAsia="宋体" w:hAnsi="Times New Roman" w:cs="Times New Roman"/>
              <w:color w:val="000000" w:themeColor="text1"/>
              <w:kern w:val="0"/>
              <w:szCs w:val="20"/>
            </w:rPr>
            <w:delText>/*</w:delText>
          </w:r>
        </w:del>
      </w:moveTo>
      <w:ins w:id="1573" w:author="lll" w:date="2022-07-09T20:11:00Z">
        <w:r>
          <w:rPr>
            <w:rFonts w:ascii="Times New Roman" w:eastAsia="宋体" w:hAnsi="Times New Roman" w:cs="Times New Roman" w:hint="eastAsia"/>
            <w:color w:val="000000" w:themeColor="text1"/>
            <w:kern w:val="0"/>
            <w:szCs w:val="20"/>
          </w:rPr>
          <w:t>Arduino</w:t>
        </w:r>
        <w:r>
          <w:rPr>
            <w:rFonts w:ascii="Times New Roman" w:eastAsia="宋体" w:hAnsi="Times New Roman" w:cs="Times New Roman"/>
            <w:color w:val="000000" w:themeColor="text1"/>
            <w:kern w:val="0"/>
            <w:szCs w:val="20"/>
          </w:rPr>
          <w:t xml:space="preserve"> </w:t>
        </w:r>
        <w:r>
          <w:rPr>
            <w:rFonts w:ascii="Times New Roman" w:eastAsia="宋体" w:hAnsi="Times New Roman" w:cs="Times New Roman" w:hint="eastAsia"/>
            <w:color w:val="000000" w:themeColor="text1"/>
            <w:kern w:val="0"/>
            <w:szCs w:val="20"/>
          </w:rPr>
          <w:t>IDE</w:t>
        </w:r>
        <w:r>
          <w:rPr>
            <w:rFonts w:ascii="Times New Roman" w:eastAsia="宋体" w:hAnsi="Times New Roman" w:cs="Times New Roman" w:hint="eastAsia"/>
            <w:color w:val="000000" w:themeColor="text1"/>
            <w:kern w:val="0"/>
            <w:szCs w:val="20"/>
          </w:rPr>
          <w:t>的示例程序，</w:t>
        </w:r>
      </w:ins>
      <w:moveTo w:id="1574" w:author="lll" w:date="2022-07-09T20:10:00Z">
        <w:del w:id="1575" w:author="lll" w:date="2022-07-09T20:11:00Z">
          <w:r w:rsidDel="00F610F5">
            <w:rPr>
              <w:rFonts w:ascii="Times New Roman" w:eastAsia="宋体" w:hAnsi="Times New Roman" w:cs="Times New Roman"/>
              <w:color w:val="000000" w:themeColor="text1"/>
              <w:kern w:val="0"/>
              <w:szCs w:val="20"/>
            </w:rPr>
            <w:delText>使用</w:delText>
          </w:r>
          <w:r w:rsidDel="00F610F5">
            <w:rPr>
              <w:rFonts w:ascii="Times New Roman" w:eastAsia="宋体" w:hAnsi="Times New Roman" w:cs="Times New Roman"/>
              <w:color w:val="000000" w:themeColor="text1"/>
              <w:kern w:val="0"/>
              <w:szCs w:val="21"/>
            </w:rPr>
            <w:delText>I</w:delText>
          </w:r>
          <w:r w:rsidDel="00F610F5">
            <w:rPr>
              <w:rFonts w:ascii="Times New Roman" w:eastAsia="宋体" w:hAnsi="Times New Roman" w:cs="Times New Roman"/>
              <w:color w:val="000000" w:themeColor="text1"/>
              <w:szCs w:val="21"/>
            </w:rPr>
            <w:delText>2</w:delText>
          </w:r>
          <w:r w:rsidDel="00F610F5">
            <w:rPr>
              <w:rFonts w:ascii="Times New Roman" w:eastAsia="宋体" w:hAnsi="Times New Roman" w:cs="Times New Roman"/>
              <w:color w:val="000000" w:themeColor="text1"/>
              <w:kern w:val="0"/>
              <w:szCs w:val="21"/>
            </w:rPr>
            <w:delText>S</w:delText>
          </w:r>
          <w:r w:rsidDel="00F610F5">
            <w:rPr>
              <w:rFonts w:ascii="Times New Roman" w:eastAsia="宋体" w:hAnsi="Times New Roman" w:cs="Times New Roman"/>
              <w:color w:val="000000" w:themeColor="text1"/>
              <w:kern w:val="0"/>
              <w:szCs w:val="20"/>
            </w:rPr>
            <w:delText>外围设备以高频读取模拟数据的示例</w:delText>
          </w:r>
          <w:r w:rsidDel="00F610F5">
            <w:rPr>
              <w:rFonts w:ascii="Times New Roman" w:eastAsia="宋体" w:hAnsi="Times New Roman" w:cs="Times New Roman" w:hint="eastAsia"/>
              <w:color w:val="000000" w:themeColor="text1"/>
              <w:kern w:val="0"/>
              <w:szCs w:val="20"/>
            </w:rPr>
            <w:delText>，</w:delText>
          </w:r>
        </w:del>
        <w:r>
          <w:rPr>
            <w:rFonts w:ascii="Times New Roman" w:eastAsia="宋体" w:hAnsi="Times New Roman" w:cs="Times New Roman"/>
            <w:color w:val="000000" w:themeColor="text1"/>
            <w:kern w:val="0"/>
            <w:szCs w:val="20"/>
          </w:rPr>
          <w:t>在</w:t>
        </w:r>
      </w:moveTo>
      <w:ins w:id="1576" w:author="lll" w:date="2022-07-09T20:11:00Z">
        <w:r>
          <w:rPr>
            <w:rFonts w:ascii="Times New Roman" w:eastAsia="宋体" w:hAnsi="Times New Roman" w:cs="Times New Roman" w:hint="eastAsia"/>
            <w:color w:val="000000" w:themeColor="text1"/>
            <w:kern w:val="0"/>
            <w:szCs w:val="20"/>
          </w:rPr>
          <w:t>GPIO</w:t>
        </w:r>
        <w:r>
          <w:rPr>
            <w:rFonts w:ascii="Times New Roman" w:eastAsia="宋体" w:hAnsi="Times New Roman" w:cs="Times New Roman"/>
            <w:color w:val="000000" w:themeColor="text1"/>
            <w:kern w:val="0"/>
            <w:szCs w:val="20"/>
          </w:rPr>
          <w:t>34</w:t>
        </w:r>
      </w:ins>
      <w:moveTo w:id="1577" w:author="lll" w:date="2022-07-09T20:10:00Z">
        <w:r>
          <w:rPr>
            <w:rFonts w:ascii="Times New Roman" w:eastAsia="宋体" w:hAnsi="Times New Roman" w:cs="Times New Roman" w:hint="eastAsia"/>
            <w:color w:val="000000" w:themeColor="text1"/>
            <w:kern w:val="0"/>
            <w:szCs w:val="20"/>
          </w:rPr>
          <w:t>引</w:t>
        </w:r>
        <w:r>
          <w:rPr>
            <w:rFonts w:ascii="Times New Roman" w:eastAsia="宋体" w:hAnsi="Times New Roman" w:cs="Times New Roman"/>
            <w:color w:val="000000" w:themeColor="text1"/>
            <w:kern w:val="0"/>
            <w:szCs w:val="20"/>
          </w:rPr>
          <w:t>脚</w:t>
        </w:r>
      </w:moveTo>
      <w:ins w:id="1578" w:author="lll" w:date="2022-07-09T20:11:00Z">
        <w:r>
          <w:rPr>
            <w:rFonts w:ascii="Times New Roman" w:eastAsia="宋体" w:hAnsi="Times New Roman" w:cs="Times New Roman" w:hint="eastAsia"/>
            <w:color w:val="000000" w:themeColor="text1"/>
            <w:kern w:val="0"/>
            <w:szCs w:val="20"/>
          </w:rPr>
          <w:t>输入任何音频或模拟值，串口输出</w:t>
        </w:r>
      </w:ins>
      <w:ins w:id="1579" w:author="Admin" w:date="2022-10-18T17:03:00Z">
        <w:r w:rsidR="00D1562D">
          <w:rPr>
            <w:rFonts w:ascii="Times New Roman" w:eastAsia="宋体" w:hAnsi="Times New Roman" w:cs="Times New Roman" w:hint="eastAsia"/>
            <w:color w:val="000000" w:themeColor="text1"/>
            <w:kern w:val="0"/>
            <w:szCs w:val="20"/>
          </w:rPr>
          <w:t>是</w:t>
        </w:r>
      </w:ins>
      <w:ins w:id="1580" w:author="lll" w:date="2022-07-09T20:11:00Z">
        <w:del w:id="1581" w:author="Admin" w:date="2022-10-18T17:03:00Z">
          <w:r w:rsidDel="00D1562D">
            <w:rPr>
              <w:rFonts w:ascii="Times New Roman" w:eastAsia="宋体" w:hAnsi="Times New Roman" w:cs="Times New Roman" w:hint="eastAsia"/>
              <w:color w:val="000000" w:themeColor="text1"/>
              <w:kern w:val="0"/>
              <w:szCs w:val="20"/>
            </w:rPr>
            <w:delText>为</w:delText>
          </w:r>
        </w:del>
      </w:ins>
      <w:moveTo w:id="1582" w:author="lll" w:date="2022-07-09T20:10:00Z">
        <w:del w:id="1583" w:author="lll" w:date="2022-07-09T20:11:00Z">
          <w:r w:rsidDel="00F610F5">
            <w:rPr>
              <w:rFonts w:ascii="Times New Roman" w:eastAsia="宋体" w:hAnsi="Times New Roman" w:cs="Times New Roman"/>
              <w:color w:val="000000" w:themeColor="text1"/>
              <w:kern w:val="0"/>
              <w:szCs w:val="20"/>
            </w:rPr>
            <w:delText>27</w:delText>
          </w:r>
          <w:r w:rsidDel="00F610F5">
            <w:rPr>
              <w:rFonts w:ascii="Times New Roman" w:eastAsia="宋体" w:hAnsi="Times New Roman" w:cs="Times New Roman"/>
              <w:color w:val="000000" w:themeColor="text1"/>
              <w:kern w:val="0"/>
              <w:szCs w:val="20"/>
            </w:rPr>
            <w:delText>和</w:delText>
          </w:r>
          <w:r w:rsidDel="00F610F5">
            <w:rPr>
              <w:rFonts w:ascii="Times New Roman" w:eastAsia="宋体" w:hAnsi="Times New Roman" w:cs="Times New Roman"/>
              <w:color w:val="000000" w:themeColor="text1"/>
              <w:kern w:val="0"/>
              <w:szCs w:val="20"/>
            </w:rPr>
            <w:delText>32</w:delText>
          </w:r>
          <w:r w:rsidDel="00F610F5">
            <w:rPr>
              <w:rFonts w:ascii="Times New Roman" w:eastAsia="宋体" w:hAnsi="Times New Roman" w:cs="Times New Roman"/>
              <w:color w:val="000000" w:themeColor="text1"/>
              <w:kern w:val="0"/>
              <w:szCs w:val="20"/>
            </w:rPr>
            <w:delText>之间布线</w:delText>
          </w:r>
          <w:r w:rsidDel="00F610F5">
            <w:rPr>
              <w:rFonts w:ascii="Times New Roman" w:eastAsia="宋体" w:hAnsi="Times New Roman" w:cs="Times New Roman" w:hint="eastAsia"/>
              <w:color w:val="000000" w:themeColor="text1"/>
              <w:kern w:val="0"/>
              <w:szCs w:val="20"/>
            </w:rPr>
            <w:delText>，</w:delText>
          </w:r>
        </w:del>
        <w:r>
          <w:rPr>
            <w:rFonts w:ascii="Times New Roman" w:eastAsia="宋体" w:hAnsi="Times New Roman" w:cs="Times New Roman"/>
            <w:color w:val="000000" w:themeColor="text1"/>
            <w:kern w:val="0"/>
            <w:szCs w:val="20"/>
          </w:rPr>
          <w:t>设备的读数范围</w:t>
        </w:r>
      </w:moveTo>
      <w:ins w:id="1584" w:author="Admin" w:date="2022-10-18T17:03:00Z">
        <w:r w:rsidR="00D1562D">
          <w:rPr>
            <w:rFonts w:ascii="Times New Roman" w:eastAsia="宋体" w:hAnsi="Times New Roman" w:cs="Times New Roman" w:hint="eastAsia"/>
            <w:color w:val="000000" w:themeColor="text1"/>
            <w:kern w:val="0"/>
            <w:szCs w:val="20"/>
          </w:rPr>
          <w:t>：</w:t>
        </w:r>
      </w:ins>
      <w:moveTo w:id="1585" w:author="lll" w:date="2022-07-09T20:10:00Z">
        <w:del w:id="1586" w:author="Admin" w:date="2022-10-18T17:03:00Z">
          <w:r w:rsidDel="00D1562D">
            <w:rPr>
              <w:rFonts w:ascii="Times New Roman" w:eastAsia="宋体" w:hAnsi="Times New Roman" w:cs="Times New Roman"/>
              <w:color w:val="000000" w:themeColor="text1"/>
              <w:kern w:val="0"/>
              <w:szCs w:val="20"/>
            </w:rPr>
            <w:delText>为</w:delText>
          </w:r>
        </w:del>
        <w:r>
          <w:rPr>
            <w:rFonts w:ascii="Times New Roman" w:eastAsia="宋体" w:hAnsi="Times New Roman" w:cs="Times New Roman"/>
            <w:color w:val="000000" w:themeColor="text1"/>
            <w:kern w:val="0"/>
            <w:szCs w:val="20"/>
          </w:rPr>
          <w:t>12</w:t>
        </w:r>
        <w:r>
          <w:rPr>
            <w:rFonts w:ascii="Times New Roman" w:eastAsia="宋体" w:hAnsi="Times New Roman" w:cs="Times New Roman"/>
            <w:color w:val="000000" w:themeColor="text1"/>
            <w:kern w:val="0"/>
            <w:szCs w:val="20"/>
          </w:rPr>
          <w:t>位（</w:t>
        </w:r>
        <w:r>
          <w:rPr>
            <w:rFonts w:ascii="Times New Roman" w:eastAsia="宋体" w:hAnsi="Times New Roman" w:cs="Times New Roman"/>
            <w:color w:val="000000" w:themeColor="text1"/>
            <w:kern w:val="0"/>
            <w:szCs w:val="20"/>
          </w:rPr>
          <w:t>0</w:t>
        </w:r>
        <w:r>
          <w:rPr>
            <w:rFonts w:ascii="Times New Roman" w:eastAsia="宋体" w:hAnsi="Times New Roman" w:cs="Times New Roman" w:hint="eastAsia"/>
            <w:color w:val="000000" w:themeColor="text1"/>
            <w:kern w:val="0"/>
            <w:szCs w:val="20"/>
          </w:rPr>
          <w:t>~</w:t>
        </w:r>
        <w:r>
          <w:rPr>
            <w:rFonts w:ascii="Times New Roman" w:eastAsia="宋体" w:hAnsi="Times New Roman" w:cs="Times New Roman"/>
            <w:color w:val="000000" w:themeColor="text1"/>
            <w:kern w:val="0"/>
            <w:szCs w:val="20"/>
          </w:rPr>
          <w:t>4096</w:t>
        </w:r>
        <w:r>
          <w:rPr>
            <w:rFonts w:ascii="Times New Roman" w:eastAsia="宋体" w:hAnsi="Times New Roman" w:cs="Times New Roman"/>
            <w:color w:val="000000" w:themeColor="text1"/>
            <w:kern w:val="0"/>
            <w:szCs w:val="20"/>
          </w:rPr>
          <w:t>）</w:t>
        </w:r>
        <w:del w:id="1587" w:author="lll" w:date="2022-07-09T20:12:00Z">
          <w:r w:rsidDel="00F610F5">
            <w:rPr>
              <w:rFonts w:ascii="Times New Roman" w:eastAsia="宋体" w:hAnsi="Times New Roman" w:cs="Times New Roman"/>
              <w:color w:val="000000" w:themeColor="text1"/>
              <w:kern w:val="0"/>
              <w:szCs w:val="20"/>
            </w:rPr>
            <w:delText>*/</w:delText>
          </w:r>
        </w:del>
      </w:moveTo>
      <w:ins w:id="1588" w:author="lll" w:date="2022-07-09T20:12:00Z">
        <w:r>
          <w:rPr>
            <w:rFonts w:ascii="Times New Roman" w:eastAsia="宋体" w:hAnsi="Times New Roman" w:cs="Times New Roman" w:hint="eastAsia"/>
            <w:color w:val="000000" w:themeColor="text1"/>
            <w:kern w:val="0"/>
            <w:szCs w:val="20"/>
          </w:rPr>
          <w:t>，</w:t>
        </w:r>
      </w:ins>
    </w:p>
    <w:moveToRangeEnd w:id="1570"/>
    <w:p w:rsidR="000A52CA" w:rsidRDefault="0000597C">
      <w:pPr>
        <w:widowControl/>
        <w:ind w:firstLineChars="200" w:firstLine="420"/>
        <w:rPr>
          <w:rFonts w:ascii="Times New Roman" w:eastAsia="宋体" w:hAnsi="Times New Roman" w:cs="Times New Roman"/>
          <w:color w:val="000000" w:themeColor="text1"/>
          <w:kern w:val="0"/>
          <w:szCs w:val="20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Cs w:val="20"/>
        </w:rPr>
        <w:t>代码</w:t>
      </w:r>
      <w:r>
        <w:rPr>
          <w:rFonts w:ascii="Times New Roman" w:eastAsia="宋体" w:hAnsi="Times New Roman" w:cs="Times New Roman"/>
          <w:color w:val="000000" w:themeColor="text1"/>
          <w:kern w:val="0"/>
          <w:szCs w:val="20"/>
        </w:rPr>
        <w:t>如下：</w:t>
      </w:r>
    </w:p>
    <w:p w:rsidR="000A52CA" w:rsidDel="00F610F5" w:rsidRDefault="0000597C">
      <w:pPr>
        <w:widowControl/>
        <w:ind w:firstLineChars="200" w:firstLine="420"/>
        <w:rPr>
          <w:moveFrom w:id="1589" w:author="lll" w:date="2022-07-09T20:10:00Z"/>
          <w:rFonts w:ascii="Times New Roman" w:eastAsia="宋体" w:hAnsi="Times New Roman" w:cs="Times New Roman"/>
          <w:color w:val="000000" w:themeColor="text1"/>
          <w:kern w:val="0"/>
          <w:szCs w:val="20"/>
        </w:rPr>
      </w:pPr>
      <w:moveFromRangeStart w:id="1590" w:author="lll" w:date="2022-07-09T20:10:00Z" w:name="move108289869"/>
      <w:moveFrom w:id="1591" w:author="lll" w:date="2022-07-09T20:10:00Z">
        <w:r w:rsidDel="00F610F5">
          <w:rPr>
            <w:rFonts w:ascii="Times New Roman" w:eastAsia="宋体" w:hAnsi="Times New Roman" w:cs="Times New Roman"/>
            <w:color w:val="000000" w:themeColor="text1"/>
            <w:kern w:val="0"/>
            <w:szCs w:val="20"/>
          </w:rPr>
          <w:t>/*</w:t>
        </w:r>
        <w:r w:rsidDel="00F610F5">
          <w:rPr>
            <w:rFonts w:ascii="Times New Roman" w:eastAsia="宋体" w:hAnsi="Times New Roman" w:cs="Times New Roman"/>
            <w:color w:val="000000" w:themeColor="text1"/>
            <w:kern w:val="0"/>
            <w:szCs w:val="20"/>
          </w:rPr>
          <w:t>使用</w:t>
        </w:r>
        <w:r w:rsidDel="00F610F5">
          <w:rPr>
            <w:rFonts w:ascii="Times New Roman" w:eastAsia="宋体" w:hAnsi="Times New Roman" w:cs="Times New Roman"/>
            <w:color w:val="000000" w:themeColor="text1"/>
            <w:kern w:val="0"/>
            <w:szCs w:val="21"/>
          </w:rPr>
          <w:t>I</w:t>
        </w:r>
        <w:r w:rsidDel="00F610F5">
          <w:rPr>
            <w:rFonts w:ascii="Times New Roman" w:eastAsia="宋体" w:hAnsi="Times New Roman" w:cs="Times New Roman"/>
            <w:color w:val="000000" w:themeColor="text1"/>
            <w:szCs w:val="21"/>
          </w:rPr>
          <w:t>2</w:t>
        </w:r>
        <w:r w:rsidDel="00F610F5">
          <w:rPr>
            <w:rFonts w:ascii="Times New Roman" w:eastAsia="宋体" w:hAnsi="Times New Roman" w:cs="Times New Roman"/>
            <w:color w:val="000000" w:themeColor="text1"/>
            <w:kern w:val="0"/>
            <w:szCs w:val="21"/>
          </w:rPr>
          <w:t>S</w:t>
        </w:r>
        <w:r w:rsidDel="00F610F5">
          <w:rPr>
            <w:rFonts w:ascii="Times New Roman" w:eastAsia="宋体" w:hAnsi="Times New Roman" w:cs="Times New Roman"/>
            <w:color w:val="000000" w:themeColor="text1"/>
            <w:kern w:val="0"/>
            <w:szCs w:val="20"/>
          </w:rPr>
          <w:t>外围设备以高频读取模拟数据的示例</w:t>
        </w:r>
        <w:r w:rsidDel="00F610F5">
          <w:rPr>
            <w:rFonts w:ascii="Times New Roman" w:eastAsia="宋体" w:hAnsi="Times New Roman" w:cs="Times New Roman" w:hint="eastAsia"/>
            <w:color w:val="000000" w:themeColor="text1"/>
            <w:kern w:val="0"/>
            <w:szCs w:val="20"/>
          </w:rPr>
          <w:t>，</w:t>
        </w:r>
        <w:r w:rsidDel="00F610F5">
          <w:rPr>
            <w:rFonts w:ascii="Times New Roman" w:eastAsia="宋体" w:hAnsi="Times New Roman" w:cs="Times New Roman"/>
            <w:color w:val="000000" w:themeColor="text1"/>
            <w:kern w:val="0"/>
            <w:szCs w:val="20"/>
          </w:rPr>
          <w:t>在</w:t>
        </w:r>
        <w:r w:rsidDel="00F610F5">
          <w:rPr>
            <w:rFonts w:ascii="Times New Roman" w:eastAsia="宋体" w:hAnsi="Times New Roman" w:cs="Times New Roman" w:hint="eastAsia"/>
            <w:color w:val="000000" w:themeColor="text1"/>
            <w:kern w:val="0"/>
            <w:szCs w:val="20"/>
          </w:rPr>
          <w:t>引</w:t>
        </w:r>
        <w:r w:rsidDel="00F610F5">
          <w:rPr>
            <w:rFonts w:ascii="Times New Roman" w:eastAsia="宋体" w:hAnsi="Times New Roman" w:cs="Times New Roman"/>
            <w:color w:val="000000" w:themeColor="text1"/>
            <w:kern w:val="0"/>
            <w:szCs w:val="20"/>
          </w:rPr>
          <w:t>脚</w:t>
        </w:r>
        <w:r w:rsidDel="00F610F5">
          <w:rPr>
            <w:rFonts w:ascii="Times New Roman" w:eastAsia="宋体" w:hAnsi="Times New Roman" w:cs="Times New Roman"/>
            <w:color w:val="000000" w:themeColor="text1"/>
            <w:kern w:val="0"/>
            <w:szCs w:val="20"/>
          </w:rPr>
          <w:t>27</w:t>
        </w:r>
        <w:r w:rsidDel="00F610F5">
          <w:rPr>
            <w:rFonts w:ascii="Times New Roman" w:eastAsia="宋体" w:hAnsi="Times New Roman" w:cs="Times New Roman"/>
            <w:color w:val="000000" w:themeColor="text1"/>
            <w:kern w:val="0"/>
            <w:szCs w:val="20"/>
          </w:rPr>
          <w:t>和</w:t>
        </w:r>
        <w:r w:rsidDel="00F610F5">
          <w:rPr>
            <w:rFonts w:ascii="Times New Roman" w:eastAsia="宋体" w:hAnsi="Times New Roman" w:cs="Times New Roman"/>
            <w:color w:val="000000" w:themeColor="text1"/>
            <w:kern w:val="0"/>
            <w:szCs w:val="20"/>
          </w:rPr>
          <w:t>32</w:t>
        </w:r>
        <w:r w:rsidDel="00F610F5">
          <w:rPr>
            <w:rFonts w:ascii="Times New Roman" w:eastAsia="宋体" w:hAnsi="Times New Roman" w:cs="Times New Roman"/>
            <w:color w:val="000000" w:themeColor="text1"/>
            <w:kern w:val="0"/>
            <w:szCs w:val="20"/>
          </w:rPr>
          <w:t>之间布线</w:t>
        </w:r>
        <w:r w:rsidDel="00F610F5">
          <w:rPr>
            <w:rFonts w:ascii="Times New Roman" w:eastAsia="宋体" w:hAnsi="Times New Roman" w:cs="Times New Roman" w:hint="eastAsia"/>
            <w:color w:val="000000" w:themeColor="text1"/>
            <w:kern w:val="0"/>
            <w:szCs w:val="20"/>
          </w:rPr>
          <w:t>，</w:t>
        </w:r>
        <w:r w:rsidDel="00F610F5">
          <w:rPr>
            <w:rFonts w:ascii="Times New Roman" w:eastAsia="宋体" w:hAnsi="Times New Roman" w:cs="Times New Roman"/>
            <w:color w:val="000000" w:themeColor="text1"/>
            <w:kern w:val="0"/>
            <w:szCs w:val="20"/>
          </w:rPr>
          <w:t>设备的读数范围为</w:t>
        </w:r>
        <w:r w:rsidDel="00F610F5">
          <w:rPr>
            <w:rFonts w:ascii="Times New Roman" w:eastAsia="宋体" w:hAnsi="Times New Roman" w:cs="Times New Roman"/>
            <w:color w:val="000000" w:themeColor="text1"/>
            <w:kern w:val="0"/>
            <w:szCs w:val="20"/>
          </w:rPr>
          <w:t>12</w:t>
        </w:r>
        <w:r w:rsidDel="00F610F5">
          <w:rPr>
            <w:rFonts w:ascii="Times New Roman" w:eastAsia="宋体" w:hAnsi="Times New Roman" w:cs="Times New Roman"/>
            <w:color w:val="000000" w:themeColor="text1"/>
            <w:kern w:val="0"/>
            <w:szCs w:val="20"/>
          </w:rPr>
          <w:t>位（</w:t>
        </w:r>
        <w:r w:rsidDel="00F610F5">
          <w:rPr>
            <w:rFonts w:ascii="Times New Roman" w:eastAsia="宋体" w:hAnsi="Times New Roman" w:cs="Times New Roman"/>
            <w:color w:val="000000" w:themeColor="text1"/>
            <w:kern w:val="0"/>
            <w:szCs w:val="20"/>
          </w:rPr>
          <w:t>0</w:t>
        </w:r>
        <w:r w:rsidDel="00F610F5">
          <w:rPr>
            <w:rFonts w:ascii="Times New Roman" w:eastAsia="宋体" w:hAnsi="Times New Roman" w:cs="Times New Roman" w:hint="eastAsia"/>
            <w:color w:val="000000" w:themeColor="text1"/>
            <w:kern w:val="0"/>
            <w:szCs w:val="20"/>
          </w:rPr>
          <w:t>~</w:t>
        </w:r>
        <w:r w:rsidDel="00F610F5">
          <w:rPr>
            <w:rFonts w:ascii="Times New Roman" w:eastAsia="宋体" w:hAnsi="Times New Roman" w:cs="Times New Roman"/>
            <w:color w:val="000000" w:themeColor="text1"/>
            <w:kern w:val="0"/>
            <w:szCs w:val="20"/>
          </w:rPr>
          <w:t>4096</w:t>
        </w:r>
        <w:r w:rsidDel="00F610F5">
          <w:rPr>
            <w:rFonts w:ascii="Times New Roman" w:eastAsia="宋体" w:hAnsi="Times New Roman" w:cs="Times New Roman"/>
            <w:color w:val="000000" w:themeColor="text1"/>
            <w:kern w:val="0"/>
            <w:szCs w:val="20"/>
          </w:rPr>
          <w:t>）</w:t>
        </w:r>
        <w:r w:rsidDel="00F610F5">
          <w:rPr>
            <w:rFonts w:ascii="Times New Roman" w:eastAsia="宋体" w:hAnsi="Times New Roman" w:cs="Times New Roman"/>
            <w:color w:val="000000" w:themeColor="text1"/>
            <w:kern w:val="0"/>
            <w:szCs w:val="20"/>
          </w:rPr>
          <w:t>*/</w:t>
        </w:r>
      </w:moveFrom>
    </w:p>
    <w:moveFromRangeEnd w:id="1590"/>
    <w:p w:rsidR="00E177ED" w:rsidRPr="00E177ED" w:rsidRDefault="00E177ED" w:rsidP="00E177ED">
      <w:pPr>
        <w:widowControl/>
        <w:ind w:firstLineChars="200" w:firstLine="360"/>
        <w:rPr>
          <w:ins w:id="1592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593" w:author="lll" w:date="2022-07-09T17:46:00Z">
        <w:r w:rsidRPr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#include &lt;I2S.h&gt;</w:t>
        </w:r>
      </w:ins>
    </w:p>
    <w:p w:rsidR="00E177ED" w:rsidRPr="00E177ED" w:rsidRDefault="00E177ED" w:rsidP="00E177ED">
      <w:pPr>
        <w:widowControl/>
        <w:ind w:firstLineChars="200" w:firstLine="360"/>
        <w:rPr>
          <w:ins w:id="1594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595" w:author="lll" w:date="2022-07-09T17:46:00Z">
        <w:r w:rsidRPr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void setup() {</w:t>
        </w:r>
      </w:ins>
    </w:p>
    <w:p w:rsidR="00E177ED" w:rsidRPr="00E177ED" w:rsidRDefault="00E177ED" w:rsidP="00E177ED">
      <w:pPr>
        <w:widowControl/>
        <w:ind w:firstLineChars="200" w:firstLine="360"/>
        <w:rPr>
          <w:ins w:id="1596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597" w:author="lll" w:date="2022-07-09T17:46:00Z">
        <w:r w:rsidRPr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Serial.begin(115200);</w:t>
        </w:r>
      </w:ins>
    </w:p>
    <w:p w:rsidR="00E177ED" w:rsidRPr="00E177ED" w:rsidRDefault="00E177ED" w:rsidP="00E177ED">
      <w:pPr>
        <w:widowControl/>
        <w:ind w:firstLineChars="200" w:firstLine="360"/>
        <w:rPr>
          <w:ins w:id="1598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599" w:author="lll" w:date="2022-07-09T17:46:00Z">
        <w:r w:rsidRPr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while (!Serial) {</w:t>
        </w:r>
      </w:ins>
    </w:p>
    <w:p w:rsidR="00E177ED" w:rsidRPr="00E177ED" w:rsidRDefault="00E177ED" w:rsidP="00E177ED">
      <w:pPr>
        <w:widowControl/>
        <w:ind w:firstLineChars="200" w:firstLine="360"/>
        <w:rPr>
          <w:ins w:id="1600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601" w:author="lll" w:date="2022-07-09T17:46:00Z">
        <w:r w:rsidRPr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;</w:t>
        </w:r>
      </w:ins>
    </w:p>
    <w:p w:rsidR="00E177ED" w:rsidRPr="00E177ED" w:rsidRDefault="00E177ED" w:rsidP="00E177ED">
      <w:pPr>
        <w:widowControl/>
        <w:ind w:firstLineChars="200" w:firstLine="360"/>
        <w:rPr>
          <w:ins w:id="1602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603" w:author="lll" w:date="2022-07-09T17:46:00Z">
        <w:r w:rsidRPr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}</w:t>
        </w:r>
      </w:ins>
    </w:p>
    <w:p w:rsidR="00E177ED" w:rsidRPr="00E177ED" w:rsidRDefault="00E177ED" w:rsidP="00E177ED">
      <w:pPr>
        <w:widowControl/>
        <w:ind w:firstLineChars="200" w:firstLine="360"/>
        <w:rPr>
          <w:ins w:id="1604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605" w:author="lll" w:date="2022-07-09T17:46:00Z">
        <w:r w:rsidRPr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if (!I2S.begin(ADC_DAC_MODE, 8000, 16)) {</w:t>
        </w:r>
      </w:ins>
      <w:ins w:id="1606" w:author="lll" w:date="2022-07-09T17:48:00Z">
        <w:r w:rsidRPr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// I2S</w:t>
        </w:r>
        <w:r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开启采样</w:t>
        </w:r>
      </w:ins>
    </w:p>
    <w:p w:rsidR="00E177ED" w:rsidRPr="00E177ED" w:rsidRDefault="00E177ED" w:rsidP="00E177ED">
      <w:pPr>
        <w:widowControl/>
        <w:ind w:firstLineChars="200" w:firstLine="360"/>
        <w:rPr>
          <w:ins w:id="1607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608" w:author="lll" w:date="2022-07-09T17:46:00Z">
        <w:r w:rsidRPr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Serial.println("Failed to initialize I2S!");</w:t>
        </w:r>
      </w:ins>
    </w:p>
    <w:p w:rsidR="00E177ED" w:rsidRPr="00E177ED" w:rsidRDefault="00E177ED" w:rsidP="00E177ED">
      <w:pPr>
        <w:widowControl/>
        <w:ind w:firstLineChars="200" w:firstLine="360"/>
        <w:rPr>
          <w:ins w:id="1609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610" w:author="lll" w:date="2022-07-09T17:46:00Z">
        <w:r w:rsidRPr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while (1);</w:t>
        </w:r>
      </w:ins>
    </w:p>
    <w:p w:rsidR="00E177ED" w:rsidRPr="00E177ED" w:rsidRDefault="00E177ED" w:rsidP="00E177ED">
      <w:pPr>
        <w:widowControl/>
        <w:ind w:firstLineChars="200" w:firstLine="360"/>
        <w:rPr>
          <w:ins w:id="1611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612" w:author="lll" w:date="2022-07-09T17:46:00Z">
        <w:r w:rsidRPr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}</w:t>
        </w:r>
      </w:ins>
    </w:p>
    <w:p w:rsidR="00E177ED" w:rsidRPr="00E177ED" w:rsidRDefault="00E177ED" w:rsidP="00E177ED">
      <w:pPr>
        <w:widowControl/>
        <w:ind w:firstLineChars="200" w:firstLine="360"/>
        <w:rPr>
          <w:ins w:id="1613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614" w:author="lll" w:date="2022-07-09T17:46:00Z">
        <w:r w:rsidRPr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}</w:t>
        </w:r>
      </w:ins>
    </w:p>
    <w:p w:rsidR="00E177ED" w:rsidRPr="00E177ED" w:rsidRDefault="00E177ED" w:rsidP="00E177ED">
      <w:pPr>
        <w:widowControl/>
        <w:ind w:firstLineChars="200" w:firstLine="360"/>
        <w:rPr>
          <w:ins w:id="1615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616" w:author="lll" w:date="2022-07-09T17:46:00Z">
        <w:r w:rsidRPr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void loop() {</w:t>
        </w:r>
      </w:ins>
    </w:p>
    <w:p w:rsidR="00E177ED" w:rsidRPr="00770829" w:rsidRDefault="00E177ED" w:rsidP="00E177ED">
      <w:pPr>
        <w:widowControl/>
        <w:ind w:firstLineChars="200" w:firstLine="360"/>
        <w:rPr>
          <w:ins w:id="1617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618" w:author="lll" w:date="2022-07-09T17:46:00Z">
        <w:r w:rsidRPr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int sample = I2S.read();</w:t>
        </w:r>
      </w:ins>
      <w:ins w:id="1619" w:author="lll" w:date="2022-07-09T17:48:00Z">
        <w:r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</w:t>
        </w:r>
        <w:r w:rsidRPr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// </w:t>
        </w:r>
      </w:ins>
      <w:ins w:id="1620" w:author="lll" w:date="2022-07-09T17:49:00Z">
        <w:r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读取并打印采样值</w:t>
        </w:r>
      </w:ins>
    </w:p>
    <w:p w:rsidR="00E177ED" w:rsidRPr="00E177ED" w:rsidRDefault="00E177ED" w:rsidP="00E177ED">
      <w:pPr>
        <w:widowControl/>
        <w:ind w:firstLineChars="200" w:firstLine="360"/>
        <w:rPr>
          <w:ins w:id="1621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622" w:author="lll" w:date="2022-07-09T17:46:00Z">
        <w:r w:rsidRPr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Serial.println(sample);</w:t>
        </w:r>
      </w:ins>
    </w:p>
    <w:p w:rsidR="000A52CA" w:rsidDel="00E177ED" w:rsidRDefault="00E177ED" w:rsidP="00E177ED">
      <w:pPr>
        <w:widowControl/>
        <w:ind w:firstLineChars="200" w:firstLine="360"/>
        <w:rPr>
          <w:del w:id="1623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624" w:author="lll" w:date="2022-07-09T17:46:00Z">
        <w:r w:rsidRPr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}</w:t>
        </w:r>
      </w:ins>
      <w:del w:id="1625" w:author="lll" w:date="2022-07-09T17:46:00Z">
        <w:r w:rsidR="0000597C"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#include &lt;driver/i2s.h&gt;</w:delText>
        </w:r>
      </w:del>
    </w:p>
    <w:p w:rsidR="000A52CA" w:rsidDel="00E177ED" w:rsidRDefault="0000597C">
      <w:pPr>
        <w:widowControl/>
        <w:ind w:firstLineChars="200" w:firstLine="360"/>
        <w:rPr>
          <w:del w:id="1626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627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#define I2S_SAMPLE_RATE 78125</w:delText>
        </w:r>
      </w:del>
    </w:p>
    <w:p w:rsidR="000A52CA" w:rsidDel="00E177ED" w:rsidRDefault="0000597C">
      <w:pPr>
        <w:widowControl/>
        <w:ind w:firstLineChars="200" w:firstLine="360"/>
        <w:rPr>
          <w:del w:id="1628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629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#define ADC_INPUT ADC1_CHANNEL_4  //32</w:delText>
        </w:r>
        <w:r w:rsidDel="00E177ED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delText>引脚</w:delText>
        </w:r>
      </w:del>
    </w:p>
    <w:p w:rsidR="000A52CA" w:rsidDel="00E177ED" w:rsidRDefault="0000597C">
      <w:pPr>
        <w:widowControl/>
        <w:ind w:firstLineChars="200" w:firstLine="360"/>
        <w:rPr>
          <w:del w:id="1630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631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#define OUTPUT_PIN 27</w:delText>
        </w:r>
      </w:del>
    </w:p>
    <w:p w:rsidR="000A52CA" w:rsidDel="00E177ED" w:rsidRDefault="0000597C">
      <w:pPr>
        <w:widowControl/>
        <w:ind w:firstLineChars="200" w:firstLine="360"/>
        <w:rPr>
          <w:del w:id="1632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633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#define OUTPUT_VALUE 3800</w:delText>
        </w:r>
      </w:del>
    </w:p>
    <w:p w:rsidR="000A52CA" w:rsidDel="00E177ED" w:rsidRDefault="0000597C">
      <w:pPr>
        <w:widowControl/>
        <w:ind w:firstLineChars="200" w:firstLine="360"/>
        <w:rPr>
          <w:del w:id="1634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635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#define READ_DELAY 100  //ms</w:delText>
        </w:r>
      </w:del>
    </w:p>
    <w:p w:rsidR="000A52CA" w:rsidDel="00E177ED" w:rsidRDefault="0000597C">
      <w:pPr>
        <w:widowControl/>
        <w:ind w:firstLineChars="200" w:firstLine="360"/>
        <w:rPr>
          <w:del w:id="1636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637" w:author="lll" w:date="2022-07-09T17:46:00Z">
        <w:r w:rsidDel="00E177ED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uint</w:delText>
        </w:r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16_t adc_reading;</w:delText>
        </w:r>
      </w:del>
    </w:p>
    <w:p w:rsidR="000A52CA" w:rsidDel="00E177ED" w:rsidRDefault="0000597C">
      <w:pPr>
        <w:widowControl/>
        <w:ind w:firstLineChars="200" w:firstLine="360"/>
        <w:rPr>
          <w:del w:id="1638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639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void i2</w:delText>
        </w:r>
        <w:r w:rsidDel="00E177ED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sInit</w:delText>
        </w:r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()</w:delText>
        </w:r>
      </w:del>
    </w:p>
    <w:p w:rsidR="000A52CA" w:rsidDel="00E177ED" w:rsidRDefault="0000597C">
      <w:pPr>
        <w:widowControl/>
        <w:ind w:firstLineChars="200" w:firstLine="360"/>
        <w:rPr>
          <w:del w:id="1640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641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{</w:delText>
        </w:r>
      </w:del>
    </w:p>
    <w:p w:rsidR="000A52CA" w:rsidDel="00E177ED" w:rsidRDefault="0000597C">
      <w:pPr>
        <w:widowControl/>
        <w:ind w:firstLineChars="200" w:firstLine="360"/>
        <w:rPr>
          <w:del w:id="1642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643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i2s_config_t i2s_config = </w:delText>
        </w:r>
        <w:r w:rsidDel="00E177ED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{</w:delText>
        </w:r>
      </w:del>
    </w:p>
    <w:p w:rsidR="000A52CA" w:rsidDel="00E177ED" w:rsidRDefault="0000597C">
      <w:pPr>
        <w:widowControl/>
        <w:ind w:firstLineChars="200" w:firstLine="360"/>
        <w:jc w:val="left"/>
        <w:rPr>
          <w:del w:id="1644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645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.mode = (i2s_mode_t)(I2S_MODE_MASTER | I2S_MODE_RX | I2S_MODE_ADC_BUILT_IN),</w:delText>
        </w:r>
      </w:del>
    </w:p>
    <w:p w:rsidR="000A52CA" w:rsidDel="00E177ED" w:rsidRDefault="0000597C">
      <w:pPr>
        <w:widowControl/>
        <w:ind w:firstLineChars="200" w:firstLine="360"/>
        <w:jc w:val="left"/>
        <w:rPr>
          <w:del w:id="1646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647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</w:delText>
        </w:r>
        <w:r w:rsidDel="00E177ED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.</w:delText>
        </w:r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sample_rate =  I2S_SAMPLE_RATE,               //</w:delText>
        </w:r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使用</w:delText>
        </w:r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ADC_BUILT_IN</w:delText>
        </w:r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的信号格式</w:delText>
        </w:r>
      </w:del>
    </w:p>
    <w:p w:rsidR="000A52CA" w:rsidDel="00E177ED" w:rsidRDefault="0000597C">
      <w:pPr>
        <w:widowControl/>
        <w:ind w:firstLineChars="200" w:firstLine="360"/>
        <w:rPr>
          <w:del w:id="1648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649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.bits_per_sample = I2S_BITS_PER_SAMPLE_16BIT,   //</w:delText>
        </w:r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固定为</w:delText>
        </w:r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12</w:delText>
        </w:r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位，立体声，</w:delText>
        </w:r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MSB</w:delText>
        </w:r>
      </w:del>
    </w:p>
    <w:p w:rsidR="000A52CA" w:rsidDel="00E177ED" w:rsidRDefault="0000597C">
      <w:pPr>
        <w:widowControl/>
        <w:ind w:firstLineChars="200" w:firstLine="360"/>
        <w:rPr>
          <w:del w:id="1650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651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.channel_format = I2S_CHANNEL_FMT_RIGHT_LEFT,</w:delText>
        </w:r>
      </w:del>
    </w:p>
    <w:p w:rsidR="000A52CA" w:rsidDel="00E177ED" w:rsidRDefault="0000597C">
      <w:pPr>
        <w:widowControl/>
        <w:ind w:firstLineChars="200" w:firstLine="360"/>
        <w:rPr>
          <w:del w:id="1652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653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</w:delText>
        </w:r>
        <w:r w:rsidDel="00E177ED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.</w:delText>
        </w:r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communication_format = I2S_COMM_FORMAT_I2S_MSB,</w:delText>
        </w:r>
      </w:del>
    </w:p>
    <w:p w:rsidR="000A52CA" w:rsidDel="00E177ED" w:rsidRDefault="0000597C">
      <w:pPr>
        <w:widowControl/>
        <w:ind w:firstLineChars="200" w:firstLine="360"/>
        <w:rPr>
          <w:del w:id="1654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655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</w:delText>
        </w:r>
        <w:r w:rsidDel="00E177ED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.</w:delText>
        </w:r>
        <w:r w:rsidDel="00E177ED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intr</w:delText>
        </w:r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_</w:delText>
        </w:r>
        <w:r w:rsidDel="00E177ED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alloc</w:delText>
        </w:r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_flags = ESP_INTR_FLAG_LEVEL1,</w:delText>
        </w:r>
      </w:del>
    </w:p>
    <w:p w:rsidR="000A52CA" w:rsidDel="00E177ED" w:rsidRDefault="0000597C">
      <w:pPr>
        <w:widowControl/>
        <w:ind w:firstLineChars="200" w:firstLine="360"/>
        <w:rPr>
          <w:del w:id="1656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657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</w:delText>
        </w:r>
        <w:r w:rsidDel="00E177ED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.</w:delText>
        </w:r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dma_</w:delText>
        </w:r>
        <w:r w:rsidDel="00E177ED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buf</w:delText>
        </w:r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_count = 4,</w:delText>
        </w:r>
      </w:del>
    </w:p>
    <w:p w:rsidR="000A52CA" w:rsidDel="00E177ED" w:rsidRDefault="0000597C">
      <w:pPr>
        <w:widowControl/>
        <w:ind w:firstLineChars="200" w:firstLine="360"/>
        <w:rPr>
          <w:del w:id="1658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659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</w:delText>
        </w:r>
        <w:r w:rsidDel="00E177ED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.</w:delText>
        </w:r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dma_</w:delText>
        </w:r>
        <w:r w:rsidDel="00E177ED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buf</w:delText>
        </w:r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_len = 8,</w:delText>
        </w:r>
      </w:del>
    </w:p>
    <w:p w:rsidR="000A52CA" w:rsidDel="00E177ED" w:rsidRDefault="0000597C">
      <w:pPr>
        <w:widowControl/>
        <w:ind w:firstLineChars="200" w:firstLine="360"/>
        <w:rPr>
          <w:del w:id="1660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661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</w:delText>
        </w:r>
        <w:r w:rsidDel="00E177ED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.</w:delText>
        </w:r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use_</w:delText>
        </w:r>
        <w:r w:rsidDel="00E177ED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apll</w:delText>
        </w:r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= false,</w:delText>
        </w:r>
      </w:del>
    </w:p>
    <w:p w:rsidR="000A52CA" w:rsidDel="00E177ED" w:rsidRDefault="0000597C">
      <w:pPr>
        <w:widowControl/>
        <w:ind w:firstLineChars="200" w:firstLine="360"/>
        <w:rPr>
          <w:del w:id="1662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663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</w:delText>
        </w:r>
        <w:r w:rsidDel="00E177ED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.</w:delText>
        </w:r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tx_</w:delText>
        </w:r>
        <w:r w:rsidDel="00E177ED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desc</w:delText>
        </w:r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_auto_clear = false,</w:delText>
        </w:r>
      </w:del>
    </w:p>
    <w:p w:rsidR="000A52CA" w:rsidDel="00E177ED" w:rsidRDefault="0000597C">
      <w:pPr>
        <w:widowControl/>
        <w:ind w:firstLineChars="200" w:firstLine="360"/>
        <w:rPr>
          <w:del w:id="1664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665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</w:delText>
        </w:r>
        <w:r w:rsidDel="00E177ED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.</w:delText>
        </w:r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fixed_</w:delText>
        </w:r>
        <w:r w:rsidDel="00E177ED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mclk</w:delText>
        </w:r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= 0</w:delText>
        </w:r>
      </w:del>
    </w:p>
    <w:p w:rsidR="000A52CA" w:rsidDel="00E177ED" w:rsidRDefault="0000597C">
      <w:pPr>
        <w:widowControl/>
        <w:ind w:firstLineChars="200" w:firstLine="360"/>
        <w:rPr>
          <w:del w:id="1666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667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};</w:delText>
        </w:r>
      </w:del>
    </w:p>
    <w:p w:rsidR="000A52CA" w:rsidDel="00E177ED" w:rsidRDefault="0000597C">
      <w:pPr>
        <w:widowControl/>
        <w:ind w:firstLineChars="200" w:firstLine="360"/>
        <w:rPr>
          <w:del w:id="1668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669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i2s_driver_install(I2S_NUM_0, &amp;i2s_config, 0, NULL);</w:delText>
        </w:r>
      </w:del>
    </w:p>
    <w:p w:rsidR="000A52CA" w:rsidDel="00E177ED" w:rsidRDefault="0000597C">
      <w:pPr>
        <w:widowControl/>
        <w:ind w:firstLineChars="200" w:firstLine="360"/>
        <w:rPr>
          <w:del w:id="1670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671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i2s_set_adc_mode(ADC_UNIT_1, ADC_INPUT);</w:delText>
        </w:r>
      </w:del>
    </w:p>
    <w:p w:rsidR="000A52CA" w:rsidDel="00E177ED" w:rsidRDefault="0000597C">
      <w:pPr>
        <w:widowControl/>
        <w:ind w:firstLineChars="200" w:firstLine="360"/>
        <w:rPr>
          <w:del w:id="1672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673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i2s_adc_enable(I2S_NUM_0);</w:delText>
        </w:r>
      </w:del>
    </w:p>
    <w:p w:rsidR="000A52CA" w:rsidDel="00E177ED" w:rsidRDefault="0000597C">
      <w:pPr>
        <w:widowControl/>
        <w:ind w:firstLineChars="200" w:firstLine="360"/>
        <w:rPr>
          <w:del w:id="1674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675" w:author="lll" w:date="2022-07-09T17:46:00Z">
        <w:r w:rsidDel="00E177ED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}</w:delText>
        </w:r>
      </w:del>
    </w:p>
    <w:p w:rsidR="000A52CA" w:rsidDel="00E177ED" w:rsidRDefault="0000597C">
      <w:pPr>
        <w:widowControl/>
        <w:ind w:firstLineChars="200" w:firstLine="360"/>
        <w:rPr>
          <w:del w:id="1676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677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void reader(void *</w:delText>
        </w:r>
        <w:r w:rsidDel="00E177ED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pvParameters</w:delText>
        </w:r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) {</w:delText>
        </w:r>
      </w:del>
    </w:p>
    <w:p w:rsidR="000A52CA" w:rsidDel="00E177ED" w:rsidRDefault="0000597C">
      <w:pPr>
        <w:widowControl/>
        <w:ind w:firstLineChars="200" w:firstLine="360"/>
        <w:rPr>
          <w:del w:id="1678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679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</w:delText>
        </w:r>
        <w:r w:rsidDel="00E177ED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uint</w:delText>
        </w:r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32_t read_counter = 0;</w:delText>
        </w:r>
      </w:del>
    </w:p>
    <w:p w:rsidR="000A52CA" w:rsidDel="00E177ED" w:rsidRDefault="0000597C">
      <w:pPr>
        <w:widowControl/>
        <w:ind w:firstLineChars="200" w:firstLine="360"/>
        <w:rPr>
          <w:del w:id="1680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681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</w:delText>
        </w:r>
        <w:r w:rsidDel="00E177ED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uint</w:delText>
        </w:r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64_t read_sum = 0;</w:delText>
        </w:r>
      </w:del>
    </w:p>
    <w:p w:rsidR="000A52CA" w:rsidDel="00E177ED" w:rsidRDefault="0000597C">
      <w:pPr>
        <w:widowControl/>
        <w:ind w:firstLineChars="200" w:firstLine="360"/>
        <w:rPr>
          <w:del w:id="1682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683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//</w:delText>
        </w:r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高</w:delText>
        </w:r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4</w:delText>
        </w:r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位为通道，数据被反转</w:delText>
        </w:r>
      </w:del>
    </w:p>
    <w:p w:rsidR="000A52CA" w:rsidDel="00E177ED" w:rsidRDefault="0000597C">
      <w:pPr>
        <w:widowControl/>
        <w:ind w:firstLineChars="200" w:firstLine="360"/>
        <w:rPr>
          <w:del w:id="1684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685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</w:delText>
        </w:r>
        <w:r w:rsidDel="00E177ED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uint</w:delText>
        </w:r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16_t offset = (int)ADC_INPUT * 0x1000 + 0</w:delText>
        </w:r>
        <w:r w:rsidDel="00E177ED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xFFF</w:delText>
        </w:r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;</w:delText>
        </w:r>
      </w:del>
    </w:p>
    <w:p w:rsidR="000A52CA" w:rsidDel="00E177ED" w:rsidRDefault="0000597C">
      <w:pPr>
        <w:widowControl/>
        <w:ind w:firstLineChars="200" w:firstLine="360"/>
        <w:rPr>
          <w:del w:id="1686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687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size_t bytes_read;</w:delText>
        </w:r>
      </w:del>
    </w:p>
    <w:p w:rsidR="000A52CA" w:rsidDel="00E177ED" w:rsidRDefault="0000597C">
      <w:pPr>
        <w:widowControl/>
        <w:ind w:firstLineChars="200" w:firstLine="360"/>
        <w:rPr>
          <w:del w:id="1688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689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while(1)</w:delText>
        </w:r>
        <w:r w:rsidDel="00E177ED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{</w:delText>
        </w:r>
      </w:del>
    </w:p>
    <w:p w:rsidR="000A52CA" w:rsidDel="00E177ED" w:rsidRDefault="0000597C">
      <w:pPr>
        <w:widowControl/>
        <w:ind w:firstLineChars="200" w:firstLine="360"/>
        <w:rPr>
          <w:del w:id="1690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691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</w:delText>
        </w:r>
        <w:r w:rsidDel="00E177ED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uint</w:delText>
        </w:r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16_t buffer[2] = </w:delText>
        </w:r>
        <w:r w:rsidDel="00E177ED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{</w:delText>
        </w:r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0};</w:delText>
        </w:r>
      </w:del>
    </w:p>
    <w:p w:rsidR="000A52CA" w:rsidDel="00E177ED" w:rsidRDefault="0000597C">
      <w:pPr>
        <w:widowControl/>
        <w:ind w:firstLineChars="200" w:firstLine="360"/>
        <w:rPr>
          <w:del w:id="1692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693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i2s_read(I2S_NUM_0, &amp;buffer, sizeof</w:delText>
        </w:r>
        <w:r w:rsidDel="00E177ED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(</w:delText>
        </w:r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buffer), &amp;bytes_read, 15);</w:delText>
        </w:r>
      </w:del>
    </w:p>
    <w:p w:rsidR="000A52CA" w:rsidDel="00E177ED" w:rsidRDefault="0000597C">
      <w:pPr>
        <w:widowControl/>
        <w:ind w:firstLineChars="200" w:firstLine="360"/>
        <w:rPr>
          <w:del w:id="1694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695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//Serial.printf("%d  %d\n", offset - buffer[0], offset - buffer[1]);</w:delText>
        </w:r>
      </w:del>
    </w:p>
    <w:p w:rsidR="000A52CA" w:rsidDel="00E177ED" w:rsidRDefault="0000597C">
      <w:pPr>
        <w:widowControl/>
        <w:ind w:firstLineChars="200" w:firstLine="360"/>
        <w:rPr>
          <w:del w:id="1696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697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if (bytes_read == sizeof</w:delText>
        </w:r>
        <w:r w:rsidDel="00E177ED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(</w:delText>
        </w:r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buffer)</w:delText>
        </w:r>
        <w:r w:rsidDel="00E177ED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)</w:delText>
        </w:r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{</w:delText>
        </w:r>
      </w:del>
    </w:p>
    <w:p w:rsidR="000A52CA" w:rsidDel="00E177ED" w:rsidRDefault="0000597C">
      <w:pPr>
        <w:widowControl/>
        <w:ind w:firstLineChars="200" w:firstLine="360"/>
        <w:rPr>
          <w:del w:id="1698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699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read_sum += offset - buffer[0];</w:delText>
        </w:r>
      </w:del>
    </w:p>
    <w:p w:rsidR="000A52CA" w:rsidDel="00E177ED" w:rsidRDefault="0000597C">
      <w:pPr>
        <w:widowControl/>
        <w:ind w:firstLineChars="200" w:firstLine="360"/>
        <w:rPr>
          <w:del w:id="1700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701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read_sum += offset - buffer[1];</w:delText>
        </w:r>
      </w:del>
    </w:p>
    <w:p w:rsidR="000A52CA" w:rsidDel="00E177ED" w:rsidRDefault="0000597C">
      <w:pPr>
        <w:widowControl/>
        <w:ind w:firstLineChars="200" w:firstLine="360"/>
        <w:rPr>
          <w:del w:id="1702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703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read_counter++;</w:delText>
        </w:r>
      </w:del>
    </w:p>
    <w:p w:rsidR="000A52CA" w:rsidDel="00E177ED" w:rsidRDefault="0000597C">
      <w:pPr>
        <w:widowControl/>
        <w:ind w:firstLineChars="200" w:firstLine="360"/>
        <w:rPr>
          <w:del w:id="1704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705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} else {</w:delText>
        </w:r>
      </w:del>
    </w:p>
    <w:p w:rsidR="000A52CA" w:rsidDel="00E177ED" w:rsidRDefault="0000597C">
      <w:pPr>
        <w:widowControl/>
        <w:ind w:firstLineChars="200" w:firstLine="360"/>
        <w:rPr>
          <w:del w:id="1706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707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Serial.</w:delText>
        </w:r>
        <w:r w:rsidDel="00E177ED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println</w:delText>
        </w:r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("buffer empty");</w:delText>
        </w:r>
      </w:del>
    </w:p>
    <w:p w:rsidR="000A52CA" w:rsidDel="00E177ED" w:rsidRDefault="0000597C">
      <w:pPr>
        <w:widowControl/>
        <w:ind w:firstLineChars="200" w:firstLine="360"/>
        <w:rPr>
          <w:del w:id="1708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709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}</w:delText>
        </w:r>
      </w:del>
    </w:p>
    <w:p w:rsidR="000A52CA" w:rsidDel="00E177ED" w:rsidRDefault="0000597C">
      <w:pPr>
        <w:widowControl/>
        <w:ind w:firstLineChars="200" w:firstLine="360"/>
        <w:rPr>
          <w:del w:id="1710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711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if (read_counter == I2S_SAMPLE_RATE) {</w:delText>
        </w:r>
      </w:del>
    </w:p>
    <w:p w:rsidR="000A52CA" w:rsidDel="00E177ED" w:rsidRDefault="0000597C">
      <w:pPr>
        <w:widowControl/>
        <w:ind w:firstLineChars="200" w:firstLine="360"/>
        <w:rPr>
          <w:del w:id="1712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713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adc_reading = read_sum / I2S_SAMPLE_RATE / 2;</w:delText>
        </w:r>
      </w:del>
    </w:p>
    <w:p w:rsidR="000A52CA" w:rsidDel="00E177ED" w:rsidRDefault="0000597C">
      <w:pPr>
        <w:widowControl/>
        <w:ind w:firstLineChars="200" w:firstLine="360"/>
        <w:rPr>
          <w:del w:id="1714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715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Serial.printf("</w:delText>
        </w:r>
        <w:r w:rsidDel="00E177ED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avg</w:delText>
        </w:r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: %d </w:delText>
        </w:r>
        <w:r w:rsidDel="00E177ED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millis</w:delText>
        </w:r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: ", adc_reading);</w:delText>
        </w:r>
      </w:del>
    </w:p>
    <w:p w:rsidR="000A52CA" w:rsidDel="00E177ED" w:rsidRDefault="0000597C">
      <w:pPr>
        <w:widowControl/>
        <w:ind w:firstLineChars="200" w:firstLine="360"/>
        <w:rPr>
          <w:del w:id="1716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717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Serial.</w:delText>
        </w:r>
        <w:r w:rsidDel="00E177ED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println</w:delText>
        </w:r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(</w:delText>
        </w:r>
        <w:r w:rsidDel="00E177ED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millis</w:delText>
        </w:r>
        <w:r w:rsidDel="00E177ED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(</w:delText>
        </w:r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)</w:delText>
        </w:r>
        <w:r w:rsidDel="00E177ED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)</w:delText>
        </w:r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;</w:delText>
        </w:r>
      </w:del>
    </w:p>
    <w:p w:rsidR="000A52CA" w:rsidDel="00E177ED" w:rsidRDefault="0000597C">
      <w:pPr>
        <w:widowControl/>
        <w:ind w:firstLineChars="200" w:firstLine="360"/>
        <w:rPr>
          <w:del w:id="1718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719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read_counter = 0;</w:delText>
        </w:r>
      </w:del>
    </w:p>
    <w:p w:rsidR="000A52CA" w:rsidDel="00E177ED" w:rsidRDefault="0000597C">
      <w:pPr>
        <w:widowControl/>
        <w:ind w:firstLineChars="200" w:firstLine="360"/>
        <w:rPr>
          <w:del w:id="1720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721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read_sum = 0;</w:delText>
        </w:r>
      </w:del>
    </w:p>
    <w:p w:rsidR="000A52CA" w:rsidDel="00E177ED" w:rsidRDefault="0000597C">
      <w:pPr>
        <w:widowControl/>
        <w:ind w:firstLineChars="200" w:firstLine="360"/>
        <w:rPr>
          <w:del w:id="1722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723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i2s_adc_disable(I2S_NUM_0);</w:delText>
        </w:r>
      </w:del>
    </w:p>
    <w:p w:rsidR="000A52CA" w:rsidDel="00E177ED" w:rsidRDefault="0000597C">
      <w:pPr>
        <w:widowControl/>
        <w:ind w:firstLineChars="200" w:firstLine="360"/>
        <w:rPr>
          <w:del w:id="1724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725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delay(READ_DELAY);</w:delText>
        </w:r>
      </w:del>
    </w:p>
    <w:p w:rsidR="000A52CA" w:rsidDel="00E177ED" w:rsidRDefault="0000597C">
      <w:pPr>
        <w:widowControl/>
        <w:ind w:firstLineChars="200" w:firstLine="360"/>
        <w:rPr>
          <w:del w:id="1726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727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i2s_adc_enable(I2S_NUM_0);</w:delText>
        </w:r>
      </w:del>
    </w:p>
    <w:p w:rsidR="000A52CA" w:rsidDel="00E177ED" w:rsidRDefault="0000597C">
      <w:pPr>
        <w:widowControl/>
        <w:ind w:firstLineChars="200" w:firstLine="360"/>
        <w:rPr>
          <w:del w:id="1728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729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}</w:delText>
        </w:r>
      </w:del>
    </w:p>
    <w:p w:rsidR="000A52CA" w:rsidDel="00E177ED" w:rsidRDefault="0000597C">
      <w:pPr>
        <w:widowControl/>
        <w:ind w:firstLineChars="200" w:firstLine="360"/>
        <w:rPr>
          <w:del w:id="1730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731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</w:delText>
        </w:r>
        <w:r w:rsidDel="00E177ED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}</w:delText>
        </w:r>
      </w:del>
    </w:p>
    <w:p w:rsidR="000A52CA" w:rsidDel="00E177ED" w:rsidRDefault="0000597C">
      <w:pPr>
        <w:widowControl/>
        <w:ind w:firstLineChars="200" w:firstLine="360"/>
        <w:rPr>
          <w:del w:id="1732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733" w:author="lll" w:date="2022-07-09T17:46:00Z">
        <w:r w:rsidDel="00E177ED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}</w:delText>
        </w:r>
      </w:del>
    </w:p>
    <w:p w:rsidR="000A52CA" w:rsidDel="00E177ED" w:rsidRDefault="0000597C">
      <w:pPr>
        <w:widowControl/>
        <w:ind w:firstLineChars="200" w:firstLine="360"/>
        <w:rPr>
          <w:del w:id="1734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735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void setup() {</w:delText>
        </w:r>
      </w:del>
    </w:p>
    <w:p w:rsidR="000A52CA" w:rsidDel="00E177ED" w:rsidRDefault="0000597C">
      <w:pPr>
        <w:widowControl/>
        <w:ind w:firstLineChars="200" w:firstLine="360"/>
        <w:rPr>
          <w:del w:id="1736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737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Serial.begin(115200);</w:delText>
        </w:r>
      </w:del>
    </w:p>
    <w:p w:rsidR="000A52CA" w:rsidDel="00E177ED" w:rsidRDefault="0000597C">
      <w:pPr>
        <w:widowControl/>
        <w:ind w:firstLineChars="200" w:firstLine="360"/>
        <w:rPr>
          <w:del w:id="1738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739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</w:delText>
        </w:r>
        <w:r w:rsidDel="00E177ED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uint</w:delText>
        </w:r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32_t freq = </w:delText>
        </w:r>
        <w:r w:rsidDel="00E177ED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ledcSetup</w:delText>
        </w:r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(0, I2S_SAMPLE_RATE, 10);</w:delText>
        </w:r>
      </w:del>
    </w:p>
    <w:p w:rsidR="000A52CA" w:rsidDel="00E177ED" w:rsidRDefault="0000597C">
      <w:pPr>
        <w:widowControl/>
        <w:ind w:firstLineChars="200" w:firstLine="360"/>
        <w:rPr>
          <w:del w:id="1740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741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Serial.printf("Output frequency: %d\n", freq);</w:delText>
        </w:r>
      </w:del>
    </w:p>
    <w:p w:rsidR="000A52CA" w:rsidDel="00E177ED" w:rsidRDefault="0000597C">
      <w:pPr>
        <w:widowControl/>
        <w:ind w:firstLineChars="200" w:firstLine="360"/>
        <w:rPr>
          <w:del w:id="1742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743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</w:delText>
        </w:r>
        <w:r w:rsidDel="00E177ED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ledcWrite</w:delText>
        </w:r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(0, OUTPUT_VALUE / 4);</w:delText>
        </w:r>
      </w:del>
    </w:p>
    <w:p w:rsidR="000A52CA" w:rsidDel="00E177ED" w:rsidRDefault="0000597C">
      <w:pPr>
        <w:widowControl/>
        <w:ind w:firstLineChars="200" w:firstLine="360"/>
        <w:rPr>
          <w:del w:id="1744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745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</w:delText>
        </w:r>
        <w:r w:rsidDel="00E177ED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ledcAttachPin</w:delText>
        </w:r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(OUTPUT_PIN, 0);</w:delText>
        </w:r>
      </w:del>
    </w:p>
    <w:p w:rsidR="000A52CA" w:rsidDel="00E177ED" w:rsidRDefault="0000597C">
      <w:pPr>
        <w:widowControl/>
        <w:ind w:firstLineChars="200" w:firstLine="360"/>
        <w:rPr>
          <w:del w:id="1746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747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//</w:delText>
        </w:r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初始化</w:delText>
        </w:r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I</w:delText>
        </w:r>
        <w:r w:rsidDel="00E177ED">
          <w:rPr>
            <w:rFonts w:ascii="宋体" w:eastAsia="宋体" w:hAnsi="宋体" w:hint="eastAsia"/>
            <w:color w:val="000000" w:themeColor="text1"/>
            <w:sz w:val="18"/>
            <w:szCs w:val="18"/>
          </w:rPr>
          <w:delText>2</w:delText>
        </w:r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S</w:delText>
        </w:r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外围设备</w:delText>
        </w:r>
      </w:del>
    </w:p>
    <w:p w:rsidR="000A52CA" w:rsidDel="00E177ED" w:rsidRDefault="0000597C">
      <w:pPr>
        <w:widowControl/>
        <w:ind w:firstLineChars="200" w:firstLine="360"/>
        <w:rPr>
          <w:del w:id="1748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749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i2</w:delText>
        </w:r>
        <w:r w:rsidDel="00E177ED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sInit</w:delText>
        </w:r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();</w:delText>
        </w:r>
      </w:del>
    </w:p>
    <w:p w:rsidR="000A52CA" w:rsidDel="00E177ED" w:rsidRDefault="0000597C">
      <w:pPr>
        <w:widowControl/>
        <w:ind w:firstLineChars="200" w:firstLine="360"/>
        <w:rPr>
          <w:del w:id="1750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751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//</w:delText>
        </w:r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创建读取数据的任务</w:delText>
        </w:r>
      </w:del>
    </w:p>
    <w:p w:rsidR="000A52CA" w:rsidDel="00E177ED" w:rsidRDefault="0000597C">
      <w:pPr>
        <w:widowControl/>
        <w:ind w:firstLineChars="200" w:firstLine="360"/>
        <w:rPr>
          <w:del w:id="1752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753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xTaskCreatePinnedToCore(reader, "ADC_reader", 2048, NULL, 1, NULL, 1);</w:delText>
        </w:r>
      </w:del>
    </w:p>
    <w:p w:rsidR="000A52CA" w:rsidDel="00E177ED" w:rsidRDefault="0000597C">
      <w:pPr>
        <w:widowControl/>
        <w:ind w:firstLineChars="200" w:firstLine="360"/>
        <w:rPr>
          <w:del w:id="1754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755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}</w:delText>
        </w:r>
      </w:del>
    </w:p>
    <w:p w:rsidR="000A52CA" w:rsidDel="00E177ED" w:rsidRDefault="0000597C">
      <w:pPr>
        <w:widowControl/>
        <w:ind w:firstLineChars="200" w:firstLine="360"/>
        <w:rPr>
          <w:del w:id="1756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757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void loop() {</w:delText>
        </w:r>
      </w:del>
    </w:p>
    <w:p w:rsidR="000A52CA" w:rsidDel="00E177ED" w:rsidRDefault="0000597C">
      <w:pPr>
        <w:widowControl/>
        <w:ind w:firstLineChars="200" w:firstLine="360"/>
        <w:rPr>
          <w:del w:id="1758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759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delay(1020);</w:delText>
        </w:r>
      </w:del>
    </w:p>
    <w:p w:rsidR="000A52CA" w:rsidDel="00E177ED" w:rsidRDefault="0000597C">
      <w:pPr>
        <w:widowControl/>
        <w:ind w:firstLineChars="200" w:firstLine="360"/>
        <w:rPr>
          <w:del w:id="1760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761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Serial.printf("ADC reading: %d\n", adc_reading);</w:delText>
        </w:r>
      </w:del>
    </w:p>
    <w:p w:rsidR="000A52CA" w:rsidDel="00E177ED" w:rsidRDefault="0000597C">
      <w:pPr>
        <w:widowControl/>
        <w:ind w:firstLineChars="200" w:firstLine="360"/>
        <w:rPr>
          <w:del w:id="1762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763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</w:delText>
        </w:r>
        <w:r w:rsidDel="00E177ED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ledcWrite</w:delText>
        </w:r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(0, adc_reading / 4);</w:delText>
        </w:r>
      </w:del>
    </w:p>
    <w:p w:rsidR="000A52CA" w:rsidDel="00E177ED" w:rsidRDefault="0000597C">
      <w:pPr>
        <w:widowControl/>
        <w:ind w:firstLineChars="200" w:firstLine="360"/>
        <w:rPr>
          <w:del w:id="1764" w:author="lll" w:date="2022-07-09T17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765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</w:delText>
        </w:r>
        <w:r w:rsidDel="00E177ED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ledcAttachPin</w:delText>
        </w:r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(OUTPUT_PIN, 0);</w:delText>
        </w:r>
      </w:del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766" w:author="lll" w:date="2022-07-09T17:46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}</w:delText>
        </w:r>
      </w:del>
    </w:p>
    <w:p w:rsidR="000A52CA" w:rsidRDefault="0000597C">
      <w:pPr>
        <w:widowControl/>
        <w:ind w:firstLineChars="200" w:firstLine="420"/>
        <w:rPr>
          <w:rFonts w:ascii="Times New Roman" w:eastAsia="宋体" w:hAnsi="Times New Roman" w:cs="Times New Roman"/>
          <w:color w:val="000000" w:themeColor="text1"/>
          <w:kern w:val="0"/>
          <w:szCs w:val="20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Cs w:val="20"/>
        </w:rPr>
        <w:t xml:space="preserve">3. </w:t>
      </w:r>
      <w:r>
        <w:rPr>
          <w:rFonts w:ascii="Times New Roman" w:eastAsia="宋体" w:hAnsi="Times New Roman" w:cs="Times New Roman" w:hint="eastAsia"/>
          <w:color w:val="FF0000"/>
          <w:kern w:val="0"/>
          <w:szCs w:val="20"/>
        </w:rPr>
        <w:t>MicroPytho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Cs w:val="20"/>
        </w:rPr>
        <w:t>开发环境实现</w:t>
      </w:r>
    </w:p>
    <w:p w:rsidR="000A52CA" w:rsidRDefault="0000597C">
      <w:pPr>
        <w:widowControl/>
        <w:ind w:firstLineChars="200" w:firstLine="420"/>
        <w:rPr>
          <w:rFonts w:ascii="Times New Roman" w:eastAsia="宋体" w:hAnsi="Times New Roman" w:cs="Times New Roman"/>
          <w:color w:val="000000" w:themeColor="text1"/>
          <w:kern w:val="0"/>
          <w:szCs w:val="20"/>
        </w:rPr>
      </w:pPr>
      <w:r>
        <w:rPr>
          <w:rFonts w:ascii="Times New Roman" w:eastAsia="宋体" w:hAnsi="Times New Roman" w:cs="Times New Roman" w:hint="eastAsia"/>
          <w:color w:val="FF0000"/>
          <w:kern w:val="0"/>
          <w:szCs w:val="20"/>
        </w:rPr>
        <w:t>MicroPytho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Cs w:val="20"/>
        </w:rPr>
        <w:t>将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Cs w:val="20"/>
        </w:rPr>
        <w:t>I2S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Cs w:val="20"/>
        </w:rPr>
        <w:t>封装为专用于连接数字音频设备，</w:t>
      </w:r>
      <w:r>
        <w:rPr>
          <w:rFonts w:ascii="Times New Roman" w:eastAsia="宋体" w:hAnsi="Times New Roman" w:cs="Times New Roman"/>
          <w:color w:val="000000" w:themeColor="text1"/>
          <w:kern w:val="0"/>
          <w:szCs w:val="20"/>
        </w:rPr>
        <w:t>I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Cs w:val="20"/>
        </w:rPr>
        <w:t>2</w:t>
      </w:r>
      <w:r>
        <w:rPr>
          <w:rFonts w:ascii="Times New Roman" w:eastAsia="宋体" w:hAnsi="Times New Roman" w:cs="Times New Roman"/>
          <w:color w:val="000000" w:themeColor="text1"/>
          <w:kern w:val="0"/>
          <w:szCs w:val="20"/>
        </w:rPr>
        <w:t>S</w:t>
      </w:r>
      <w:r>
        <w:rPr>
          <w:rFonts w:ascii="Times New Roman" w:eastAsia="宋体" w:hAnsi="Times New Roman" w:cs="Times New Roman"/>
          <w:color w:val="000000" w:themeColor="text1"/>
          <w:kern w:val="0"/>
          <w:szCs w:val="20"/>
        </w:rPr>
        <w:t>类当前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Cs w:val="20"/>
        </w:rPr>
        <w:t>还处于技术</w:t>
      </w:r>
      <w:r>
        <w:rPr>
          <w:rFonts w:ascii="Times New Roman" w:eastAsia="宋体" w:hAnsi="Times New Roman" w:cs="Times New Roman"/>
          <w:color w:val="000000" w:themeColor="text1"/>
          <w:kern w:val="0"/>
          <w:szCs w:val="20"/>
        </w:rPr>
        <w:t>预览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Cs w:val="20"/>
        </w:rPr>
        <w:t>阶段</w:t>
      </w:r>
      <w:r>
        <w:rPr>
          <w:rFonts w:ascii="Times New Roman" w:eastAsia="宋体" w:hAnsi="Times New Roman" w:cs="Times New Roman"/>
          <w:color w:val="000000" w:themeColor="text1"/>
          <w:kern w:val="0"/>
          <w:szCs w:val="20"/>
        </w:rPr>
        <w:t>。在预览期间，基于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Cs w:val="20"/>
        </w:rPr>
        <w:t>用户的</w:t>
      </w:r>
      <w:r>
        <w:rPr>
          <w:rFonts w:ascii="Times New Roman" w:eastAsia="宋体" w:hAnsi="Times New Roman" w:cs="Times New Roman"/>
          <w:color w:val="000000" w:themeColor="text1"/>
          <w:kern w:val="0"/>
          <w:szCs w:val="20"/>
        </w:rPr>
        <w:t>反馈，</w:t>
      </w:r>
      <w:r>
        <w:rPr>
          <w:rFonts w:ascii="Times New Roman" w:eastAsia="宋体" w:hAnsi="Times New Roman" w:cs="Times New Roman"/>
          <w:color w:val="000000" w:themeColor="text1"/>
          <w:kern w:val="0"/>
          <w:szCs w:val="20"/>
        </w:rPr>
        <w:t>I2S</w:t>
      </w:r>
      <w:r>
        <w:rPr>
          <w:rFonts w:ascii="Times New Roman" w:eastAsia="宋体" w:hAnsi="Times New Roman" w:cs="Times New Roman"/>
          <w:color w:val="000000" w:themeColor="text1"/>
          <w:kern w:val="0"/>
          <w:szCs w:val="20"/>
        </w:rPr>
        <w:t>类</w:t>
      </w:r>
      <w:r>
        <w:rPr>
          <w:rFonts w:ascii="Times New Roman" w:eastAsia="宋体" w:hAnsi="Times New Roman" w:cs="Times New Roman"/>
          <w:color w:val="000000" w:themeColor="text1"/>
          <w:kern w:val="0"/>
          <w:szCs w:val="20"/>
        </w:rPr>
        <w:t>API</w:t>
      </w:r>
      <w:r>
        <w:rPr>
          <w:rFonts w:ascii="Times New Roman" w:eastAsia="宋体" w:hAnsi="Times New Roman" w:cs="Times New Roman"/>
          <w:color w:val="000000" w:themeColor="text1"/>
          <w:kern w:val="0"/>
          <w:szCs w:val="20"/>
        </w:rPr>
        <w:t>和实现可能会更改</w:t>
      </w:r>
      <w:ins w:id="1767" w:author="lll" w:date="2022-07-09T13:26:00Z">
        <w:r w:rsidR="005642D3">
          <w:rPr>
            <w:rFonts w:ascii="Times New Roman" w:eastAsia="宋体" w:hAnsi="Times New Roman" w:cs="Times New Roman" w:hint="eastAsia"/>
            <w:color w:val="000000" w:themeColor="text1"/>
            <w:kern w:val="0"/>
            <w:szCs w:val="20"/>
          </w:rPr>
          <w:t>，</w:t>
        </w:r>
      </w:ins>
      <w:ins w:id="1768" w:author="lll" w:date="2022-07-09T17:49:00Z">
        <w:r w:rsidR="00E177ED">
          <w:rPr>
            <w:rFonts w:ascii="Times New Roman" w:eastAsia="宋体" w:hAnsi="Times New Roman" w:cs="Times New Roman" w:hint="eastAsia"/>
            <w:color w:val="000000" w:themeColor="text1"/>
            <w:kern w:val="0"/>
            <w:szCs w:val="20"/>
          </w:rPr>
          <w:t>实例的</w:t>
        </w:r>
      </w:ins>
      <w:ins w:id="1769" w:author="lll" w:date="2022-07-09T13:26:00Z">
        <w:r w:rsidR="005642D3">
          <w:rPr>
            <w:rFonts w:ascii="Times New Roman" w:eastAsia="宋体" w:hAnsi="Times New Roman" w:cs="Times New Roman" w:hint="eastAsia"/>
            <w:color w:val="000000" w:themeColor="text1"/>
            <w:kern w:val="0"/>
            <w:szCs w:val="20"/>
          </w:rPr>
          <w:t>初始化</w:t>
        </w:r>
      </w:ins>
      <w:del w:id="1770" w:author="lll" w:date="2022-07-09T13:26:00Z">
        <w:r w:rsidDel="005642D3">
          <w:rPr>
            <w:rFonts w:ascii="Times New Roman" w:eastAsia="宋体" w:hAnsi="Times New Roman" w:cs="Times New Roman"/>
            <w:color w:val="000000" w:themeColor="text1"/>
            <w:kern w:val="0"/>
            <w:szCs w:val="20"/>
          </w:rPr>
          <w:delText>。</w:delText>
        </w:r>
        <w:r w:rsidDel="005642D3">
          <w:rPr>
            <w:rFonts w:ascii="Times New Roman" w:eastAsia="宋体" w:hAnsi="Times New Roman" w:cs="Times New Roman" w:hint="eastAsia"/>
            <w:color w:val="000000" w:themeColor="text1"/>
            <w:kern w:val="0"/>
            <w:szCs w:val="20"/>
          </w:rPr>
          <w:delText>更多实例可参考网页</w:delText>
        </w:r>
        <w:r w:rsidR="001B5D9E" w:rsidDel="005642D3">
          <w:fldChar w:fldCharType="begin"/>
        </w:r>
        <w:r w:rsidR="001B5D9E" w:rsidDel="005642D3">
          <w:delInstrText xml:space="preserve"> HYPERLINK "https://github.com/sddtly/micropython-esp32-i2s-examples" </w:delInstrText>
        </w:r>
        <w:r w:rsidR="001B5D9E" w:rsidDel="005642D3">
          <w:fldChar w:fldCharType="separate"/>
        </w:r>
        <w:r w:rsidDel="005642D3">
          <w:rPr>
            <w:rStyle w:val="afc"/>
            <w:rFonts w:ascii="Times New Roman" w:eastAsia="宋体" w:hAnsi="Times New Roman" w:cs="Times New Roman"/>
            <w:color w:val="000000" w:themeColor="text1"/>
            <w:kern w:val="0"/>
            <w:szCs w:val="20"/>
            <w:u w:val="none"/>
          </w:rPr>
          <w:delText>https://github.com/sddtly/micropython-esp32-i2s-examples</w:delText>
        </w:r>
        <w:r w:rsidR="001B5D9E" w:rsidDel="005642D3">
          <w:rPr>
            <w:rStyle w:val="afc"/>
            <w:rFonts w:ascii="Times New Roman" w:eastAsia="宋体" w:hAnsi="Times New Roman" w:cs="Times New Roman"/>
            <w:color w:val="000000" w:themeColor="text1"/>
            <w:kern w:val="0"/>
            <w:szCs w:val="20"/>
            <w:u w:val="none"/>
          </w:rPr>
          <w:fldChar w:fldCharType="end"/>
        </w:r>
        <w:r w:rsidDel="005642D3">
          <w:rPr>
            <w:rFonts w:ascii="Times New Roman" w:eastAsia="宋体" w:hAnsi="Times New Roman" w:cs="Times New Roman" w:hint="eastAsia"/>
            <w:color w:val="000000" w:themeColor="text1"/>
            <w:kern w:val="0"/>
            <w:szCs w:val="20"/>
          </w:rPr>
          <w:delText>，</w:delText>
        </w:r>
      </w:del>
      <w:r>
        <w:rPr>
          <w:rFonts w:ascii="Times New Roman" w:eastAsia="宋体" w:hAnsi="Times New Roman" w:cs="Times New Roman" w:hint="eastAsia"/>
          <w:color w:val="000000" w:themeColor="text1"/>
          <w:kern w:val="0"/>
          <w:szCs w:val="20"/>
        </w:rPr>
        <w:t>代码如下：</w:t>
      </w:r>
    </w:p>
    <w:p w:rsidR="008318E6" w:rsidRPr="008318E6" w:rsidRDefault="008318E6" w:rsidP="008318E6">
      <w:pPr>
        <w:widowControl/>
        <w:ind w:firstLineChars="200" w:firstLine="360"/>
        <w:rPr>
          <w:ins w:id="1771" w:author="lll" w:date="2022-07-09T21:54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772" w:author="lll" w:date="2022-07-09T21:54:00Z">
        <w:r w:rsidRPr="008318E6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from machine import Pin</w:t>
        </w:r>
      </w:ins>
    </w:p>
    <w:p w:rsidR="008318E6" w:rsidRPr="008318E6" w:rsidRDefault="008318E6" w:rsidP="008318E6">
      <w:pPr>
        <w:widowControl/>
        <w:ind w:firstLineChars="200" w:firstLine="360"/>
        <w:rPr>
          <w:ins w:id="1773" w:author="lll" w:date="2022-07-09T21:54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774" w:author="lll" w:date="2022-07-09T21:54:00Z">
        <w:r w:rsidRPr="008318E6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from machine import I2S</w:t>
        </w:r>
      </w:ins>
    </w:p>
    <w:p w:rsidR="008318E6" w:rsidRPr="008318E6" w:rsidRDefault="008318E6" w:rsidP="008318E6">
      <w:pPr>
        <w:widowControl/>
        <w:ind w:firstLineChars="200" w:firstLine="360"/>
        <w:rPr>
          <w:ins w:id="1775" w:author="lll" w:date="2022-07-09T21:54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776" w:author="lll" w:date="2022-07-09T21:54:00Z">
        <w:r w:rsidRPr="008318E6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sck_pin = Pin(14)   #</w:t>
        </w:r>
        <w:r w:rsidRPr="008318E6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串行时钟输出</w:t>
        </w:r>
      </w:ins>
    </w:p>
    <w:p w:rsidR="008318E6" w:rsidRPr="008318E6" w:rsidRDefault="008318E6" w:rsidP="008318E6">
      <w:pPr>
        <w:widowControl/>
        <w:ind w:firstLineChars="200" w:firstLine="360"/>
        <w:rPr>
          <w:ins w:id="1777" w:author="lll" w:date="2022-07-09T21:54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778" w:author="lll" w:date="2022-07-09T21:54:00Z">
        <w:r w:rsidRPr="008318E6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ws_pin = Pin(13)    #</w:t>
        </w:r>
        <w:r w:rsidRPr="008318E6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字时钟输出</w:t>
        </w:r>
      </w:ins>
    </w:p>
    <w:p w:rsidR="008318E6" w:rsidRPr="008318E6" w:rsidRDefault="008318E6" w:rsidP="008318E6">
      <w:pPr>
        <w:widowControl/>
        <w:ind w:firstLineChars="200" w:firstLine="360"/>
        <w:rPr>
          <w:ins w:id="1779" w:author="lll" w:date="2022-07-09T21:54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780" w:author="lll" w:date="2022-07-09T21:54:00Z">
        <w:r w:rsidRPr="008318E6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sd_pin = Pin(12)    #</w:t>
        </w:r>
        <w:del w:id="1781" w:author="Admin" w:date="2022-10-18T17:04:00Z">
          <w:r w:rsidRPr="008318E6" w:rsidDel="00D1562D">
            <w:rPr>
              <w:rFonts w:ascii="Times New Roman" w:eastAsia="宋体" w:hAnsi="Times New Roman" w:cs="Times New Roman"/>
              <w:color w:val="000000" w:themeColor="text1"/>
              <w:kern w:val="0"/>
              <w:sz w:val="18"/>
              <w:szCs w:val="18"/>
            </w:rPr>
            <w:delText xml:space="preserve"> </w:delText>
          </w:r>
        </w:del>
        <w:r w:rsidRPr="008318E6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串行数据输出</w:t>
        </w:r>
      </w:ins>
    </w:p>
    <w:p w:rsidR="008318E6" w:rsidRPr="008318E6" w:rsidRDefault="008318E6" w:rsidP="008318E6">
      <w:pPr>
        <w:widowControl/>
        <w:ind w:firstLineChars="200" w:firstLine="360"/>
        <w:rPr>
          <w:ins w:id="1782" w:author="lll" w:date="2022-07-09T21:54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783" w:author="lll" w:date="2022-07-09T21:54:00Z">
        <w:r w:rsidRPr="008318E6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audio_out = I2S(0,</w:t>
        </w:r>
      </w:ins>
    </w:p>
    <w:p w:rsidR="008318E6" w:rsidRPr="008318E6" w:rsidRDefault="008318E6" w:rsidP="008318E6">
      <w:pPr>
        <w:widowControl/>
        <w:ind w:firstLineChars="200" w:firstLine="360"/>
        <w:rPr>
          <w:ins w:id="1784" w:author="lll" w:date="2022-07-09T21:54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785" w:author="lll" w:date="2022-07-09T21:54:00Z">
        <w:r w:rsidRPr="008318E6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        sck=sck_pin, ws=ws_pin, sd=sd_pin,</w:t>
        </w:r>
      </w:ins>
    </w:p>
    <w:p w:rsidR="008318E6" w:rsidRPr="008318E6" w:rsidRDefault="008318E6" w:rsidP="008318E6">
      <w:pPr>
        <w:widowControl/>
        <w:ind w:firstLineChars="200" w:firstLine="360"/>
        <w:rPr>
          <w:ins w:id="1786" w:author="lll" w:date="2022-07-09T21:54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787" w:author="lll" w:date="2022-07-09T21:54:00Z">
        <w:r w:rsidRPr="008318E6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        mode=I2S.TX,</w:t>
        </w:r>
      </w:ins>
    </w:p>
    <w:p w:rsidR="008318E6" w:rsidRPr="008318E6" w:rsidRDefault="008318E6" w:rsidP="008318E6">
      <w:pPr>
        <w:widowControl/>
        <w:ind w:firstLineChars="200" w:firstLine="360"/>
        <w:rPr>
          <w:ins w:id="1788" w:author="lll" w:date="2022-07-09T21:54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789" w:author="lll" w:date="2022-07-09T21:54:00Z">
        <w:r w:rsidRPr="008318E6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        bits=16,</w:t>
        </w:r>
      </w:ins>
    </w:p>
    <w:p w:rsidR="008318E6" w:rsidRPr="008318E6" w:rsidRDefault="008318E6" w:rsidP="008318E6">
      <w:pPr>
        <w:widowControl/>
        <w:ind w:firstLineChars="200" w:firstLine="360"/>
        <w:rPr>
          <w:ins w:id="1790" w:author="lll" w:date="2022-07-09T21:54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791" w:author="lll" w:date="2022-07-09T21:54:00Z">
        <w:r w:rsidRPr="008318E6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        format=I2S.MONO,</w:t>
        </w:r>
      </w:ins>
    </w:p>
    <w:p w:rsidR="008318E6" w:rsidRPr="008318E6" w:rsidRDefault="008318E6" w:rsidP="008318E6">
      <w:pPr>
        <w:widowControl/>
        <w:ind w:firstLineChars="200" w:firstLine="360"/>
        <w:rPr>
          <w:ins w:id="1792" w:author="lll" w:date="2022-07-09T21:54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793" w:author="lll" w:date="2022-07-09T21:54:00Z">
        <w:r w:rsidRPr="008318E6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        rate=44100,</w:t>
        </w:r>
      </w:ins>
    </w:p>
    <w:p w:rsidR="008318E6" w:rsidRPr="008318E6" w:rsidRDefault="008318E6" w:rsidP="008318E6">
      <w:pPr>
        <w:widowControl/>
        <w:ind w:firstLineChars="200" w:firstLine="360"/>
        <w:rPr>
          <w:ins w:id="1794" w:author="lll" w:date="2022-07-09T21:54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795" w:author="lll" w:date="2022-07-09T21:54:00Z">
        <w:r w:rsidRPr="008318E6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        ibuf=20000)</w:t>
        </w:r>
      </w:ins>
    </w:p>
    <w:p w:rsidR="008318E6" w:rsidRPr="008318E6" w:rsidRDefault="008318E6" w:rsidP="008318E6">
      <w:pPr>
        <w:widowControl/>
        <w:ind w:firstLineChars="200" w:firstLine="360"/>
        <w:rPr>
          <w:ins w:id="1796" w:author="lll" w:date="2022-07-09T21:54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797" w:author="lll" w:date="2022-07-09T21:54:00Z">
        <w:r w:rsidRPr="008318E6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audio_in = I2S(0,</w:t>
        </w:r>
      </w:ins>
    </w:p>
    <w:p w:rsidR="008318E6" w:rsidRPr="008318E6" w:rsidRDefault="008318E6" w:rsidP="008318E6">
      <w:pPr>
        <w:widowControl/>
        <w:ind w:firstLineChars="200" w:firstLine="360"/>
        <w:rPr>
          <w:ins w:id="1798" w:author="lll" w:date="2022-07-09T21:54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799" w:author="lll" w:date="2022-07-09T21:54:00Z">
        <w:r w:rsidRPr="008318E6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       sck=sck_pin, ws=ws_pin, sd=sd_pin,</w:t>
        </w:r>
      </w:ins>
    </w:p>
    <w:p w:rsidR="008318E6" w:rsidRPr="008318E6" w:rsidRDefault="008318E6" w:rsidP="008318E6">
      <w:pPr>
        <w:widowControl/>
        <w:ind w:firstLineChars="200" w:firstLine="360"/>
        <w:rPr>
          <w:ins w:id="1800" w:author="lll" w:date="2022-07-09T21:54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801" w:author="lll" w:date="2022-07-09T21:54:00Z">
        <w:r w:rsidRPr="008318E6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       mode=I2S.RX,</w:t>
        </w:r>
      </w:ins>
    </w:p>
    <w:p w:rsidR="008318E6" w:rsidRPr="008318E6" w:rsidRDefault="008318E6" w:rsidP="008318E6">
      <w:pPr>
        <w:widowControl/>
        <w:ind w:firstLineChars="200" w:firstLine="360"/>
        <w:rPr>
          <w:ins w:id="1802" w:author="lll" w:date="2022-07-09T21:54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803" w:author="lll" w:date="2022-07-09T21:54:00Z">
        <w:r w:rsidRPr="008318E6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       bits=32,</w:t>
        </w:r>
      </w:ins>
    </w:p>
    <w:p w:rsidR="008318E6" w:rsidRPr="008318E6" w:rsidRDefault="008318E6" w:rsidP="008318E6">
      <w:pPr>
        <w:widowControl/>
        <w:ind w:firstLineChars="200" w:firstLine="360"/>
        <w:rPr>
          <w:ins w:id="1804" w:author="lll" w:date="2022-07-09T21:54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805" w:author="lll" w:date="2022-07-09T21:54:00Z">
        <w:r w:rsidRPr="008318E6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lastRenderedPageBreak/>
          <w:t xml:space="preserve">               format=I2S.STEREO,</w:t>
        </w:r>
      </w:ins>
    </w:p>
    <w:p w:rsidR="008318E6" w:rsidRPr="008318E6" w:rsidRDefault="008318E6" w:rsidP="008318E6">
      <w:pPr>
        <w:widowControl/>
        <w:ind w:firstLineChars="200" w:firstLine="360"/>
        <w:rPr>
          <w:ins w:id="1806" w:author="lll" w:date="2022-07-09T21:54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807" w:author="lll" w:date="2022-07-09T21:54:00Z">
        <w:r w:rsidRPr="008318E6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       rate=22050,</w:t>
        </w:r>
      </w:ins>
    </w:p>
    <w:p w:rsidR="008318E6" w:rsidRPr="008318E6" w:rsidRDefault="008318E6" w:rsidP="008318E6">
      <w:pPr>
        <w:widowControl/>
        <w:ind w:firstLineChars="200" w:firstLine="360"/>
        <w:rPr>
          <w:ins w:id="1808" w:author="lll" w:date="2022-07-09T21:54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809" w:author="lll" w:date="2022-07-09T21:54:00Z">
        <w:r w:rsidRPr="008318E6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       ibuf=20000)</w:t>
        </w:r>
      </w:ins>
    </w:p>
    <w:p w:rsidR="008318E6" w:rsidRPr="008318E6" w:rsidRDefault="008318E6" w:rsidP="008318E6">
      <w:pPr>
        <w:widowControl/>
        <w:ind w:firstLineChars="200" w:firstLine="360"/>
        <w:rPr>
          <w:ins w:id="1810" w:author="lll" w:date="2022-07-09T21:54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811" w:author="lll" w:date="2022-07-09T21:54:00Z">
        <w:r w:rsidRPr="008318E6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samples=bytearray(1024)</w:t>
        </w:r>
      </w:ins>
    </w:p>
    <w:p w:rsidR="008318E6" w:rsidRPr="008318E6" w:rsidRDefault="008318E6" w:rsidP="008318E6">
      <w:pPr>
        <w:widowControl/>
        <w:ind w:firstLineChars="200" w:firstLine="360"/>
        <w:rPr>
          <w:ins w:id="1812" w:author="lll" w:date="2022-07-09T21:54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813" w:author="lll" w:date="2022-07-09T21:54:00Z">
        <w:r w:rsidRPr="008318E6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wav = open('sound.pcm','wb')</w:t>
        </w:r>
      </w:ins>
    </w:p>
    <w:p w:rsidR="008318E6" w:rsidRPr="008318E6" w:rsidRDefault="008318E6" w:rsidP="008318E6">
      <w:pPr>
        <w:widowControl/>
        <w:ind w:firstLineChars="200" w:firstLine="360"/>
        <w:rPr>
          <w:ins w:id="1814" w:author="lll" w:date="2022-07-09T21:54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815" w:author="lll" w:date="2022-07-09T21:54:00Z">
        <w:r w:rsidRPr="008318E6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print('Starting')</w:t>
        </w:r>
      </w:ins>
    </w:p>
    <w:p w:rsidR="008318E6" w:rsidRPr="008318E6" w:rsidRDefault="008318E6" w:rsidP="008318E6">
      <w:pPr>
        <w:widowControl/>
        <w:ind w:firstLineChars="200" w:firstLine="360"/>
        <w:rPr>
          <w:ins w:id="1816" w:author="lll" w:date="2022-07-09T21:54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817" w:author="lll" w:date="2022-07-09T21:54:00Z">
        <w:r w:rsidRPr="008318E6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num_read = audio_in.readinto(samples)</w:t>
        </w:r>
      </w:ins>
    </w:p>
    <w:p w:rsidR="008318E6" w:rsidRPr="008318E6" w:rsidRDefault="008318E6" w:rsidP="008318E6">
      <w:pPr>
        <w:widowControl/>
        <w:ind w:firstLineChars="200" w:firstLine="360"/>
        <w:rPr>
          <w:ins w:id="1818" w:author="lll" w:date="2022-07-09T21:54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819" w:author="lll" w:date="2022-07-09T21:54:00Z">
        <w:r w:rsidRPr="008318E6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wav.write(samples)</w:t>
        </w:r>
      </w:ins>
    </w:p>
    <w:p w:rsidR="008318E6" w:rsidRPr="008318E6" w:rsidRDefault="008318E6" w:rsidP="008318E6">
      <w:pPr>
        <w:widowControl/>
        <w:ind w:firstLineChars="200" w:firstLine="360"/>
        <w:rPr>
          <w:ins w:id="1820" w:author="lll" w:date="2022-07-09T21:54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821" w:author="lll" w:date="2022-07-09T21:54:00Z">
        <w:r w:rsidRPr="008318E6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wav.close()</w:t>
        </w:r>
      </w:ins>
    </w:p>
    <w:p w:rsidR="008318E6" w:rsidRPr="008318E6" w:rsidRDefault="008318E6" w:rsidP="008318E6">
      <w:pPr>
        <w:widowControl/>
        <w:ind w:firstLineChars="200" w:firstLine="360"/>
        <w:rPr>
          <w:ins w:id="1822" w:author="lll" w:date="2022-07-09T21:54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823" w:author="lll" w:date="2022-07-09T21:54:00Z">
        <w:r w:rsidRPr="008318E6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audio_in.deinit()</w:t>
        </w:r>
      </w:ins>
    </w:p>
    <w:p w:rsidR="008318E6" w:rsidRPr="008318E6" w:rsidRDefault="008318E6" w:rsidP="008318E6">
      <w:pPr>
        <w:widowControl/>
        <w:ind w:firstLineChars="200" w:firstLine="360"/>
        <w:rPr>
          <w:ins w:id="1824" w:author="lll" w:date="2022-07-09T21:54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825" w:author="lll" w:date="2022-07-09T21:54:00Z">
        <w:r w:rsidRPr="008318E6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print(samples)</w:t>
        </w:r>
      </w:ins>
    </w:p>
    <w:p w:rsidR="000A52CA" w:rsidDel="005642D3" w:rsidRDefault="008318E6" w:rsidP="008318E6">
      <w:pPr>
        <w:widowControl/>
        <w:ind w:firstLineChars="200" w:firstLine="360"/>
        <w:rPr>
          <w:del w:id="1826" w:author="lll" w:date="2022-07-09T13:27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827" w:author="lll" w:date="2022-07-09T21:54:00Z">
        <w:r w:rsidRPr="008318E6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print('Done')</w:t>
        </w:r>
      </w:ins>
      <w:del w:id="1828" w:author="lll" w:date="2022-07-09T13:27:00Z">
        <w:r w:rsidR="0000597C" w:rsidDel="005642D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#</w:delText>
        </w:r>
        <w:r w:rsidR="0000597C" w:rsidDel="005642D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使用</w:delText>
        </w:r>
        <w:r w:rsidR="0000597C" w:rsidDel="005642D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I2S</w:delText>
        </w:r>
        <w:r w:rsidR="0000597C" w:rsidDel="005642D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放大器模块通过扬声器播放音频样本</w:delText>
        </w:r>
      </w:del>
    </w:p>
    <w:p w:rsidR="000A52CA" w:rsidDel="005642D3" w:rsidRDefault="0000597C">
      <w:pPr>
        <w:widowControl/>
        <w:ind w:firstLineChars="200" w:firstLine="360"/>
        <w:rPr>
          <w:del w:id="1829" w:author="lll" w:date="2022-07-09T13:27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830" w:author="lll" w:date="2022-07-09T13:27:00Z">
        <w:r w:rsidDel="005642D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from machine import I2S, Pin</w:delText>
        </w:r>
      </w:del>
    </w:p>
    <w:p w:rsidR="000A52CA" w:rsidDel="005642D3" w:rsidRDefault="0000597C">
      <w:pPr>
        <w:widowControl/>
        <w:ind w:firstLineChars="200" w:firstLine="360"/>
        <w:rPr>
          <w:del w:id="1831" w:author="lll" w:date="2022-07-09T13:27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832" w:author="lll" w:date="2022-07-09T13:27:00Z">
        <w:r w:rsidDel="005642D3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bck</w:delText>
        </w:r>
        <w:r w:rsidDel="005642D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_pin = Pin(14)   #</w:delText>
        </w:r>
        <w:r w:rsidDel="005642D3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delText>位时钟输出</w:delText>
        </w:r>
      </w:del>
    </w:p>
    <w:p w:rsidR="000A52CA" w:rsidDel="005642D3" w:rsidRDefault="0000597C">
      <w:pPr>
        <w:widowControl/>
        <w:ind w:firstLineChars="200" w:firstLine="360"/>
        <w:rPr>
          <w:del w:id="1833" w:author="lll" w:date="2022-07-09T13:27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834" w:author="lll" w:date="2022-07-09T13:27:00Z">
        <w:r w:rsidDel="005642D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ws_pin = Pin(13)    #</w:delText>
        </w:r>
        <w:r w:rsidDel="005642D3">
          <w:rPr>
            <w:rFonts w:ascii="Times New Roman" w:eastAsia="宋体" w:hAnsi="Times New Roman" w:cs="Times New Roman" w:hint="eastAsia"/>
            <w:color w:val="FF00FF"/>
            <w:kern w:val="0"/>
            <w:sz w:val="18"/>
            <w:szCs w:val="18"/>
          </w:rPr>
          <w:delText>字</w:delText>
        </w:r>
        <w:r w:rsidDel="005642D3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delText>时钟输出</w:delText>
        </w:r>
      </w:del>
    </w:p>
    <w:p w:rsidR="000A52CA" w:rsidDel="005642D3" w:rsidRDefault="0000597C">
      <w:pPr>
        <w:widowControl/>
        <w:ind w:firstLineChars="200" w:firstLine="360"/>
        <w:rPr>
          <w:del w:id="1835" w:author="lll" w:date="2022-07-09T13:27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836" w:author="lll" w:date="2022-07-09T13:27:00Z">
        <w:r w:rsidDel="005642D3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sdout</w:delText>
        </w:r>
        <w:r w:rsidDel="005642D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_pin = Pin(12)   #</w:delText>
        </w:r>
        <w:r w:rsidDel="005642D3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delText>串行数据输出</w:delText>
        </w:r>
      </w:del>
    </w:p>
    <w:p w:rsidR="000A52CA" w:rsidDel="005642D3" w:rsidRDefault="0000597C">
      <w:pPr>
        <w:widowControl/>
        <w:ind w:firstLineChars="200" w:firstLine="360"/>
        <w:rPr>
          <w:del w:id="1837" w:author="lll" w:date="2022-07-09T13:27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838" w:author="lll" w:date="2022-07-09T13:27:00Z">
        <w:r w:rsidDel="005642D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audio_out = I2S(I2S.NUM1,  #</w:delText>
        </w:r>
        <w:r w:rsidDel="005642D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实例化</w:delText>
        </w:r>
        <w:r w:rsidDel="005642D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I2S</w:delText>
        </w:r>
        <w:r w:rsidDel="005642D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外围设备以写入音频</w:delText>
        </w:r>
      </w:del>
    </w:p>
    <w:p w:rsidR="000A52CA" w:rsidDel="005642D3" w:rsidRDefault="0000597C">
      <w:pPr>
        <w:widowControl/>
        <w:ind w:firstLineChars="200" w:firstLine="360"/>
        <w:rPr>
          <w:del w:id="1839" w:author="lll" w:date="2022-07-09T13:27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840" w:author="lll" w:date="2022-07-09T13:27:00Z">
        <w:r w:rsidDel="005642D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5642D3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bck</w:delText>
        </w:r>
        <w:r w:rsidDel="005642D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=</w:delText>
        </w:r>
        <w:r w:rsidDel="005642D3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bck</w:delText>
        </w:r>
        <w:r w:rsidDel="005642D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_pin, ws=ws_pin, </w:delText>
        </w:r>
        <w:r w:rsidDel="005642D3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sdout</w:delText>
        </w:r>
        <w:r w:rsidDel="005642D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=</w:delText>
        </w:r>
        <w:r w:rsidDel="005642D3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sdout</w:delText>
        </w:r>
        <w:r w:rsidDel="005642D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_pin,  #</w:delText>
        </w:r>
        <w:r w:rsidDel="005642D3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Adafruit</w:delText>
        </w:r>
        <w:r w:rsidDel="005642D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I2S</w:delText>
        </w:r>
        <w:r w:rsidDel="005642D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放大器分接板的样本数据</w:delText>
        </w:r>
      </w:del>
    </w:p>
    <w:p w:rsidR="000A52CA" w:rsidDel="005642D3" w:rsidRDefault="0000597C">
      <w:pPr>
        <w:widowControl/>
        <w:ind w:firstLineChars="200" w:firstLine="360"/>
        <w:rPr>
          <w:del w:id="1841" w:author="lll" w:date="2022-07-09T13:27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842" w:author="lll" w:date="2022-07-09T13:27:00Z">
        <w:r w:rsidDel="005642D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standard=I2S.PHILIPS, mode=I2S.MASTER_TX,  #</w:delText>
        </w:r>
        <w:r w:rsidDel="005642D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基于</w:delText>
        </w:r>
        <w:r w:rsidDel="005642D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MAX98357A </w:delText>
        </w:r>
      </w:del>
    </w:p>
    <w:p w:rsidR="000A52CA" w:rsidDel="005642D3" w:rsidRDefault="0000597C">
      <w:pPr>
        <w:widowControl/>
        <w:ind w:firstLineChars="200" w:firstLine="360"/>
        <w:rPr>
          <w:del w:id="1843" w:author="lll" w:date="2022-07-09T13:27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844" w:author="lll" w:date="2022-07-09T13:27:00Z">
        <w:r w:rsidDel="005642D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5642D3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dataformat</w:delText>
        </w:r>
        <w:r w:rsidDel="005642D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=I2S.B16,</w:delText>
        </w:r>
      </w:del>
    </w:p>
    <w:p w:rsidR="000A52CA" w:rsidDel="005642D3" w:rsidRDefault="0000597C">
      <w:pPr>
        <w:widowControl/>
        <w:ind w:firstLineChars="200" w:firstLine="360"/>
        <w:rPr>
          <w:del w:id="1845" w:author="lll" w:date="2022-07-09T13:27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846" w:author="lll" w:date="2022-07-09T13:27:00Z">
        <w:r w:rsidDel="005642D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5642D3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channelformat</w:delText>
        </w:r>
        <w:r w:rsidDel="005642D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=I2S.ONLY_RIGHT,</w:delText>
        </w:r>
      </w:del>
    </w:p>
    <w:p w:rsidR="000A52CA" w:rsidDel="005642D3" w:rsidRDefault="0000597C">
      <w:pPr>
        <w:widowControl/>
        <w:ind w:firstLineChars="200" w:firstLine="360"/>
        <w:rPr>
          <w:del w:id="1847" w:author="lll" w:date="2022-07-09T13:27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848" w:author="lll" w:date="2022-07-09T13:27:00Z">
        <w:r w:rsidDel="005642D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5642D3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samplerate</w:delText>
        </w:r>
        <w:r w:rsidDel="005642D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=16000, </w:delText>
        </w:r>
      </w:del>
    </w:p>
    <w:p w:rsidR="000A52CA" w:rsidDel="005642D3" w:rsidRDefault="0000597C">
      <w:pPr>
        <w:widowControl/>
        <w:ind w:firstLineChars="200" w:firstLine="360"/>
        <w:rPr>
          <w:del w:id="1849" w:author="lll" w:date="2022-07-09T13:27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850" w:author="lll" w:date="2022-07-09T13:27:00Z">
        <w:r w:rsidDel="005642D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5642D3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dmacount</w:delText>
        </w:r>
        <w:r w:rsidDel="005642D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=16,</w:delText>
        </w:r>
        <w:r w:rsidDel="005642D3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dmalen</w:delText>
        </w:r>
        <w:r w:rsidDel="005642D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=512)</w:delText>
        </w:r>
      </w:del>
    </w:p>
    <w:p w:rsidR="000A52CA" w:rsidDel="005642D3" w:rsidRDefault="0000597C">
      <w:pPr>
        <w:widowControl/>
        <w:ind w:firstLineChars="200" w:firstLine="360"/>
        <w:rPr>
          <w:del w:id="1851" w:author="lll" w:date="2022-07-09T13:27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852" w:author="lll" w:date="2022-07-09T13:27:00Z">
        <w:r w:rsidDel="005642D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samples = </w:delText>
        </w:r>
        <w:r w:rsidDel="005642D3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bytearray</w:delText>
        </w:r>
        <w:r w:rsidDel="005642D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(1024)</w:delText>
        </w:r>
      </w:del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853" w:author="lll" w:date="2022-07-09T13:27:00Z">
        <w:r w:rsidDel="005642D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num_bytes_written = audio_out.write(samples)</w:delText>
        </w:r>
      </w:del>
    </w:p>
    <w:p w:rsidR="000A52CA" w:rsidDel="00E177ED" w:rsidRDefault="0000597C">
      <w:pPr>
        <w:widowControl/>
        <w:ind w:firstLineChars="200" w:firstLine="360"/>
        <w:rPr>
          <w:del w:id="1854" w:author="lll" w:date="2022-07-09T17:49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1855" w:author="lll" w:date="2022-07-09T17:49:00Z">
        <w:r w:rsidDel="00E177E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'''</w:delText>
        </w:r>
      </w:del>
    </w:p>
    <w:p w:rsidR="000A52CA" w:rsidDel="00E177ED" w:rsidRDefault="0000597C" w:rsidP="00770829">
      <w:pPr>
        <w:widowControl/>
        <w:ind w:firstLineChars="200" w:firstLine="420"/>
        <w:rPr>
          <w:del w:id="1856" w:author="lll" w:date="2022-07-09T17:49:00Z"/>
          <w:rFonts w:ascii="Times New Roman" w:eastAsia="宋体" w:hAnsi="Times New Roman" w:cs="Times New Roman"/>
          <w:color w:val="000000" w:themeColor="text1"/>
          <w:kern w:val="0"/>
          <w:szCs w:val="20"/>
        </w:rPr>
      </w:pPr>
      <w:del w:id="1857" w:author="lll" w:date="2022-07-09T17:49:00Z">
        <w:r w:rsidDel="00E177ED">
          <w:rPr>
            <w:rFonts w:ascii="Times New Roman" w:eastAsia="宋体" w:hAnsi="Times New Roman" w:cs="Times New Roman" w:hint="eastAsia"/>
            <w:color w:val="000000" w:themeColor="text1"/>
            <w:kern w:val="0"/>
            <w:szCs w:val="20"/>
          </w:rPr>
          <w:delText>包含音频样本的字节数组，用于将写入的音频样本传输到放大器，注意：在样本数组清空之前是阻塞的，请参阅可选超时参数以配置最大阻塞持续时间</w:delText>
        </w:r>
      </w:del>
    </w:p>
    <w:p w:rsidR="000A52CA" w:rsidRDefault="0000597C">
      <w:pPr>
        <w:pStyle w:val="3"/>
        <w:spacing w:before="0" w:after="0" w:line="240" w:lineRule="auto"/>
        <w:rPr>
          <w:rFonts w:ascii="黑体" w:eastAsia="黑体" w:hAnsi="黑体"/>
          <w:b w:val="0"/>
          <w:color w:val="000000" w:themeColor="text1"/>
          <w:sz w:val="28"/>
        </w:rPr>
      </w:pPr>
      <w:bookmarkStart w:id="1858" w:name="_Toc84102798"/>
      <w:bookmarkStart w:id="1859" w:name="_Toc84581222"/>
      <w:bookmarkStart w:id="1860" w:name="_Toc116980551"/>
      <w:r>
        <w:rPr>
          <w:rFonts w:ascii="黑体" w:eastAsia="黑体" w:hAnsi="黑体"/>
          <w:b w:val="0"/>
          <w:color w:val="000000" w:themeColor="text1"/>
          <w:sz w:val="28"/>
        </w:rPr>
        <w:t xml:space="preserve">5.4.3 </w:t>
      </w:r>
      <w:r>
        <w:rPr>
          <w:rFonts w:ascii="黑体" w:eastAsia="黑体" w:hAnsi="黑体" w:hint="eastAsia"/>
          <w:b w:val="0"/>
          <w:color w:val="000000" w:themeColor="text1"/>
          <w:sz w:val="28"/>
        </w:rPr>
        <w:t>SPI示例程序</w:t>
      </w:r>
      <w:bookmarkEnd w:id="1858"/>
      <w:bookmarkEnd w:id="1859"/>
      <w:bookmarkEnd w:id="1860"/>
    </w:p>
    <w:p w:rsidR="000A52CA" w:rsidRDefault="0000597C">
      <w:pPr>
        <w:widowControl/>
        <w:ind w:firstLineChars="200" w:firstLine="420"/>
        <w:rPr>
          <w:rFonts w:ascii="Times New Roman" w:eastAsia="宋体" w:hAnsi="Times New Roman" w:cs="Times New Roman"/>
          <w:color w:val="000000" w:themeColor="text1"/>
          <w:kern w:val="0"/>
          <w:szCs w:val="20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Cs w:val="20"/>
        </w:rPr>
        <w:t>1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Cs w:val="20"/>
        </w:rPr>
        <w:t>.</w:t>
      </w:r>
      <w:r>
        <w:rPr>
          <w:rFonts w:ascii="Times New Roman" w:eastAsia="宋体" w:hAnsi="Times New Roman" w:cs="Times New Roman"/>
          <w:color w:val="000000" w:themeColor="text1"/>
          <w:kern w:val="0"/>
          <w:szCs w:val="20"/>
        </w:rPr>
        <w:t xml:space="preserve"> 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Cs w:val="20"/>
        </w:rPr>
        <w:t>基于</w:t>
      </w:r>
      <w:r>
        <w:rPr>
          <w:rFonts w:ascii="Times New Roman" w:eastAsia="宋体" w:hAnsi="Times New Roman" w:cs="Times New Roman"/>
          <w:color w:val="000000" w:themeColor="text1"/>
          <w:kern w:val="0"/>
          <w:szCs w:val="20"/>
        </w:rPr>
        <w:t>ESP IDF</w:t>
      </w:r>
      <w:r>
        <w:rPr>
          <w:rFonts w:ascii="Times New Roman" w:eastAsia="宋体" w:hAnsi="Times New Roman" w:cs="Times New Roman"/>
          <w:color w:val="000000" w:themeColor="text1"/>
          <w:kern w:val="0"/>
          <w:szCs w:val="20"/>
        </w:rPr>
        <w:t>的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Cs w:val="20"/>
        </w:rPr>
        <w:t>VS Cod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Cs w:val="20"/>
        </w:rPr>
        <w:t>开发环境</w:t>
      </w:r>
    </w:p>
    <w:p w:rsidR="000A52CA" w:rsidRDefault="00EC106F">
      <w:pPr>
        <w:widowControl/>
        <w:ind w:firstLineChars="200" w:firstLine="420"/>
        <w:rPr>
          <w:rFonts w:ascii="Times New Roman" w:eastAsia="宋体" w:hAnsi="Times New Roman" w:cs="Times New Roman"/>
          <w:color w:val="000000" w:themeColor="text1"/>
          <w:kern w:val="0"/>
          <w:szCs w:val="20"/>
        </w:rPr>
      </w:pPr>
      <w:ins w:id="1861" w:author="lll" w:date="2022-07-13T10:20:00Z">
        <w:r>
          <w:rPr>
            <w:rFonts w:ascii="Times New Roman" w:eastAsia="宋体" w:hAnsi="Times New Roman" w:cs="Times New Roman" w:hint="eastAsia"/>
            <w:color w:val="000000" w:themeColor="text1"/>
            <w:kern w:val="0"/>
            <w:szCs w:val="20"/>
          </w:rPr>
          <w:t>本示例使用</w:t>
        </w:r>
        <w:r>
          <w:rPr>
            <w:rFonts w:ascii="Times New Roman" w:eastAsia="宋体" w:hAnsi="Times New Roman" w:cs="Times New Roman" w:hint="eastAsia"/>
            <w:color w:val="000000" w:themeColor="text1"/>
            <w:kern w:val="0"/>
            <w:szCs w:val="20"/>
          </w:rPr>
          <w:t>SPI</w:t>
        </w:r>
        <w:r>
          <w:rPr>
            <w:rFonts w:ascii="Times New Roman" w:eastAsia="宋体" w:hAnsi="Times New Roman" w:cs="Times New Roman" w:hint="eastAsia"/>
            <w:color w:val="000000" w:themeColor="text1"/>
            <w:kern w:val="0"/>
            <w:szCs w:val="20"/>
          </w:rPr>
          <w:t>总线驱动</w:t>
        </w:r>
        <w:r>
          <w:rPr>
            <w:rFonts w:ascii="Times New Roman" w:eastAsia="宋体" w:hAnsi="Times New Roman" w:cs="Times New Roman" w:hint="eastAsia"/>
            <w:color w:val="000000" w:themeColor="text1"/>
            <w:kern w:val="0"/>
            <w:szCs w:val="20"/>
          </w:rPr>
          <w:t>SPI</w:t>
        </w:r>
        <w:r>
          <w:rPr>
            <w:rFonts w:ascii="Times New Roman" w:eastAsia="宋体" w:hAnsi="Times New Roman" w:cs="Times New Roman" w:hint="eastAsia"/>
            <w:color w:val="000000" w:themeColor="text1"/>
            <w:kern w:val="0"/>
            <w:szCs w:val="20"/>
          </w:rPr>
          <w:t>接口的</w:t>
        </w:r>
        <w:r>
          <w:rPr>
            <w:rFonts w:ascii="Times New Roman" w:eastAsia="宋体" w:hAnsi="Times New Roman" w:cs="Times New Roman" w:hint="eastAsia"/>
            <w:color w:val="000000" w:themeColor="text1"/>
            <w:kern w:val="0"/>
            <w:szCs w:val="20"/>
          </w:rPr>
          <w:t>LCD</w:t>
        </w:r>
        <w:r>
          <w:rPr>
            <w:rFonts w:ascii="Times New Roman" w:eastAsia="宋体" w:hAnsi="Times New Roman" w:cs="Times New Roman" w:hint="eastAsia"/>
            <w:color w:val="000000" w:themeColor="text1"/>
            <w:kern w:val="0"/>
            <w:szCs w:val="20"/>
          </w:rPr>
          <w:t>，可以在</w:t>
        </w:r>
        <w:r>
          <w:rPr>
            <w:rFonts w:ascii="Times New Roman" w:eastAsia="宋体" w:hAnsi="Times New Roman" w:cs="Times New Roman" w:hint="eastAsia"/>
            <w:color w:val="000000" w:themeColor="text1"/>
            <w:kern w:val="0"/>
            <w:szCs w:val="20"/>
          </w:rPr>
          <w:t>LCD</w:t>
        </w:r>
        <w:r>
          <w:rPr>
            <w:rFonts w:ascii="Times New Roman" w:eastAsia="宋体" w:hAnsi="Times New Roman" w:cs="Times New Roman" w:hint="eastAsia"/>
            <w:color w:val="000000" w:themeColor="text1"/>
            <w:kern w:val="0"/>
            <w:szCs w:val="20"/>
          </w:rPr>
          <w:t>显示信息并在串口打印</w:t>
        </w:r>
        <w:r>
          <w:rPr>
            <w:rFonts w:ascii="Times New Roman" w:eastAsia="宋体" w:hAnsi="Times New Roman" w:cs="Times New Roman" w:hint="eastAsia"/>
            <w:color w:val="000000" w:themeColor="text1"/>
            <w:kern w:val="0"/>
            <w:szCs w:val="20"/>
          </w:rPr>
          <w:t>LCD</w:t>
        </w:r>
        <w:r>
          <w:rPr>
            <w:rFonts w:ascii="Times New Roman" w:eastAsia="宋体" w:hAnsi="Times New Roman" w:cs="Times New Roman" w:hint="eastAsia"/>
            <w:color w:val="000000" w:themeColor="text1"/>
            <w:kern w:val="0"/>
            <w:szCs w:val="20"/>
          </w:rPr>
          <w:t>的信息，</w:t>
        </w:r>
      </w:ins>
      <w:r w:rsidR="0000597C">
        <w:rPr>
          <w:rFonts w:ascii="Times New Roman" w:eastAsia="宋体" w:hAnsi="Times New Roman" w:cs="Times New Roman" w:hint="eastAsia"/>
          <w:color w:val="000000" w:themeColor="text1"/>
          <w:kern w:val="0"/>
          <w:szCs w:val="20"/>
        </w:rPr>
        <w:t>代码如下：</w:t>
      </w:r>
    </w:p>
    <w:p w:rsidR="00EB1FB2" w:rsidRPr="00EB1FB2" w:rsidRDefault="00EB1FB2" w:rsidP="00EB1FB2">
      <w:pPr>
        <w:widowControl/>
        <w:ind w:firstLineChars="200" w:firstLine="360"/>
        <w:rPr>
          <w:ins w:id="1862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863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#include &lt;stdio.h&gt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1864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865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#include &lt;stdlib.h&gt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1866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867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#include &lt;string.h&gt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1868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869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#include "freertos/FreeRTOS.h"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1870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871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#include "freertos/task.h"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1872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873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#include "esp_system.h"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1874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875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#include "driver/spi_master.h"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1876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877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#include "driver/gpio.h"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1878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879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#include "pretty_effect.h"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1880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881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#ifdef CONFIG_IDF_TARGET_ESP32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1882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883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#define LCD_HOST    HSPI_HOST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1884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885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#define PIN_NUM_MISO 25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1886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887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#define PIN_NUM_MOSI 23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1888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889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#define PIN_NUM_CLK  19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1890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891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#define PIN_NUM_CS   22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1892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893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#define PIN_NUM_DC   21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1894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895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#define PIN_NUM_RST  18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1896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897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#define PIN_NUM_BCKL 5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1898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899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#elif defined CONFIG_IDF_TARGET_ESP32S2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1900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901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#define LCD_HOST    SPI2_HOST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1902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903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#define PIN_NUM_MISO 37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1904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905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#define PIN_NUM_MOSI 35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1906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907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#define PIN_NUM_CLK  36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1908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909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#define PIN_NUM_CS   34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1910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911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#define PIN_NUM_DC   4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1912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913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#define PIN_NUM_RST  5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1914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915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#define PIN_NUM_BCKL 6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1916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917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lastRenderedPageBreak/>
          <w:t>#elif defined CONFIG_IDF_TARGET_ESP32C3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1918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919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#define LCD_HOST    SPI2_HOST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1920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921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#define PIN_NUM_MISO 2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1922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923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#define PIN_NUM_MOSI 7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1924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925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#define PIN_NUM_CLK  6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1926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927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#define PIN_NUM_CS   10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1928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929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#define PIN_NUM_DC   9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1930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931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#define PIN_NUM_RST  4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1932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933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#define PIN_NUM_BCKL 5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1934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935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#endif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1936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937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#define PARALLEL_LINES 16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1938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939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/*LCD</w:t>
        </w:r>
      </w:ins>
      <w:ins w:id="1940" w:author="lll" w:date="2022-07-10T00:28:00Z">
        <w:r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初始化定义</w:t>
        </w:r>
      </w:ins>
      <w:ins w:id="1941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*/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1942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943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typedef struct {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1944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945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uint8_t cmd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1946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947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uint8_t data[16]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1948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949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uint8_t databytes; //No of data in data; bit 7 = delay after set; 0xFF = end of cmds.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1950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951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} lcd_init_cmd_t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1952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953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typedef enum {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1954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955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LCD_TYPE_ILI = 1,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1956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957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LCD_TYPE_ST,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1958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959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LCD_TYPE_MAX,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1960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961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} type_lcd_t;</w:t>
        </w:r>
      </w:ins>
    </w:p>
    <w:p w:rsidR="00EB1FB2" w:rsidRPr="00EB1FB2" w:rsidDel="00D1562D" w:rsidRDefault="00EB1FB2" w:rsidP="00EB1FB2">
      <w:pPr>
        <w:widowControl/>
        <w:ind w:firstLineChars="200" w:firstLine="360"/>
        <w:rPr>
          <w:ins w:id="1962" w:author="lll" w:date="2022-07-10T00:26:00Z"/>
          <w:del w:id="1963" w:author="Admin" w:date="2022-10-18T17:04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</w:p>
    <w:p w:rsidR="00EB1FB2" w:rsidRPr="00EB1FB2" w:rsidRDefault="00EB1FB2" w:rsidP="00EB1FB2">
      <w:pPr>
        <w:widowControl/>
        <w:ind w:firstLineChars="200" w:firstLine="360"/>
        <w:rPr>
          <w:ins w:id="1964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965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//</w:t>
        </w:r>
      </w:ins>
      <w:ins w:id="1966" w:author="lll" w:date="2022-07-10T00:31:00Z">
        <w:r w:rsidRPr="00EB1FB2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将数据放入</w:t>
        </w:r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DRAM</w:t>
        </w:r>
        <w:r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，</w:t>
        </w:r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默认情况下，常量数据被放入</w:t>
        </w:r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DR</w:t>
        </w:r>
        <w:r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R</w:t>
        </w:r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M</w:t>
        </w:r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，</w:t>
        </w:r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DMA</w:t>
        </w:r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无法访问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1967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968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DRAM_ATTR static const lcd_init_cmd_t st_init_cmds[]={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1969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970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{0x36, {(1&lt;&lt;5)|(1&lt;&lt;6)}, 1},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1971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972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{0x3A, {0x55}, 1},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1973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974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{0xB2, {0x0c, 0x0c, 0x00, 0x33, 0x33}, 5},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1975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976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{0xB7, {0x45}, 1},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1977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978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{0xBB, {0x2B}, 1},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1979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980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{0xC0, {0x2C}, 1},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1981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982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{0xC2, {0x01, 0xff}, 2},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1983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984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{0xC3, {0x11}, 1},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1985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986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{0xC4, {0x20}, 1},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1987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988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{0xC6, {0x0f}, 1},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1989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990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{0xD0, {0xA4, 0xA1}, 1},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1991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992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{0xE0, {0xD0, 0x00, 0x05, 0x0E, 0x15, 0x0D, 0x37, 0x43, 0x47, 0x09, 0x15, 0x12, 0x16, 0x19}, 14},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1993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994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{0xE1, {0xD0, 0x00, 0x05, 0x0D, 0x0C, 0x06, 0x2D, 0x44, 0x40, 0x0E, 0x1C, 0x18, 0x16, 0x19}, 14},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1995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996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{0x11, {0}, 0x80},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1997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1998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{0x29, {0}, 0x80},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1999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000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{0, {0}, 0xff}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001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002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}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003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004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DRAM_ATTR static const lcd_init_cmd_t ili_init_cmds[]={</w:t>
        </w:r>
      </w:ins>
      <w:ins w:id="2005" w:author="lll" w:date="2022-07-10T00:33:00Z">
        <w:r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/</w:t>
        </w:r>
      </w:ins>
      <w:ins w:id="2006" w:author="lll" w:date="2022-07-10T00:34:00Z">
        <w:r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/</w:t>
        </w:r>
        <w:r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初始化命令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007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008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{0xCF, {0x00, 0x83, 0X30}, 3},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009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010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{0xED, {0x64, 0x03, 0X12, 0X81}, 4},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011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012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lastRenderedPageBreak/>
          <w:t xml:space="preserve">    {0xE8, {0x85, 0x01, 0x79}, 3},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013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014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{0xCB, {0x39, 0x2C, 0x00, 0x34, 0x02}, 5},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015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016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{0xF7, {0x20}, 1},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017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018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{0xEA, {0x00, 0x00}, 2},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019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020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{0xC0, {0x26}, 1},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021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022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{0xC1, {0x11}, 1},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023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024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{0xC5, {0x35, 0x3E}, 2},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025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026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{0xC7, {0xBE}, 1},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027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028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{0x36, {0x28}, 1},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029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030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{0x3A, {0x55}, 1},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031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032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{0xB1, {0x00, 0x1B}, 2},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033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034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{0xF2, {0x08}, 1},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035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036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{0x26, {0x01}, 1},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037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038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{0xE0, {0x1F, 0x1A, 0x18, 0x0A, 0x0F, 0x06, 0x45, 0X87, 0x32, 0x0A, 0x07, 0x02, 0x07, 0x05, 0x00}, 15},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039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040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{0XE1, {0x00, 0x25, 0x27, 0x05, 0x10, 0x09, 0x3A, 0x78, 0x4D, 0x05, 0x18, 0x0D, 0x38, 0x3A, 0x1F}, 15},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041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042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{0x2A, {0x00, 0x00, 0x00, 0xEF}, 4},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043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044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{0x2B, {0x00, 0x00, 0x01, 0x3f}, 4},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045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046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{0x2C, {0}, 0},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047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048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{0xB7, {0x07}, 1},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049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050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{0xB6, {0x0A, 0x82, 0x27, 0x00}, 4},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051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052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{0x11, {0}, 0x80},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053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054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{0x29, {0}, 0x80},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055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056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{0, {0}, 0xff},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057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058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};</w:t>
        </w:r>
      </w:ins>
    </w:p>
    <w:p w:rsidR="00EB1FB2" w:rsidRPr="00EB1FB2" w:rsidDel="00D1562D" w:rsidRDefault="00EB1FB2" w:rsidP="00EB1FB2">
      <w:pPr>
        <w:widowControl/>
        <w:ind w:firstLineChars="200" w:firstLine="360"/>
        <w:rPr>
          <w:ins w:id="2059" w:author="lll" w:date="2022-07-10T00:26:00Z"/>
          <w:del w:id="2060" w:author="Admin" w:date="2022-10-18T17:0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</w:p>
    <w:p w:rsidR="00EB1FB2" w:rsidRPr="00EB1FB2" w:rsidRDefault="00EB1FB2" w:rsidP="00EB1FB2">
      <w:pPr>
        <w:widowControl/>
        <w:ind w:firstLineChars="200" w:firstLine="360"/>
        <w:rPr>
          <w:ins w:id="2061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062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void lcd_cmd(spi_device_handle_t spi, const uint8_t cmd)</w:t>
        </w:r>
      </w:ins>
      <w:ins w:id="2063" w:author="lll" w:date="2022-07-10T00:34:00Z">
        <w:r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//</w:t>
        </w:r>
        <w:r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发送命令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064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065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{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066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067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esp_err_t ret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068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069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spi_transaction_t t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070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071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memset(&amp;t, 0, sizeof(t));       //</w:t>
        </w:r>
      </w:ins>
      <w:ins w:id="2072" w:author="lll" w:date="2022-07-10T00:35:00Z">
        <w:r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清零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073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074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t.length=8;                     //8</w:t>
        </w:r>
      </w:ins>
      <w:ins w:id="2075" w:author="lll" w:date="2022-07-10T00:35:00Z">
        <w:r w:rsidR="0079027B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位命令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076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077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t.tx_buffer=&amp;cmd;               //</w:t>
        </w:r>
      </w:ins>
      <w:ins w:id="2078" w:author="lll" w:date="2022-07-10T00:35:00Z">
        <w:r w:rsidR="0079027B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数据即命令本身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079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080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t.user=(void*)0;                //D/C</w:t>
        </w:r>
      </w:ins>
      <w:ins w:id="2081" w:author="lll" w:date="2022-07-10T00:36:00Z">
        <w:r w:rsidR="0079027B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需要置零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082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083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ret=spi_device_polling_transmit(spi, &amp;t);  //</w:t>
        </w:r>
      </w:ins>
      <w:ins w:id="2084" w:author="lll" w:date="2022-07-10T00:36:00Z">
        <w:r w:rsidR="0079027B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发送命令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085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086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assert(ret==ESP_OK);            //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087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088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}</w:t>
        </w:r>
      </w:ins>
    </w:p>
    <w:p w:rsidR="00EB1FB2" w:rsidRPr="00EB1FB2" w:rsidDel="00D1562D" w:rsidRDefault="00EB1FB2" w:rsidP="00EB1FB2">
      <w:pPr>
        <w:widowControl/>
        <w:ind w:firstLineChars="200" w:firstLine="360"/>
        <w:rPr>
          <w:ins w:id="2089" w:author="lll" w:date="2022-07-10T00:26:00Z"/>
          <w:del w:id="2090" w:author="Admin" w:date="2022-10-18T17:0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</w:p>
    <w:p w:rsidR="00EB1FB2" w:rsidRPr="00EB1FB2" w:rsidRDefault="00EB1FB2" w:rsidP="00EB1FB2">
      <w:pPr>
        <w:widowControl/>
        <w:ind w:firstLineChars="200" w:firstLine="360"/>
        <w:rPr>
          <w:ins w:id="2091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092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void lcd_data(spi_device_handle_t spi, const uint8_t *data, int len)</w:t>
        </w:r>
      </w:ins>
      <w:ins w:id="2093" w:author="lll" w:date="2022-07-10T00:36:00Z">
        <w:r w:rsidR="0079027B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//</w:t>
        </w:r>
        <w:r w:rsidR="0079027B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发送数据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094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095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{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096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097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esp_err_t ret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098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099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spi_transaction_t t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100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101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if (len==0) return;             //</w:t>
        </w:r>
      </w:ins>
      <w:ins w:id="2102" w:author="lll" w:date="2022-07-10T00:37:00Z">
        <w:r w:rsidR="0079027B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不需要发送任何数据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103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104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memset(&amp;t, 0, sizeof(t)); </w:t>
        </w:r>
        <w:r w:rsidR="0079027B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//</w:t>
        </w:r>
      </w:ins>
      <w:ins w:id="2105" w:author="lll" w:date="2022-07-10T00:37:00Z">
        <w:r w:rsidR="0079027B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清零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106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107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t.length=len*8;                 //</w:t>
        </w:r>
      </w:ins>
      <w:ins w:id="2108" w:author="lll" w:date="2022-07-10T00:38:00Z">
        <w:r w:rsidR="0079027B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数据</w:t>
        </w:r>
      </w:ins>
      <w:ins w:id="2109" w:author="lll" w:date="2022-07-10T00:37:00Z">
        <w:r w:rsidR="0079027B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长度为字节</w:t>
        </w:r>
      </w:ins>
      <w:ins w:id="2110" w:author="lll" w:date="2022-07-10T00:38:00Z">
        <w:r w:rsidR="0079027B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，交易的长度为比特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111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112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lastRenderedPageBreak/>
          <w:t xml:space="preserve">    t.tx_buffer=data;               //</w:t>
        </w:r>
      </w:ins>
      <w:ins w:id="2113" w:author="lll" w:date="2022-07-10T00:38:00Z">
        <w:r w:rsidR="0079027B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数据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114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115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t.user=(void*)1;                //D/C </w:t>
        </w:r>
      </w:ins>
      <w:ins w:id="2116" w:author="lll" w:date="2022-07-10T00:38:00Z">
        <w:r w:rsidR="0079027B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需要置</w:t>
        </w:r>
        <w:r w:rsidR="0079027B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1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117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118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ret=spi_device_polling_transmit(spi, &amp;t);  //</w:t>
        </w:r>
      </w:ins>
      <w:ins w:id="2119" w:author="lll" w:date="2022-07-10T00:38:00Z">
        <w:r w:rsidR="0079027B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发送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120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121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assert(ret==ESP_OK);            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122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123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}</w:t>
        </w:r>
      </w:ins>
    </w:p>
    <w:p w:rsidR="00EB1FB2" w:rsidRPr="00EB1FB2" w:rsidRDefault="00EB1FB2" w:rsidP="009B1202">
      <w:pPr>
        <w:widowControl/>
        <w:ind w:firstLineChars="200" w:firstLine="360"/>
        <w:rPr>
          <w:ins w:id="2124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125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//</w:t>
        </w:r>
      </w:ins>
      <w:ins w:id="2126" w:author="lll" w:date="2022-07-10T00:39:00Z">
        <w:r w:rsidR="0079027B" w:rsidRPr="0079027B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函数在传输开始之前被调用（在</w:t>
        </w:r>
      </w:ins>
      <w:ins w:id="2127" w:author="lll" w:date="2022-07-10T00:40:00Z">
        <w:r w:rsidR="0079027B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IRQ</w:t>
        </w:r>
      </w:ins>
      <w:ins w:id="2128" w:author="lll" w:date="2022-07-10T00:39:00Z">
        <w:r w:rsidR="0079027B" w:rsidRPr="0079027B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上下文中）</w:t>
        </w:r>
      </w:ins>
      <w:ins w:id="2129" w:author="lll" w:date="2022-07-10T00:40:00Z">
        <w:r w:rsidR="0079027B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，</w:t>
        </w:r>
      </w:ins>
      <w:ins w:id="2130" w:author="lll" w:date="2022-07-10T00:39:00Z">
        <w:r w:rsidR="0079027B" w:rsidRPr="0079027B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它会将</w:t>
        </w:r>
        <w:r w:rsidR="0079027B" w:rsidRPr="0079027B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D/C</w:t>
        </w:r>
        <w:r w:rsidR="0079027B" w:rsidRPr="0079027B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设置为用户字段中指示的值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131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132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void lcd_spi_pre_transfer_callback(spi_transaction_t *t)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133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134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{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135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136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int dc=(int)t-&gt;user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137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138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gpio_set_level(PIN_NUM_DC, dc)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139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140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}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141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142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uint32_t lcd_get_id(spi_device_handle_t spi)</w:t>
        </w:r>
      </w:ins>
      <w:ins w:id="2143" w:author="lll" w:date="2022-07-10T00:40:00Z">
        <w:r w:rsidR="0079027B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</w:t>
        </w:r>
      </w:ins>
      <w:ins w:id="2144" w:author="lll" w:date="2022-07-10T00:41:00Z">
        <w:r w:rsidR="0079027B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//</w:t>
        </w:r>
        <w:r w:rsidR="0079027B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获取设备</w:t>
        </w:r>
        <w:r w:rsidR="0079027B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ID</w:t>
        </w:r>
        <w:r w:rsidR="0079027B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值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145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146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{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147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148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lcd_cmd(spi, 0x04)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149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150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spi_transaction_t t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151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152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memset(&amp;t, 0, sizeof(t))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153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154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t.length=8*3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155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156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t.flags = SPI_TRANS_USE_RXDATA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157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158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t.user = (void*)1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159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160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esp_err_t ret = spi_device_polling_transmit(spi, &amp;t)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161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162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assert( ret == ESP_OK )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163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164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return *(uint32_t*)t.rx_data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165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166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}</w:t>
        </w:r>
      </w:ins>
    </w:p>
    <w:p w:rsidR="00EB1FB2" w:rsidRPr="00EB1FB2" w:rsidDel="00D1562D" w:rsidRDefault="00EB1FB2" w:rsidP="00EB1FB2">
      <w:pPr>
        <w:widowControl/>
        <w:ind w:firstLineChars="200" w:firstLine="360"/>
        <w:rPr>
          <w:ins w:id="2167" w:author="lll" w:date="2022-07-10T00:26:00Z"/>
          <w:del w:id="2168" w:author="Admin" w:date="2022-10-18T17:0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</w:p>
    <w:p w:rsidR="00EB1FB2" w:rsidRPr="00EB1FB2" w:rsidRDefault="00EB1FB2" w:rsidP="00EB1FB2">
      <w:pPr>
        <w:widowControl/>
        <w:ind w:firstLineChars="200" w:firstLine="360"/>
        <w:rPr>
          <w:ins w:id="2169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170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void lcd_init(spi_device_handle_t spi)</w:t>
        </w:r>
      </w:ins>
      <w:ins w:id="2171" w:author="lll" w:date="2022-07-10T00:41:00Z">
        <w:r w:rsidR="0079027B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</w:t>
        </w:r>
        <w:r w:rsidR="0079027B" w:rsidRPr="0079027B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</w:t>
        </w:r>
        <w:r w:rsidR="0079027B"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//</w:t>
        </w:r>
        <w:r w:rsidR="0079027B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初始化</w:t>
        </w:r>
      </w:ins>
      <w:ins w:id="2172" w:author="lll" w:date="2022-07-10T00:42:00Z">
        <w:r w:rsidR="0079027B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显示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173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174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{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175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176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int cmd=0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177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178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const lcd_init_cmd_t* lcd_init_cmds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179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180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//</w:t>
        </w:r>
      </w:ins>
      <w:ins w:id="2181" w:author="lll" w:date="2022-07-10T00:42:00Z">
        <w:r w:rsidR="0079027B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初始化非</w:t>
        </w:r>
      </w:ins>
      <w:ins w:id="2182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SPI GPIO</w:t>
        </w:r>
      </w:ins>
      <w:ins w:id="2183" w:author="lll" w:date="2022-07-10T00:42:00Z">
        <w:r w:rsidR="0079027B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引脚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184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185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gpio_set_direction(PIN_NUM_DC, GPIO_MODE_OUTPUT)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186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187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gpio_set_direction(PIN_NUM_RST, GPIO_MODE_OUTPUT)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188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189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gpio_set_direction(PIN_NUM_BCKL, GPIO_MODE_OUTPUT)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190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191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//</w:t>
        </w:r>
      </w:ins>
      <w:ins w:id="2192" w:author="lll" w:date="2022-07-10T00:42:00Z">
        <w:r w:rsidR="0079027B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重置显示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193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194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gpio_set_level(PIN_NUM_RST, 0)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195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196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vTaskDelay(100 / portTICK_RATE_MS)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197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198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gpio_set_level(PIN_NUM_RST, 1)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199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200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vTaskDelay(100 / portTICK_RATE_MS)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201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202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//</w:t>
        </w:r>
      </w:ins>
      <w:ins w:id="2203" w:author="lll" w:date="2022-07-10T00:42:00Z">
        <w:r w:rsidR="0079027B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检测</w:t>
        </w:r>
      </w:ins>
      <w:ins w:id="2204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LCD</w:t>
        </w:r>
      </w:ins>
      <w:ins w:id="2205" w:author="lll" w:date="2022-07-10T00:43:00Z">
        <w:r w:rsidR="0079027B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类型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206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207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uint32_t lcd_id = lcd_get_id(spi)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208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209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int lcd_detected_type = 0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210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211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int lcd_type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212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213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printf("LCD ID: %08X\n", lcd_id)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214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215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if ( lcd_id == 0 ) {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216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217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lcd_detected_type = LCD_TYPE_ILI;</w:t>
        </w:r>
      </w:ins>
      <w:ins w:id="2218" w:author="lll" w:date="2022-07-10T00:43:00Z">
        <w:r w:rsidR="0079027B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//</w:t>
        </w:r>
        <w:r w:rsidR="0079027B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为零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219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220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printf("ILI9341 detected.\n")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221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222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lastRenderedPageBreak/>
          <w:t xml:space="preserve">    } else {  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223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224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lcd_detected_type = LCD_TYPE_ST;</w:t>
        </w:r>
      </w:ins>
      <w:ins w:id="2225" w:author="lll" w:date="2022-07-10T00:44:00Z">
        <w:r w:rsidR="0079027B"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//</w:t>
        </w:r>
        <w:r w:rsidR="0079027B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非零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226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227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printf("ST7789V detected.\n")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228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229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}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230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231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#ifdef CONFIG_LCD_TYPE_AUTO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232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233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lcd_type = lcd_detected_type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234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235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#elif defined( CONFIG_LCD_TYPE_ST7789V )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236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237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printf("kconfig: force CONFIG_LCD_TYPE_ST7789V.\n")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238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239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lcd_type = LCD_TYPE_ST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240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241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#elif defined( CONFIG_LCD_TYPE_ILI9341 )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242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243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printf("kconfig: force CONFIG_LCD_TYPE_ILI9341.\n")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244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245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lcd_type = LCD_TYPE_ILI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246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247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#endif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248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249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if ( lcd_type == LCD_TYPE_ST ) {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250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251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printf("LCD ST7789V initialization.\n")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252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253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lcd_init_cmds = st_init_cmds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254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255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} else {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256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257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printf("LCD ILI9341 initialization.\n")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258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259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lcd_init_cmds = ili_init_cmds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260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261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}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262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263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//</w:t>
        </w:r>
      </w:ins>
      <w:ins w:id="2264" w:author="lll" w:date="2022-07-10T00:44:00Z">
        <w:r w:rsidR="0079027B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发送所有命令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265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266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while (lcd_init_cmds[cmd].databytes!=0xff) {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267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268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lcd_cmd(spi, lcd_init_cmds[cmd].cmd)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269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270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lcd_data(spi, lcd_init_cmds[cmd].data, lcd_init_cmds[cmd].databytes&amp;0x1F)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271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272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if (lcd_init_cmds[cmd].databytes&amp;0x80) {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273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274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    vTaskDelay(100 / portTICK_RATE_MS)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275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276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}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277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278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cmd++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279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280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}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281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282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//</w:t>
        </w:r>
      </w:ins>
      <w:ins w:id="2283" w:author="lll" w:date="2022-07-10T00:44:00Z">
        <w:r w:rsidR="0079027B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开启背光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284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285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gpio_set_level(PIN_NUM_BCKL, 0)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286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287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}</w:t>
        </w:r>
      </w:ins>
    </w:p>
    <w:p w:rsidR="00EB1FB2" w:rsidRPr="00EB1FB2" w:rsidDel="00D1562D" w:rsidRDefault="00EB1FB2" w:rsidP="00EB1FB2">
      <w:pPr>
        <w:widowControl/>
        <w:ind w:firstLineChars="200" w:firstLine="360"/>
        <w:rPr>
          <w:ins w:id="2288" w:author="lll" w:date="2022-07-10T00:26:00Z"/>
          <w:del w:id="2289" w:author="Admin" w:date="2022-10-18T17:0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</w:p>
    <w:p w:rsidR="00EB1FB2" w:rsidRPr="00EB1FB2" w:rsidRDefault="00EB1FB2" w:rsidP="00EB1FB2">
      <w:pPr>
        <w:widowControl/>
        <w:ind w:firstLineChars="200" w:firstLine="360"/>
        <w:rPr>
          <w:ins w:id="2290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291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static void send_lines(spi_device_handle_t spi, int ypos, uint16_t *linedata)</w:t>
        </w:r>
      </w:ins>
      <w:ins w:id="2292" w:author="lll" w:date="2022-07-10T00:45:00Z">
        <w:r w:rsidR="00502429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//</w:t>
        </w:r>
        <w:r w:rsidR="00502429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按行发送数据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293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294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{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295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296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esp_err_t ret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297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298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int x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299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300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static spi_transaction_t trans[6]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301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302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for (x=0; x&lt;6; x++) {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303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304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memset(&amp;trans[x], 0, sizeof(spi_transaction_t))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305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306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if ((x&amp;1)==0) {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307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308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    //</w:t>
        </w:r>
      </w:ins>
      <w:ins w:id="2309" w:author="lll" w:date="2022-07-10T00:47:00Z">
        <w:r w:rsidR="00502429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偶数</w:t>
        </w:r>
        <w:r w:rsidR="00502429" w:rsidRPr="00502429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传输是命令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310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311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    trans[x].length=8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312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313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    trans[x].user=(void*)0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314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315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} else {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316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317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lastRenderedPageBreak/>
          <w:t xml:space="preserve">            //</w:t>
        </w:r>
      </w:ins>
      <w:ins w:id="2318" w:author="lll" w:date="2022-07-10T00:47:00Z">
        <w:r w:rsidR="00502429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奇数传输是数据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319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320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    trans[x].length=8*4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321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322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    trans[x].user=(void*)1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323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324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}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325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326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trans[x].flags=SPI_TRANS_USE_TXDATA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327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328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}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329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330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trans[0].tx_data[0]=0x2A;           //</w:t>
        </w:r>
      </w:ins>
      <w:ins w:id="2331" w:author="lll" w:date="2022-07-10T00:50:00Z">
        <w:r w:rsidR="00502429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列</w:t>
        </w:r>
      </w:ins>
      <w:ins w:id="2332" w:author="lll" w:date="2022-07-10T00:49:00Z">
        <w:r w:rsidR="00502429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地址设置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333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334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trans[1].tx_data[0]=0;              //</w:t>
        </w:r>
      </w:ins>
      <w:ins w:id="2335" w:author="lll" w:date="2022-07-10T00:51:00Z">
        <w:r w:rsidR="00502429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起始点</w:t>
        </w:r>
      </w:ins>
      <w:ins w:id="2336" w:author="lll" w:date="2022-07-10T00:53:00Z">
        <w:r w:rsidR="00502429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位置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337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338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trans[1].tx_data[1]=0;              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339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340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trans[1].tx_data[2]=(320)&gt;&gt;8;       //</w:t>
        </w:r>
      </w:ins>
      <w:ins w:id="2341" w:author="lll" w:date="2022-07-10T00:52:00Z">
        <w:r w:rsidR="00502429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终止点</w:t>
        </w:r>
      </w:ins>
      <w:ins w:id="2342" w:author="lll" w:date="2022-07-10T00:53:00Z">
        <w:r w:rsidR="00502429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位置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343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344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trans[1].tx_data[3]=(320)&amp;0xff;     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345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346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trans[2].tx_data[0]=0x2B;           //</w:t>
        </w:r>
      </w:ins>
      <w:ins w:id="2347" w:author="lll" w:date="2022-07-10T00:49:00Z">
        <w:r w:rsidR="00502429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页面地址设置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348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349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trans[3].tx_data[0]=ypos&gt;&gt;8;        //</w:t>
        </w:r>
      </w:ins>
      <w:ins w:id="2350" w:author="lll" w:date="2022-07-10T00:52:00Z">
        <w:r w:rsidR="00502429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起始点</w:t>
        </w:r>
      </w:ins>
      <w:ins w:id="2351" w:author="lll" w:date="2022-07-10T00:53:00Z">
        <w:r w:rsidR="00502429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位置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352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353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trans[</w:t>
        </w:r>
        <w:r w:rsidR="00502429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3].tx_data[1]=ypos&amp;0xff;      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354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355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trans[3].tx_data[2]=(ypos+PARALLEL_LINES)&gt;&gt;8;    //</w:t>
        </w:r>
      </w:ins>
      <w:ins w:id="2356" w:author="lll" w:date="2022-07-10T00:53:00Z">
        <w:r w:rsidR="00502429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终止点位置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357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358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trans[3].tx_data[3]=(ypos+PARALLEL_LINES)&amp;0xff;  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359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360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trans[4].tx_data[0]=0x2C;           //</w:t>
        </w:r>
      </w:ins>
      <w:ins w:id="2361" w:author="lll" w:date="2022-07-10T00:53:00Z">
        <w:r w:rsidR="00502429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写入存储器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362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363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trans[5].tx_buffer=linedata;        //</w:t>
        </w:r>
      </w:ins>
      <w:ins w:id="2364" w:author="lll" w:date="2022-07-10T00:54:00Z">
        <w:r w:rsidR="00502429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发送数据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365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366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trans[5].length=320*2*8*PARALLEL_LINES;          //</w:t>
        </w:r>
      </w:ins>
      <w:ins w:id="2367" w:author="lll" w:date="2022-07-10T00:54:00Z">
        <w:r w:rsidR="00502429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数据按照位长度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368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369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trans[5].flags=0; //undo SPI_TRANS_USE_TXDATA flag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370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371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//</w:t>
        </w:r>
      </w:ins>
      <w:ins w:id="2372" w:author="lll" w:date="2022-07-10T00:54:00Z">
        <w:r w:rsidR="00502429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所有交易排队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373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374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for (x=0; x&lt;6; x++) {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375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376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ret=spi_device_queue_trans(spi, &amp;trans[x], portMAX_DELAY)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377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378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assert(ret==ESP_OK)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379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380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}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381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382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}</w:t>
        </w:r>
      </w:ins>
    </w:p>
    <w:p w:rsidR="00EB1FB2" w:rsidRPr="00EB1FB2" w:rsidDel="00D1562D" w:rsidRDefault="00EB1FB2" w:rsidP="00EB1FB2">
      <w:pPr>
        <w:widowControl/>
        <w:ind w:firstLineChars="200" w:firstLine="360"/>
        <w:rPr>
          <w:ins w:id="2383" w:author="lll" w:date="2022-07-10T00:26:00Z"/>
          <w:del w:id="2384" w:author="Admin" w:date="2022-10-18T17:0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</w:p>
    <w:p w:rsidR="00EB1FB2" w:rsidRPr="00EB1FB2" w:rsidRDefault="00EB1FB2" w:rsidP="00EB1FB2">
      <w:pPr>
        <w:widowControl/>
        <w:ind w:firstLineChars="200" w:firstLine="360"/>
        <w:rPr>
          <w:ins w:id="2385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386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static void send_line_finish(spi_device_handle_t spi)</w:t>
        </w:r>
      </w:ins>
      <w:ins w:id="2387" w:author="lll" w:date="2022-07-10T00:55:00Z">
        <w:r w:rsidR="00502429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//</w:t>
        </w:r>
        <w:r w:rsidR="00502429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发送数据结束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388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389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{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390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391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spi_transaction_t *rtrans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392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393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esp_err_t ret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394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395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for (int x=0; x&lt;6; x++) {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396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397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ret=spi_device_get_trans_result(spi, &amp;rtrans, portMAX_DELAY)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398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399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assert(ret==ESP_OK)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400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401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}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402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403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}</w:t>
        </w:r>
      </w:ins>
    </w:p>
    <w:p w:rsidR="00EB1FB2" w:rsidRPr="00EB1FB2" w:rsidDel="00D1562D" w:rsidRDefault="00EB1FB2" w:rsidP="00EB1FB2">
      <w:pPr>
        <w:widowControl/>
        <w:ind w:firstLineChars="200" w:firstLine="360"/>
        <w:rPr>
          <w:ins w:id="2404" w:author="lll" w:date="2022-07-10T00:26:00Z"/>
          <w:del w:id="2405" w:author="Admin" w:date="2022-10-18T17:07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</w:p>
    <w:p w:rsidR="00EB1FB2" w:rsidRPr="00EB1FB2" w:rsidRDefault="00EB1FB2" w:rsidP="00EB1FB2">
      <w:pPr>
        <w:widowControl/>
        <w:ind w:firstLineChars="200" w:firstLine="360"/>
        <w:rPr>
          <w:ins w:id="2406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407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static void display_pretty_colors(spi_device_handle_t spi)</w:t>
        </w:r>
      </w:ins>
      <w:ins w:id="2408" w:author="lll" w:date="2022-07-10T00:56:00Z">
        <w:r w:rsidR="00E65557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//</w:t>
        </w:r>
        <w:r w:rsidR="00E65557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显示图形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409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410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{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411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412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uint16_t *lines[2]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413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414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for (int i=0; i&lt;2; i++) {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415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416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lines[i]=heap_caps_malloc(320*PARALLEL_LINES*sizeof(uint16_t), MALLOC_CAP_DMA)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417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418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assert(lines[i]!=NULL)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419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420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}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421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422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int frame=0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423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424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int sending_line=-1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425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426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lastRenderedPageBreak/>
          <w:t xml:space="preserve">    int calc_line=0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427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428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while(1) {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429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430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frame++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431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432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for (int y=0; y&lt;240; y+=PARALLEL_LINES) {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433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434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    pretty_effect_calc_lines(lines[calc_line], y, frame, PARALLEL_LINES)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435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436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    if (sending_line!=-1) send_line_finish(spi)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437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438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    sending_line=calc_line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439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440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    calc_line=(calc_line==1)?0:1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441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442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    send_lines(spi, y, lines[sending_line])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443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444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}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445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446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}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447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448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}</w:t>
        </w:r>
      </w:ins>
    </w:p>
    <w:p w:rsidR="00EB1FB2" w:rsidRPr="00EB1FB2" w:rsidDel="00D1562D" w:rsidRDefault="00EB1FB2" w:rsidP="00EB1FB2">
      <w:pPr>
        <w:widowControl/>
        <w:ind w:firstLineChars="200" w:firstLine="360"/>
        <w:rPr>
          <w:ins w:id="2449" w:author="lll" w:date="2022-07-10T00:26:00Z"/>
          <w:del w:id="2450" w:author="Admin" w:date="2022-10-18T17:08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</w:p>
    <w:p w:rsidR="00EB1FB2" w:rsidRPr="00EB1FB2" w:rsidRDefault="00EB1FB2" w:rsidP="00EB1FB2">
      <w:pPr>
        <w:widowControl/>
        <w:ind w:firstLineChars="200" w:firstLine="360"/>
        <w:rPr>
          <w:ins w:id="2451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452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void app_main(void)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453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454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{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455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456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esp_err_t ret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457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458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spi_device_handle_t spi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459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460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spi_bus_config_t buscfg={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461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462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.miso_io_num=PIN_NUM_MISO,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463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464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.mosi_io_num=PIN_NUM_MOSI,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465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466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.sclk_io_num=PIN_NUM_CLK,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467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468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.quadwp_io_num=-1,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469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470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.quadhd_io_num=-1,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471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472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.max_transfer_sz=PARALLEL_LINES*320*2+8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473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474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}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475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476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spi_device_interface_config_t devcfg={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477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478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#ifdef CONFIG_LCD_OVERCLOCK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479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480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.clock_speed_hz=26*1000*1000,           //</w:t>
        </w:r>
      </w:ins>
      <w:ins w:id="2481" w:author="lll" w:date="2022-07-10T00:57:00Z">
        <w:r w:rsidR="00E65557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时钟为</w:t>
        </w:r>
      </w:ins>
      <w:ins w:id="2482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26MHz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483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484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#else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485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486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.clock_speed_hz=10*1000*1000,           //</w:t>
        </w:r>
      </w:ins>
      <w:ins w:id="2487" w:author="lll" w:date="2022-07-10T00:57:00Z">
        <w:r w:rsidR="00E65557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时钟为</w:t>
        </w:r>
      </w:ins>
      <w:ins w:id="2488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10MHz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489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490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#endif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491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492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.mode=0,                                //SPI</w:t>
        </w:r>
      </w:ins>
      <w:ins w:id="2493" w:author="lll" w:date="2022-07-10T00:58:00Z">
        <w:r w:rsidR="00E65557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模式</w:t>
        </w:r>
      </w:ins>
      <w:ins w:id="2494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0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495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496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.spics_io_num=PIN_NUM_CS,         </w:t>
        </w:r>
        <w:del w:id="2497" w:author="Admin" w:date="2022-10-18T17:09:00Z">
          <w:r w:rsidRPr="00EB1FB2" w:rsidDel="00D1562D">
            <w:rPr>
              <w:rFonts w:ascii="Times New Roman" w:eastAsia="宋体" w:hAnsi="Times New Roman" w:cs="Times New Roman"/>
              <w:color w:val="000000" w:themeColor="text1"/>
              <w:kern w:val="0"/>
              <w:sz w:val="18"/>
              <w:szCs w:val="18"/>
            </w:rPr>
            <w:delText xml:space="preserve">  </w:delText>
          </w:r>
        </w:del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//CS</w:t>
        </w:r>
      </w:ins>
      <w:ins w:id="2498" w:author="lll" w:date="2022-07-10T00:58:00Z">
        <w:r w:rsidR="00E65557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引脚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499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500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.queue_size=7,                          //</w:t>
        </w:r>
      </w:ins>
      <w:ins w:id="2501" w:author="lll" w:date="2022-07-10T00:58:00Z">
        <w:r w:rsidR="00E65557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队列为</w:t>
        </w:r>
      </w:ins>
      <w:ins w:id="2502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7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503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504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.pre_cb=lcd_spi_pre_transfer_callback, 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505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506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}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507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508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ret=spi_bus_initialize(LCD_HOST, &amp;buscfg, SPI_DMA_CH_AUTO);</w:t>
        </w:r>
      </w:ins>
      <w:ins w:id="2509" w:author="lll" w:date="2022-07-10T00:59:00Z">
        <w:r w:rsidR="00E65557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//</w:t>
        </w:r>
        <w:r w:rsidR="00E65557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初始化</w:t>
        </w:r>
      </w:ins>
      <w:ins w:id="2510" w:author="lll" w:date="2022-07-10T01:00:00Z">
        <w:r w:rsidR="00E65557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SPI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511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512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ESP_ERROR_CHECK(ret)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513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514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ret=spi_bus_add_device(LCD_HOST, &amp;devcfg, &amp;spi);</w:t>
        </w:r>
      </w:ins>
      <w:ins w:id="2515" w:author="lll" w:date="2022-07-10T00:59:00Z">
        <w:r w:rsidR="00E65557"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//</w:t>
        </w:r>
        <w:r w:rsidR="00E65557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附着</w:t>
        </w:r>
        <w:r w:rsidR="00E65557"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LCD</w:t>
        </w:r>
        <w:r w:rsidR="00E65557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到</w:t>
        </w:r>
        <w:r w:rsidR="00E65557"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SPI</w:t>
        </w:r>
        <w:r w:rsidR="00E65557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总线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516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517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ESP_ERROR_CHECK(ret)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518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519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lcd_init(spi);</w:t>
        </w:r>
      </w:ins>
      <w:ins w:id="2520" w:author="lll" w:date="2022-07-10T01:00:00Z">
        <w:r w:rsidR="00E65557"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//</w:t>
        </w:r>
        <w:r w:rsidR="00E65557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初始化</w:t>
        </w:r>
        <w:r w:rsidR="00E65557"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LCD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521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522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ret=pretty_effect_init();</w:t>
        </w:r>
      </w:ins>
      <w:ins w:id="2523" w:author="lll" w:date="2022-07-10T01:00:00Z">
        <w:r w:rsidR="00E65557"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//</w:t>
        </w:r>
        <w:r w:rsidR="00E65557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初始化显示效果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524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525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ESP_ERROR_CHECK(ret);</w:t>
        </w:r>
      </w:ins>
    </w:p>
    <w:p w:rsidR="00EB1FB2" w:rsidRPr="00EB1FB2" w:rsidRDefault="00EB1FB2" w:rsidP="00EB1FB2">
      <w:pPr>
        <w:widowControl/>
        <w:ind w:firstLineChars="200" w:firstLine="360"/>
        <w:rPr>
          <w:ins w:id="2526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527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display_pretty_colors(spi);</w:t>
        </w:r>
      </w:ins>
    </w:p>
    <w:p w:rsidR="00E65557" w:rsidRDefault="00EB1FB2">
      <w:pPr>
        <w:widowControl/>
        <w:ind w:firstLineChars="200" w:firstLine="360"/>
        <w:rPr>
          <w:ins w:id="2528" w:author="lll" w:date="2022-07-10T01:00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529" w:author="lll" w:date="2022-07-10T00:26:00Z">
        <w:r w:rsidRPr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}</w:t>
        </w:r>
      </w:ins>
    </w:p>
    <w:p w:rsidR="000A52CA" w:rsidDel="00EB1FB2" w:rsidRDefault="0000597C" w:rsidP="00EB1FB2">
      <w:pPr>
        <w:widowControl/>
        <w:ind w:firstLineChars="200" w:firstLine="360"/>
        <w:rPr>
          <w:del w:id="2530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531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lastRenderedPageBreak/>
          <w:delText>#include &lt;</w:delText>
        </w:r>
        <w:r w:rsidDel="00EB1FB2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stdio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.h&gt;</w:delText>
        </w:r>
      </w:del>
    </w:p>
    <w:p w:rsidR="000A52CA" w:rsidDel="00EB1FB2" w:rsidRDefault="0000597C">
      <w:pPr>
        <w:widowControl/>
        <w:ind w:firstLineChars="200" w:firstLine="360"/>
        <w:rPr>
          <w:del w:id="2532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533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#include &lt;string.h&gt;</w:delText>
        </w:r>
      </w:del>
    </w:p>
    <w:p w:rsidR="000A52CA" w:rsidDel="00EB1FB2" w:rsidRDefault="0000597C">
      <w:pPr>
        <w:widowControl/>
        <w:ind w:firstLineChars="200" w:firstLine="360"/>
        <w:rPr>
          <w:del w:id="2534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535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#include &lt;sys/</w:delText>
        </w:r>
        <w:r w:rsidDel="00EB1FB2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unistd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.h&gt;</w:delText>
        </w:r>
      </w:del>
    </w:p>
    <w:p w:rsidR="000A52CA" w:rsidDel="00EB1FB2" w:rsidRDefault="0000597C">
      <w:pPr>
        <w:widowControl/>
        <w:ind w:firstLineChars="200" w:firstLine="360"/>
        <w:rPr>
          <w:del w:id="2536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537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#include &lt;sys/stat.h&gt;</w:delText>
        </w:r>
      </w:del>
    </w:p>
    <w:p w:rsidR="000A52CA" w:rsidDel="00EB1FB2" w:rsidRDefault="0000597C">
      <w:pPr>
        <w:widowControl/>
        <w:ind w:firstLineChars="200" w:firstLine="360"/>
        <w:rPr>
          <w:del w:id="2538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539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#include "esp_err.h"</w:delText>
        </w:r>
      </w:del>
    </w:p>
    <w:p w:rsidR="000A52CA" w:rsidDel="00EB1FB2" w:rsidRDefault="0000597C">
      <w:pPr>
        <w:widowControl/>
        <w:ind w:firstLineChars="200" w:firstLine="360"/>
        <w:rPr>
          <w:del w:id="2540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541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#include "esp_log.h"</w:delText>
        </w:r>
      </w:del>
    </w:p>
    <w:p w:rsidR="000A52CA" w:rsidDel="00EB1FB2" w:rsidRDefault="0000597C">
      <w:pPr>
        <w:widowControl/>
        <w:ind w:firstLineChars="200" w:firstLine="360"/>
        <w:rPr>
          <w:del w:id="2542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543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#include "esp_</w:delText>
        </w:r>
        <w:r w:rsidDel="00EB1FB2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vfs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_fat.h"</w:delText>
        </w:r>
      </w:del>
    </w:p>
    <w:p w:rsidR="000A52CA" w:rsidDel="00EB1FB2" w:rsidRDefault="0000597C">
      <w:pPr>
        <w:widowControl/>
        <w:ind w:firstLineChars="200" w:firstLine="360"/>
        <w:rPr>
          <w:del w:id="2544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545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#include "driver/</w:delText>
        </w:r>
        <w:r w:rsidDel="00EB1FB2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sdspi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_host.h"</w:delText>
        </w:r>
      </w:del>
    </w:p>
    <w:p w:rsidR="000A52CA" w:rsidDel="00EB1FB2" w:rsidRDefault="0000597C">
      <w:pPr>
        <w:widowControl/>
        <w:ind w:firstLineChars="200" w:firstLine="360"/>
        <w:rPr>
          <w:del w:id="2546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547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#include "driver/spi_common.h"</w:delText>
        </w:r>
      </w:del>
    </w:p>
    <w:p w:rsidR="000A52CA" w:rsidDel="00EB1FB2" w:rsidRDefault="0000597C">
      <w:pPr>
        <w:widowControl/>
        <w:ind w:firstLineChars="200" w:firstLine="360"/>
        <w:rPr>
          <w:del w:id="2548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549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#include "</w:delText>
        </w:r>
        <w:r w:rsidDel="00EB1FB2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sdmmc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_</w:delText>
        </w:r>
        <w:r w:rsidDel="00EB1FB2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cmd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.h"</w:delText>
        </w:r>
      </w:del>
    </w:p>
    <w:p w:rsidR="000A52CA" w:rsidDel="00EB1FB2" w:rsidRDefault="0000597C">
      <w:pPr>
        <w:widowControl/>
        <w:ind w:firstLineChars="200" w:firstLine="360"/>
        <w:rPr>
          <w:del w:id="2550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551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#include "</w:delText>
        </w:r>
        <w:r w:rsidDel="00EB1FB2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sdkconfig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.h"</w:delText>
        </w:r>
      </w:del>
    </w:p>
    <w:p w:rsidR="000A52CA" w:rsidDel="00EB1FB2" w:rsidRDefault="0000597C">
      <w:pPr>
        <w:widowControl/>
        <w:ind w:firstLineChars="200" w:firstLine="360"/>
        <w:rPr>
          <w:del w:id="2552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553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static const char *TAG = "TF Card Fat Example";</w:delText>
        </w:r>
      </w:del>
    </w:p>
    <w:p w:rsidR="000A52CA" w:rsidDel="00EB1FB2" w:rsidRDefault="0000597C">
      <w:pPr>
        <w:widowControl/>
        <w:ind w:firstLineChars="200" w:firstLine="360"/>
        <w:rPr>
          <w:del w:id="2554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555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#define MOUNT_POINT "/</w:delText>
        </w:r>
        <w:r w:rsidDel="00EB1FB2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sdcard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"</w:delText>
        </w:r>
      </w:del>
    </w:p>
    <w:p w:rsidR="000A52CA" w:rsidDel="00EB1FB2" w:rsidRDefault="0000597C">
      <w:pPr>
        <w:widowControl/>
        <w:ind w:firstLineChars="200" w:firstLine="360"/>
        <w:rPr>
          <w:del w:id="2556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557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#define SPI_DMA_CHAN    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1</w:delText>
        </w:r>
      </w:del>
    </w:p>
    <w:p w:rsidR="000A52CA" w:rsidDel="00EB1FB2" w:rsidRDefault="0000597C">
      <w:pPr>
        <w:widowControl/>
        <w:ind w:firstLineChars="200" w:firstLine="360"/>
        <w:rPr>
          <w:del w:id="2558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559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#define PIN_NUM_MISO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19</w:delText>
        </w:r>
      </w:del>
    </w:p>
    <w:p w:rsidR="000A52CA" w:rsidDel="00EB1FB2" w:rsidRDefault="0000597C">
      <w:pPr>
        <w:widowControl/>
        <w:ind w:firstLineChars="200" w:firstLine="360"/>
        <w:rPr>
          <w:del w:id="2560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561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#define PIN_NUM_MOSI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23</w:delText>
        </w:r>
      </w:del>
    </w:p>
    <w:p w:rsidR="000A52CA" w:rsidDel="00EB1FB2" w:rsidRDefault="0000597C">
      <w:pPr>
        <w:widowControl/>
        <w:ind w:firstLineChars="200" w:firstLine="360"/>
        <w:rPr>
          <w:del w:id="2562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563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#define PIN_NUM_CLK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18</w:delText>
        </w:r>
      </w:del>
    </w:p>
    <w:p w:rsidR="000A52CA" w:rsidDel="00EB1FB2" w:rsidRDefault="0000597C">
      <w:pPr>
        <w:widowControl/>
        <w:ind w:firstLineChars="200" w:firstLine="360"/>
        <w:rPr>
          <w:del w:id="2564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565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#define PIN_NUM_CS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5</w:delText>
        </w:r>
      </w:del>
    </w:p>
    <w:p w:rsidR="000A52CA" w:rsidDel="00EB1FB2" w:rsidRDefault="0000597C">
      <w:pPr>
        <w:widowControl/>
        <w:ind w:firstLineChars="200" w:firstLine="360"/>
        <w:rPr>
          <w:del w:id="2566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567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void app_main(void)</w:delText>
        </w:r>
      </w:del>
    </w:p>
    <w:p w:rsidR="000A52CA" w:rsidDel="00EB1FB2" w:rsidRDefault="0000597C">
      <w:pPr>
        <w:widowControl/>
        <w:ind w:firstLineChars="200" w:firstLine="360"/>
        <w:rPr>
          <w:del w:id="2568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569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{</w:delText>
        </w:r>
      </w:del>
    </w:p>
    <w:p w:rsidR="000A52CA" w:rsidDel="00EB1FB2" w:rsidRDefault="0000597C">
      <w:pPr>
        <w:widowControl/>
        <w:ind w:firstLineChars="200" w:firstLine="360"/>
        <w:rPr>
          <w:del w:id="2570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571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esp_err_t ret;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// ESP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错误定义</w:delText>
        </w:r>
      </w:del>
    </w:p>
    <w:p w:rsidR="000A52CA" w:rsidDel="00EB1FB2" w:rsidRDefault="0000597C">
      <w:pPr>
        <w:widowControl/>
        <w:ind w:firstLineChars="200" w:firstLine="360"/>
        <w:rPr>
          <w:del w:id="2572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573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sdmmc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_card_t* card;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// SD / MMC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卡信息结构</w:delText>
        </w:r>
      </w:del>
    </w:p>
    <w:p w:rsidR="000A52CA" w:rsidDel="00EB1FB2" w:rsidRDefault="0000597C">
      <w:pPr>
        <w:widowControl/>
        <w:ind w:firstLineChars="200" w:firstLine="360"/>
        <w:rPr>
          <w:del w:id="2574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575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const char mount_point[] = MOUNT_POINT;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//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根目录</w:delText>
        </w:r>
      </w:del>
    </w:p>
    <w:p w:rsidR="000A52CA" w:rsidDel="00EB1FB2" w:rsidRDefault="0000597C">
      <w:pPr>
        <w:widowControl/>
        <w:ind w:firstLineChars="200" w:firstLine="360"/>
        <w:rPr>
          <w:del w:id="2576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577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 xml:space="preserve">char </w:delText>
        </w:r>
        <w:r w:rsidDel="00EB1FB2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ReadFileBuff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[64];</w:delText>
        </w:r>
      </w:del>
    </w:p>
    <w:p w:rsidR="000A52CA" w:rsidDel="00EB1FB2" w:rsidRDefault="0000597C">
      <w:pPr>
        <w:widowControl/>
        <w:ind w:firstLineChars="200" w:firstLine="360"/>
        <w:rPr>
          <w:del w:id="2578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579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esp_</w:delText>
        </w:r>
        <w:r w:rsidDel="00EB1FB2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vfs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_fat_</w:delText>
        </w:r>
        <w:r w:rsidDel="00EB1FB2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sdmmc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_mount_config_t mount_config = </w:delText>
        </w:r>
        <w:r w:rsidDel="00EB1FB2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{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//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文件系统</w:delText>
        </w:r>
        <w:r w:rsidDel="00EB1FB2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挂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载配置</w:delText>
        </w:r>
      </w:del>
    </w:p>
    <w:p w:rsidR="000A52CA" w:rsidDel="00EB1FB2" w:rsidRDefault="0000597C">
      <w:pPr>
        <w:widowControl/>
        <w:ind w:firstLineChars="200" w:firstLine="360"/>
        <w:rPr>
          <w:del w:id="2580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581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.format_if_mount_failed = false,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</w:del>
    </w:p>
    <w:p w:rsidR="000A52CA" w:rsidDel="00EB1FB2" w:rsidRDefault="0000597C">
      <w:pPr>
        <w:widowControl/>
        <w:ind w:firstLineChars="200" w:firstLine="360"/>
        <w:rPr>
          <w:del w:id="2582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583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 xml:space="preserve">// 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如果</w:delText>
        </w:r>
        <w:r w:rsidDel="00EB1FB2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挂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载失败：</w:delText>
        </w:r>
        <w:r w:rsidDel="00EB1FB2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delText>T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rue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会重新分区和格式化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/</w:delText>
        </w:r>
        <w:r w:rsidDel="00EB1FB2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delText>F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alse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不会重新分区和格式化</w:delText>
        </w:r>
      </w:del>
    </w:p>
    <w:p w:rsidR="000A52CA" w:rsidDel="00EB1FB2" w:rsidRDefault="0000597C">
      <w:pPr>
        <w:widowControl/>
        <w:ind w:firstLineChars="200" w:firstLine="360"/>
        <w:rPr>
          <w:del w:id="2584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585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.max_files = 5,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//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打开文件最大数量</w:delText>
        </w:r>
      </w:del>
    </w:p>
    <w:p w:rsidR="000A52CA" w:rsidDel="00EB1FB2" w:rsidRDefault="0000597C">
      <w:pPr>
        <w:widowControl/>
        <w:ind w:firstLineChars="200" w:firstLine="360"/>
        <w:rPr>
          <w:del w:id="2586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587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.allocation_unit_size = 16 * 1024</w:delText>
        </w:r>
      </w:del>
    </w:p>
    <w:p w:rsidR="000A52CA" w:rsidDel="00EB1FB2" w:rsidRDefault="0000597C">
      <w:pPr>
        <w:widowControl/>
        <w:ind w:firstLineChars="200" w:firstLine="360"/>
        <w:rPr>
          <w:del w:id="2588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589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};</w:delText>
        </w:r>
      </w:del>
    </w:p>
    <w:p w:rsidR="000A52CA" w:rsidDel="00EB1FB2" w:rsidRDefault="0000597C">
      <w:pPr>
        <w:widowControl/>
        <w:ind w:firstLineChars="200" w:firstLine="360"/>
        <w:rPr>
          <w:del w:id="2590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591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printf("%s-&gt;Initializing SD card\r\n",TAG);</w:delText>
        </w:r>
      </w:del>
    </w:p>
    <w:p w:rsidR="000A52CA" w:rsidDel="00EB1FB2" w:rsidRDefault="0000597C">
      <w:pPr>
        <w:widowControl/>
        <w:ind w:firstLineChars="200" w:firstLine="360"/>
        <w:rPr>
          <w:del w:id="2592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593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 xml:space="preserve">printf("%s-&gt;Using SPI </w:delText>
        </w:r>
        <w:r w:rsidDel="00EB1FB2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peripheralr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\r\n",TAG);</w:delText>
        </w:r>
      </w:del>
    </w:p>
    <w:p w:rsidR="000A52CA" w:rsidDel="00EB1FB2" w:rsidRDefault="0000597C">
      <w:pPr>
        <w:widowControl/>
        <w:ind w:firstLineChars="200" w:firstLine="360"/>
        <w:rPr>
          <w:del w:id="2594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595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sdmmc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_host_t host = SDSPI_HOST_DEFAULT();</w:delText>
        </w:r>
      </w:del>
    </w:p>
    <w:p w:rsidR="000A52CA" w:rsidDel="00EB1FB2" w:rsidRDefault="0000597C">
      <w:pPr>
        <w:widowControl/>
        <w:ind w:firstLineChars="200" w:firstLine="360"/>
        <w:rPr>
          <w:del w:id="2596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597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spi_bus_config_t bus_</w:delText>
        </w:r>
        <w:r w:rsidDel="00EB1FB2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cfg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= {</w:delText>
        </w:r>
      </w:del>
    </w:p>
    <w:p w:rsidR="000A52CA" w:rsidDel="00EB1FB2" w:rsidRDefault="0000597C">
      <w:pPr>
        <w:widowControl/>
        <w:ind w:firstLineChars="200" w:firstLine="360"/>
        <w:rPr>
          <w:del w:id="2598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599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.</w:delText>
        </w:r>
        <w:r w:rsidDel="00EB1FB2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mosi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_io_num = PIN_NUM_MOSI,</w:delText>
        </w:r>
      </w:del>
    </w:p>
    <w:p w:rsidR="000A52CA" w:rsidDel="00EB1FB2" w:rsidRDefault="0000597C">
      <w:pPr>
        <w:widowControl/>
        <w:ind w:firstLineChars="200" w:firstLine="360"/>
        <w:rPr>
          <w:del w:id="2600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601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.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miso_io_num = PIN_NUM_MISO,</w:delText>
        </w:r>
      </w:del>
    </w:p>
    <w:p w:rsidR="000A52CA" w:rsidDel="00EB1FB2" w:rsidRDefault="0000597C">
      <w:pPr>
        <w:widowControl/>
        <w:ind w:firstLineChars="200" w:firstLine="360"/>
        <w:rPr>
          <w:del w:id="2602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603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.</w:delText>
        </w:r>
        <w:r w:rsidDel="00EB1FB2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sclk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_io_num = PIN_NUM_CLK,</w:delText>
        </w:r>
      </w:del>
    </w:p>
    <w:p w:rsidR="000A52CA" w:rsidDel="00EB1FB2" w:rsidRDefault="0000597C">
      <w:pPr>
        <w:widowControl/>
        <w:ind w:firstLineChars="200" w:firstLine="360"/>
        <w:rPr>
          <w:del w:id="2604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605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.</w:delText>
        </w:r>
        <w:r w:rsidDel="00EB1FB2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quadwp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_io_num = -1,</w:delText>
        </w:r>
      </w:del>
    </w:p>
    <w:p w:rsidR="000A52CA" w:rsidDel="00EB1FB2" w:rsidRDefault="0000597C">
      <w:pPr>
        <w:widowControl/>
        <w:ind w:firstLineChars="200" w:firstLine="360"/>
        <w:rPr>
          <w:del w:id="2606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607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.</w:delText>
        </w:r>
        <w:r w:rsidDel="00EB1FB2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quadhd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_io_num = -1,</w:delText>
        </w:r>
      </w:del>
    </w:p>
    <w:p w:rsidR="000A52CA" w:rsidDel="00EB1FB2" w:rsidRDefault="0000597C">
      <w:pPr>
        <w:widowControl/>
        <w:ind w:firstLineChars="200" w:firstLine="360"/>
        <w:rPr>
          <w:del w:id="2608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609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.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max_transfer_sz = 4000,</w:delText>
        </w:r>
      </w:del>
    </w:p>
    <w:p w:rsidR="000A52CA" w:rsidDel="00EB1FB2" w:rsidRDefault="0000597C">
      <w:pPr>
        <w:widowControl/>
        <w:ind w:firstLineChars="200" w:firstLine="360"/>
        <w:rPr>
          <w:del w:id="2610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611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};</w:delText>
        </w:r>
      </w:del>
    </w:p>
    <w:p w:rsidR="000A52CA" w:rsidDel="00EB1FB2" w:rsidRDefault="0000597C">
      <w:pPr>
        <w:widowControl/>
        <w:ind w:firstLineChars="200" w:firstLine="360"/>
        <w:rPr>
          <w:del w:id="2612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613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// SPI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总线初始化</w:delText>
        </w:r>
      </w:del>
    </w:p>
    <w:p w:rsidR="000A52CA" w:rsidDel="00EB1FB2" w:rsidRDefault="0000597C">
      <w:pPr>
        <w:widowControl/>
        <w:ind w:firstLineChars="200" w:firstLine="360"/>
        <w:rPr>
          <w:del w:id="2614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615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ret = spi_bus_initialize(host.slot, &amp;bus_</w:delText>
        </w:r>
        <w:r w:rsidDel="00EB1FB2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cfg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, SPI_DMA_CHAN);</w:delText>
        </w:r>
      </w:del>
    </w:p>
    <w:p w:rsidR="000A52CA" w:rsidDel="00EB1FB2" w:rsidRDefault="0000597C">
      <w:pPr>
        <w:widowControl/>
        <w:ind w:firstLineChars="200" w:firstLine="360"/>
        <w:rPr>
          <w:del w:id="2616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617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if (ret != ESP_OK) {</w:delText>
        </w:r>
      </w:del>
    </w:p>
    <w:p w:rsidR="000A52CA" w:rsidDel="00EB1FB2" w:rsidRDefault="0000597C">
      <w:pPr>
        <w:widowControl/>
        <w:ind w:firstLineChars="200" w:firstLine="360"/>
        <w:rPr>
          <w:del w:id="2618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619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printf("%s-&gt;Failed to initialize bus.\r\n",TAG);</w:delText>
        </w:r>
      </w:del>
    </w:p>
    <w:p w:rsidR="000A52CA" w:rsidDel="00EB1FB2" w:rsidRDefault="0000597C">
      <w:pPr>
        <w:widowControl/>
        <w:ind w:firstLineChars="200" w:firstLine="360"/>
        <w:rPr>
          <w:del w:id="2620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621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return;</w:delText>
        </w:r>
      </w:del>
    </w:p>
    <w:p w:rsidR="000A52CA" w:rsidDel="00EB1FB2" w:rsidRDefault="0000597C">
      <w:pPr>
        <w:widowControl/>
        <w:ind w:firstLineChars="200" w:firstLine="360"/>
        <w:rPr>
          <w:del w:id="2622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623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}</w:delText>
        </w:r>
      </w:del>
    </w:p>
    <w:p w:rsidR="000A52CA" w:rsidDel="00EB1FB2" w:rsidRDefault="0000597C">
      <w:pPr>
        <w:widowControl/>
        <w:ind w:firstLineChars="200" w:firstLine="360"/>
        <w:rPr>
          <w:del w:id="2624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625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//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初始化没有卡检测和写保护信号的插槽</w:delText>
        </w:r>
      </w:del>
    </w:p>
    <w:p w:rsidR="000A52CA" w:rsidDel="00EB1FB2" w:rsidRDefault="0000597C">
      <w:pPr>
        <w:widowControl/>
        <w:ind w:firstLineChars="200" w:firstLine="360"/>
        <w:rPr>
          <w:del w:id="2626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627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//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如果主板有这些信号，修改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slot_config.</w:delText>
        </w:r>
        <w:r w:rsidDel="00EB1FB2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gpio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_cd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和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slot_config.</w:delText>
        </w:r>
        <w:r w:rsidDel="00EB1FB2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gpio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_wp</w:delText>
        </w:r>
      </w:del>
    </w:p>
    <w:p w:rsidR="000A52CA" w:rsidDel="00EB1FB2" w:rsidRDefault="0000597C">
      <w:pPr>
        <w:widowControl/>
        <w:ind w:firstLineChars="200" w:firstLine="360"/>
        <w:rPr>
          <w:del w:id="2628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629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sdspi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_device_config_t slot_config = SDSPI_DEVICE_CONFIG_DEFAULT();</w:delText>
        </w:r>
      </w:del>
    </w:p>
    <w:p w:rsidR="000A52CA" w:rsidDel="00EB1FB2" w:rsidRDefault="0000597C">
      <w:pPr>
        <w:widowControl/>
        <w:ind w:firstLineChars="200" w:firstLine="360"/>
        <w:rPr>
          <w:del w:id="2630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631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slot_config.</w:delText>
        </w:r>
        <w:r w:rsidDel="00EB1FB2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gpio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_cs = PIN_NUM_CS;</w:delText>
        </w:r>
      </w:del>
    </w:p>
    <w:p w:rsidR="000A52CA" w:rsidDel="00EB1FB2" w:rsidRDefault="0000597C">
      <w:pPr>
        <w:widowControl/>
        <w:ind w:firstLineChars="200" w:firstLine="360"/>
        <w:rPr>
          <w:del w:id="2632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633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slot_config.host_id = host.slot;</w:delText>
        </w:r>
      </w:del>
    </w:p>
    <w:p w:rsidR="000A52CA" w:rsidDel="00EB1FB2" w:rsidRDefault="0000597C">
      <w:pPr>
        <w:widowControl/>
        <w:ind w:firstLineChars="200" w:firstLine="360"/>
        <w:rPr>
          <w:del w:id="2634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635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//</w:delText>
        </w:r>
        <w:r w:rsidDel="00EB1FB2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挂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载文件系统</w:delText>
        </w:r>
      </w:del>
    </w:p>
    <w:p w:rsidR="000A52CA" w:rsidDel="00EB1FB2" w:rsidRDefault="0000597C">
      <w:pPr>
        <w:widowControl/>
        <w:ind w:firstLineChars="200" w:firstLine="360"/>
        <w:jc w:val="left"/>
        <w:rPr>
          <w:del w:id="2636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637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ret = esp_</w:delText>
        </w:r>
        <w:r w:rsidDel="00EB1FB2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vfs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_fat_</w:delText>
        </w:r>
        <w:r w:rsidDel="00EB1FB2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sdspi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_mount(mount_point, &amp;host, &amp;slot_config, &amp;mount_config, &amp;card);</w:delText>
        </w:r>
      </w:del>
    </w:p>
    <w:p w:rsidR="000A52CA" w:rsidDel="00EB1FB2" w:rsidRDefault="0000597C">
      <w:pPr>
        <w:widowControl/>
        <w:ind w:firstLineChars="200" w:firstLine="360"/>
        <w:jc w:val="left"/>
        <w:rPr>
          <w:del w:id="2638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639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if (ret != ESP_OK) {</w:delText>
        </w:r>
      </w:del>
    </w:p>
    <w:p w:rsidR="000A52CA" w:rsidDel="00EB1FB2" w:rsidRDefault="0000597C">
      <w:pPr>
        <w:widowControl/>
        <w:ind w:firstLineChars="200" w:firstLine="360"/>
        <w:jc w:val="left"/>
        <w:rPr>
          <w:del w:id="2640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641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 xml:space="preserve">if (ret == ESP_FAIL) </w:delText>
        </w:r>
        <w:r w:rsidDel="00EB1FB2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{</w:delText>
        </w:r>
      </w:del>
    </w:p>
    <w:p w:rsidR="000A52CA" w:rsidDel="00EB1FB2" w:rsidRDefault="0000597C">
      <w:pPr>
        <w:widowControl/>
        <w:ind w:firstLineChars="200" w:firstLine="360"/>
        <w:jc w:val="left"/>
        <w:rPr>
          <w:del w:id="2642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643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 xml:space="preserve">printf("%s-&gt;Failed to mount </w:delText>
        </w:r>
        <w:r w:rsidDel="00EB1FB2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filesystem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.%s\r\n",TAG,</w:delText>
        </w:r>
      </w:del>
    </w:p>
    <w:p w:rsidR="000A52CA" w:rsidDel="00EB1FB2" w:rsidRDefault="0000597C">
      <w:pPr>
        <w:widowControl/>
        <w:ind w:firstLineChars="200" w:firstLine="360"/>
        <w:jc w:val="left"/>
        <w:rPr>
          <w:del w:id="2644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645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 xml:space="preserve">"If you want the card to be formatted, set the EXAMPLE_FORMAT_IF_MOUNT_FAILED </w:delText>
        </w:r>
        <w:r w:rsidDel="00EB1FB2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menuconfig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option.");</w:delText>
        </w:r>
      </w:del>
    </w:p>
    <w:p w:rsidR="000A52CA" w:rsidDel="00EB1FB2" w:rsidRDefault="0000597C">
      <w:pPr>
        <w:widowControl/>
        <w:ind w:firstLineChars="200" w:firstLine="360"/>
        <w:jc w:val="left"/>
        <w:rPr>
          <w:del w:id="2646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647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} else {</w:delText>
        </w:r>
      </w:del>
    </w:p>
    <w:p w:rsidR="000A52CA" w:rsidDel="00EB1FB2" w:rsidRDefault="0000597C">
      <w:pPr>
        <w:widowControl/>
        <w:ind w:firstLineChars="200" w:firstLine="360"/>
        <w:jc w:val="left"/>
        <w:rPr>
          <w:del w:id="2648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649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 xml:space="preserve">printf("%s-&gt;Failed to initialize the card %s  </w:delText>
        </w:r>
        <w:r w:rsidDel="00EB1FB2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(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%s). ",TAG,</w:delText>
        </w:r>
      </w:del>
    </w:p>
    <w:p w:rsidR="000A52CA" w:rsidDel="00EB1FB2" w:rsidRDefault="0000597C">
      <w:pPr>
        <w:widowControl/>
        <w:ind w:firstLineChars="200" w:firstLine="360"/>
        <w:jc w:val="left"/>
        <w:rPr>
          <w:del w:id="2650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651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"Make sure SD card lines have pull-up resistors in place.", esp_err_to_name(ret)</w:delText>
        </w:r>
        <w:r w:rsidDel="00EB1FB2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)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;</w:delText>
        </w:r>
      </w:del>
    </w:p>
    <w:p w:rsidR="000A52CA" w:rsidDel="00EB1FB2" w:rsidRDefault="0000597C">
      <w:pPr>
        <w:widowControl/>
        <w:ind w:firstLineChars="200" w:firstLine="360"/>
        <w:jc w:val="left"/>
        <w:rPr>
          <w:del w:id="2652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653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}</w:delText>
        </w:r>
      </w:del>
    </w:p>
    <w:p w:rsidR="000A52CA" w:rsidDel="00EB1FB2" w:rsidRDefault="0000597C">
      <w:pPr>
        <w:widowControl/>
        <w:ind w:firstLineChars="200" w:firstLine="360"/>
        <w:jc w:val="left"/>
        <w:rPr>
          <w:del w:id="2654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655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return;</w:delText>
        </w:r>
      </w:del>
    </w:p>
    <w:p w:rsidR="000A52CA" w:rsidDel="00EB1FB2" w:rsidRDefault="0000597C">
      <w:pPr>
        <w:widowControl/>
        <w:ind w:firstLineChars="200" w:firstLine="360"/>
        <w:jc w:val="left"/>
        <w:rPr>
          <w:del w:id="2656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657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}</w:delText>
        </w:r>
      </w:del>
    </w:p>
    <w:p w:rsidR="000A52CA" w:rsidDel="00EB1FB2" w:rsidRDefault="0000597C">
      <w:pPr>
        <w:widowControl/>
        <w:ind w:firstLineChars="200" w:firstLine="360"/>
        <w:rPr>
          <w:del w:id="2658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659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//TF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卡已经初始化，打印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TF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卡属性</w:delText>
        </w:r>
      </w:del>
    </w:p>
    <w:p w:rsidR="000A52CA" w:rsidDel="00EB1FB2" w:rsidRDefault="0000597C">
      <w:pPr>
        <w:widowControl/>
        <w:ind w:firstLineChars="200" w:firstLine="360"/>
        <w:rPr>
          <w:del w:id="2660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661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sdmmc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_card_print_info(stdout, card);</w:delText>
        </w:r>
      </w:del>
    </w:p>
    <w:p w:rsidR="000A52CA" w:rsidDel="00EB1FB2" w:rsidRDefault="0000597C">
      <w:pPr>
        <w:widowControl/>
        <w:ind w:firstLineChars="200" w:firstLine="360"/>
        <w:rPr>
          <w:del w:id="2662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663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//</w:delText>
        </w:r>
        <w:r w:rsidDel="00EB1FB2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delText>打印容量信息</w:delText>
        </w:r>
      </w:del>
    </w:p>
    <w:p w:rsidR="000A52CA" w:rsidDel="00EB1FB2" w:rsidRDefault="0000597C">
      <w:pPr>
        <w:widowControl/>
        <w:ind w:firstLineChars="200" w:firstLine="360"/>
        <w:rPr>
          <w:del w:id="2664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665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size_t bytes_total, bytes_free;</w:delText>
        </w:r>
      </w:del>
    </w:p>
    <w:p w:rsidR="000A52CA" w:rsidDel="00EB1FB2" w:rsidRDefault="0000597C">
      <w:pPr>
        <w:widowControl/>
        <w:ind w:firstLineChars="200" w:firstLine="360"/>
        <w:rPr>
          <w:del w:id="2666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667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get_</w:delText>
        </w:r>
        <w:r w:rsidDel="00EB1FB2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fatfs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_usage(&amp;bytes_total, &amp;bytes_free);</w:delText>
        </w:r>
      </w:del>
    </w:p>
    <w:p w:rsidR="000A52CA" w:rsidDel="00EB1FB2" w:rsidRDefault="0000597C">
      <w:pPr>
        <w:widowControl/>
        <w:ind w:firstLineChars="200" w:firstLine="360"/>
        <w:rPr>
          <w:del w:id="2668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669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printf("%s-&gt;FAT FS Total: %d MB, Free: %d MB \r\n",TAG, bytes_total / 1024, bytes_free / 1024);</w:delText>
        </w:r>
      </w:del>
    </w:p>
    <w:p w:rsidR="000A52CA" w:rsidDel="00EB1FB2" w:rsidRDefault="0000597C">
      <w:pPr>
        <w:widowControl/>
        <w:ind w:firstLineChars="200" w:firstLine="360"/>
        <w:rPr>
          <w:del w:id="2670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671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//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使用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POSIX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和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C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标准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API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来处理文件</w:delText>
        </w:r>
      </w:del>
    </w:p>
    <w:p w:rsidR="000A52CA" w:rsidDel="00EB1FB2" w:rsidRDefault="0000597C">
      <w:pPr>
        <w:widowControl/>
        <w:ind w:firstLineChars="200" w:firstLine="360"/>
        <w:rPr>
          <w:del w:id="2672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673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printf("%s-&gt;Opening file\r\n",TAG);</w:delText>
        </w:r>
      </w:del>
    </w:p>
    <w:p w:rsidR="000A52CA" w:rsidDel="00EB1FB2" w:rsidRDefault="0000597C">
      <w:pPr>
        <w:widowControl/>
        <w:ind w:firstLineChars="200" w:firstLine="360"/>
        <w:rPr>
          <w:del w:id="2674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675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FILE* f = fopen(MOUNT_POINT"/hello.txt", "w");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//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创建一个文件</w:delText>
        </w:r>
      </w:del>
    </w:p>
    <w:p w:rsidR="000A52CA" w:rsidDel="00EB1FB2" w:rsidRDefault="0000597C">
      <w:pPr>
        <w:widowControl/>
        <w:ind w:firstLineChars="200" w:firstLine="360"/>
        <w:rPr>
          <w:del w:id="2676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677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if (f == NULL) {</w:delText>
        </w:r>
      </w:del>
    </w:p>
    <w:p w:rsidR="000A52CA" w:rsidDel="00EB1FB2" w:rsidRDefault="0000597C">
      <w:pPr>
        <w:widowControl/>
        <w:ind w:firstLineChars="200" w:firstLine="360"/>
        <w:rPr>
          <w:del w:id="2678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679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printf("%s-&gt;Failed to open file for writing\r\n",TAG);</w:delText>
        </w:r>
      </w:del>
    </w:p>
    <w:p w:rsidR="000A52CA" w:rsidDel="00EB1FB2" w:rsidRDefault="0000597C">
      <w:pPr>
        <w:widowControl/>
        <w:ind w:firstLineChars="200" w:firstLine="360"/>
        <w:rPr>
          <w:del w:id="2680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681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return;</w:delText>
        </w:r>
      </w:del>
    </w:p>
    <w:p w:rsidR="000A52CA" w:rsidDel="00EB1FB2" w:rsidRDefault="0000597C">
      <w:pPr>
        <w:widowControl/>
        <w:ind w:firstLineChars="200" w:firstLine="360"/>
        <w:rPr>
          <w:del w:id="2682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683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}</w:delText>
        </w:r>
      </w:del>
    </w:p>
    <w:p w:rsidR="000A52CA" w:rsidDel="00EB1FB2" w:rsidRDefault="0000597C">
      <w:pPr>
        <w:widowControl/>
        <w:ind w:firstLineChars="200" w:firstLine="360"/>
        <w:rPr>
          <w:del w:id="2684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685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fprintf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(f, "Hello %s!\n", card-&gt;cid.name);</w:delText>
        </w:r>
      </w:del>
    </w:p>
    <w:p w:rsidR="000A52CA" w:rsidDel="00EB1FB2" w:rsidRDefault="0000597C">
      <w:pPr>
        <w:widowControl/>
        <w:ind w:firstLineChars="200" w:firstLine="360"/>
        <w:rPr>
          <w:del w:id="2686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687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fclose(f);</w:delText>
        </w:r>
      </w:del>
    </w:p>
    <w:p w:rsidR="000A52CA" w:rsidDel="00EB1FB2" w:rsidRDefault="0000597C">
      <w:pPr>
        <w:widowControl/>
        <w:ind w:firstLineChars="200" w:firstLine="360"/>
        <w:rPr>
          <w:del w:id="2688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689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printf("%s-&gt;File written\r\n",TAG);</w:delText>
        </w:r>
      </w:del>
    </w:p>
    <w:p w:rsidR="000A52CA" w:rsidDel="00EB1FB2" w:rsidRDefault="0000597C">
      <w:pPr>
        <w:widowControl/>
        <w:ind w:firstLineChars="200" w:firstLine="360"/>
        <w:rPr>
          <w:del w:id="2690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691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//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重命名前检查目标文件是否存在</w:delText>
        </w:r>
      </w:del>
    </w:p>
    <w:p w:rsidR="000A52CA" w:rsidDel="00EB1FB2" w:rsidRDefault="0000597C">
      <w:pPr>
        <w:widowControl/>
        <w:ind w:firstLineChars="200" w:firstLine="360"/>
        <w:rPr>
          <w:del w:id="2692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693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struct stat st;</w:delText>
        </w:r>
      </w:del>
    </w:p>
    <w:p w:rsidR="000A52CA" w:rsidDel="00EB1FB2" w:rsidRDefault="0000597C">
      <w:pPr>
        <w:widowControl/>
        <w:ind w:firstLineChars="200" w:firstLine="360"/>
        <w:rPr>
          <w:del w:id="2694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695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if (stat</w:delText>
        </w:r>
        <w:r w:rsidDel="00EB1FB2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(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MOUNT_POINT"/</w:delText>
        </w:r>
        <w:r w:rsidDel="00EB1FB2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foo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.txt", &amp;st) == 0) {</w:delText>
        </w:r>
      </w:del>
    </w:p>
    <w:p w:rsidR="000A52CA" w:rsidDel="00EB1FB2" w:rsidRDefault="0000597C">
      <w:pPr>
        <w:widowControl/>
        <w:ind w:firstLineChars="200" w:firstLine="360"/>
        <w:rPr>
          <w:del w:id="2696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697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unlink(MOUNT_POINT"/</w:delText>
        </w:r>
        <w:r w:rsidDel="00EB1FB2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foo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.txt");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//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删除（如果存在）</w:delText>
        </w:r>
      </w:del>
    </w:p>
    <w:p w:rsidR="000A52CA" w:rsidDel="00EB1FB2" w:rsidRDefault="0000597C">
      <w:pPr>
        <w:widowControl/>
        <w:ind w:firstLineChars="200" w:firstLine="360"/>
        <w:rPr>
          <w:del w:id="2698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699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}</w:delText>
        </w:r>
      </w:del>
    </w:p>
    <w:p w:rsidR="000A52CA" w:rsidDel="00EB1FB2" w:rsidRDefault="0000597C">
      <w:pPr>
        <w:widowControl/>
        <w:ind w:firstLineChars="200" w:firstLine="360"/>
        <w:rPr>
          <w:del w:id="2700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701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//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重命名文件</w:delText>
        </w:r>
      </w:del>
    </w:p>
    <w:p w:rsidR="000A52CA" w:rsidDel="00EB1FB2" w:rsidRDefault="0000597C">
      <w:pPr>
        <w:widowControl/>
        <w:ind w:firstLineChars="200" w:firstLine="360"/>
        <w:rPr>
          <w:del w:id="2702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703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printf("%s-&gt;Renaming file\r\n",TAG);</w:delText>
        </w:r>
      </w:del>
    </w:p>
    <w:p w:rsidR="000A52CA" w:rsidDel="00EB1FB2" w:rsidRDefault="0000597C">
      <w:pPr>
        <w:widowControl/>
        <w:ind w:firstLineChars="200" w:firstLine="360"/>
        <w:rPr>
          <w:del w:id="2704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705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if (rename</w:delText>
        </w:r>
        <w:r w:rsidDel="00EB1FB2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(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MOUNT_POINT"/hello.txt", MOUNT_POINT"/</w:delText>
        </w:r>
        <w:r w:rsidDel="00EB1FB2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foo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.txt") != 0) {</w:delText>
        </w:r>
      </w:del>
    </w:p>
    <w:p w:rsidR="000A52CA" w:rsidDel="00EB1FB2" w:rsidRDefault="0000597C">
      <w:pPr>
        <w:widowControl/>
        <w:ind w:firstLineChars="200" w:firstLine="360"/>
        <w:rPr>
          <w:del w:id="2706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707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printf("%s-&gt;Rename failed\r\n",TAG);</w:delText>
        </w:r>
      </w:del>
    </w:p>
    <w:p w:rsidR="000A52CA" w:rsidDel="00EB1FB2" w:rsidRDefault="0000597C">
      <w:pPr>
        <w:widowControl/>
        <w:ind w:firstLineChars="200" w:firstLine="360"/>
        <w:rPr>
          <w:del w:id="2708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709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return;</w:delText>
        </w:r>
      </w:del>
    </w:p>
    <w:p w:rsidR="000A52CA" w:rsidDel="00EB1FB2" w:rsidRDefault="0000597C">
      <w:pPr>
        <w:widowControl/>
        <w:ind w:firstLineChars="200" w:firstLine="360"/>
        <w:rPr>
          <w:del w:id="2710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711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}</w:delText>
        </w:r>
      </w:del>
    </w:p>
    <w:p w:rsidR="000A52CA" w:rsidDel="00EB1FB2" w:rsidRDefault="0000597C">
      <w:pPr>
        <w:widowControl/>
        <w:ind w:firstLineChars="200" w:firstLine="360"/>
        <w:rPr>
          <w:del w:id="2712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713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//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读取文件</w:delText>
        </w:r>
      </w:del>
    </w:p>
    <w:p w:rsidR="000A52CA" w:rsidDel="00EB1FB2" w:rsidRDefault="0000597C">
      <w:pPr>
        <w:widowControl/>
        <w:ind w:firstLineChars="200" w:firstLine="360"/>
        <w:rPr>
          <w:del w:id="2714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715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printf("%s-&gt;Reading file\r\n",TAG);</w:delText>
        </w:r>
      </w:del>
    </w:p>
    <w:p w:rsidR="000A52CA" w:rsidDel="00EB1FB2" w:rsidRDefault="0000597C">
      <w:pPr>
        <w:widowControl/>
        <w:ind w:firstLineChars="200" w:firstLine="360"/>
        <w:rPr>
          <w:del w:id="2716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717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f = fopen(MOUNT_POINT"/</w:delText>
        </w:r>
        <w:r w:rsidDel="00EB1FB2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foo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.txt", "r");// 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读取方式打开文件</w:delText>
        </w:r>
      </w:del>
    </w:p>
    <w:p w:rsidR="000A52CA" w:rsidDel="00EB1FB2" w:rsidRDefault="0000597C">
      <w:pPr>
        <w:widowControl/>
        <w:ind w:firstLineChars="200" w:firstLine="360"/>
        <w:rPr>
          <w:del w:id="2718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719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if (f == NULL) {</w:delText>
        </w:r>
      </w:del>
    </w:p>
    <w:p w:rsidR="000A52CA" w:rsidDel="00EB1FB2" w:rsidRDefault="0000597C">
      <w:pPr>
        <w:widowControl/>
        <w:ind w:firstLineChars="200" w:firstLine="360"/>
        <w:rPr>
          <w:del w:id="2720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721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printf("%s-&gt;Failed to open file for reading\r\n",TAG);</w:delText>
        </w:r>
      </w:del>
    </w:p>
    <w:p w:rsidR="000A52CA" w:rsidDel="00EB1FB2" w:rsidRDefault="0000597C">
      <w:pPr>
        <w:widowControl/>
        <w:ind w:firstLineChars="200" w:firstLine="360"/>
        <w:rPr>
          <w:del w:id="2722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723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return;</w:delText>
        </w:r>
      </w:del>
    </w:p>
    <w:p w:rsidR="000A52CA" w:rsidDel="00EB1FB2" w:rsidRDefault="0000597C">
      <w:pPr>
        <w:widowControl/>
        <w:ind w:firstLineChars="200" w:firstLine="360"/>
        <w:rPr>
          <w:del w:id="2724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725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}</w:delText>
        </w:r>
      </w:del>
    </w:p>
    <w:p w:rsidR="000A52CA" w:rsidDel="00EB1FB2" w:rsidRDefault="0000597C">
      <w:pPr>
        <w:widowControl/>
        <w:ind w:firstLineChars="200" w:firstLine="360"/>
        <w:rPr>
          <w:del w:id="2726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727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fgets(</w:delText>
        </w:r>
        <w:r w:rsidDel="00EB1FB2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ReadFileBuff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, sizeof</w:delText>
        </w:r>
        <w:r w:rsidDel="00EB1FB2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(</w:delText>
        </w:r>
        <w:r w:rsidDel="00EB1FB2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ReadFileBuff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), f</w:delText>
        </w:r>
        <w:r w:rsidDel="00EB1FB2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)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;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//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读取一行数据</w:delText>
        </w:r>
      </w:del>
    </w:p>
    <w:p w:rsidR="000A52CA" w:rsidDel="00EB1FB2" w:rsidRDefault="0000597C">
      <w:pPr>
        <w:widowControl/>
        <w:ind w:firstLineChars="200" w:firstLine="360"/>
        <w:rPr>
          <w:del w:id="2728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729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fclose(f);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//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关闭文件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</w:delText>
        </w:r>
      </w:del>
    </w:p>
    <w:p w:rsidR="000A52CA" w:rsidDel="00EB1FB2" w:rsidRDefault="0000597C">
      <w:pPr>
        <w:widowControl/>
        <w:ind w:firstLineChars="200" w:firstLine="360"/>
        <w:rPr>
          <w:del w:id="2730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731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 xml:space="preserve">char* pos = </w:delText>
        </w:r>
        <w:r w:rsidDel="00EB1FB2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strchr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(</w:delText>
        </w:r>
        <w:r w:rsidDel="00EB1FB2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ReadFileBuff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, '\n');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//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在字符串中查找换行</w:delText>
        </w:r>
      </w:del>
    </w:p>
    <w:p w:rsidR="000A52CA" w:rsidDel="00EB1FB2" w:rsidRDefault="0000597C">
      <w:pPr>
        <w:widowControl/>
        <w:ind w:firstLineChars="200" w:firstLine="360"/>
        <w:rPr>
          <w:del w:id="2732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733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if (pos) {</w:delText>
        </w:r>
      </w:del>
    </w:p>
    <w:p w:rsidR="000A52CA" w:rsidDel="00EB1FB2" w:rsidRDefault="0000597C">
      <w:pPr>
        <w:widowControl/>
        <w:ind w:firstLineChars="200" w:firstLine="360"/>
        <w:rPr>
          <w:del w:id="2734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735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*pos = '\0';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 xml:space="preserve">       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//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替换为结束符</w:delText>
        </w:r>
      </w:del>
    </w:p>
    <w:p w:rsidR="000A52CA" w:rsidDel="00EB1FB2" w:rsidRDefault="0000597C">
      <w:pPr>
        <w:widowControl/>
        <w:ind w:firstLineChars="200" w:firstLine="360"/>
        <w:rPr>
          <w:del w:id="2736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737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}</w:delText>
        </w:r>
      </w:del>
    </w:p>
    <w:p w:rsidR="000A52CA" w:rsidDel="00EB1FB2" w:rsidRDefault="0000597C">
      <w:pPr>
        <w:widowControl/>
        <w:ind w:firstLineChars="200" w:firstLine="360"/>
        <w:rPr>
          <w:del w:id="2738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739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printf("%s-&gt;Read from file: '%s'\r\n",TAG,</w:delText>
        </w:r>
        <w:r w:rsidDel="00EB1FB2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ReadFileBuff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);</w:delText>
        </w:r>
      </w:del>
    </w:p>
    <w:p w:rsidR="000A52CA" w:rsidDel="00EB1FB2" w:rsidRDefault="0000597C">
      <w:pPr>
        <w:widowControl/>
        <w:ind w:firstLineChars="200" w:firstLine="360"/>
        <w:rPr>
          <w:del w:id="2740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741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//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卸载分区并禁用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SDMMC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或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SPI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外设</w:delText>
        </w:r>
      </w:del>
    </w:p>
    <w:p w:rsidR="000A52CA" w:rsidDel="00EB1FB2" w:rsidRDefault="0000597C">
      <w:pPr>
        <w:widowControl/>
        <w:ind w:firstLineChars="200" w:firstLine="360"/>
        <w:rPr>
          <w:del w:id="2742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743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esp_</w:delText>
        </w:r>
        <w:r w:rsidDel="00EB1FB2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vfs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_fat_</w:delText>
        </w:r>
        <w:r w:rsidDel="00EB1FB2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sdcard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_</w:delText>
        </w:r>
        <w:r w:rsidDel="00EB1FB2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unmount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(mount_point, card);</w:delText>
        </w:r>
      </w:del>
    </w:p>
    <w:p w:rsidR="000A52CA" w:rsidDel="00EB1FB2" w:rsidRDefault="0000597C">
      <w:pPr>
        <w:widowControl/>
        <w:ind w:firstLineChars="200" w:firstLine="360"/>
        <w:rPr>
          <w:del w:id="2744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745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printf("%s-&gt;Card unmounted\r\n",TAG);</w:delText>
        </w:r>
      </w:del>
    </w:p>
    <w:p w:rsidR="000A52CA" w:rsidDel="00EB1FB2" w:rsidRDefault="0000597C">
      <w:pPr>
        <w:widowControl/>
        <w:ind w:firstLineChars="200" w:firstLine="360"/>
        <w:rPr>
          <w:del w:id="2746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747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//</w:delText>
        </w:r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卸载总线</w:delText>
        </w:r>
      </w:del>
    </w:p>
    <w:p w:rsidR="000A52CA" w:rsidDel="00EB1FB2" w:rsidRDefault="0000597C">
      <w:pPr>
        <w:widowControl/>
        <w:ind w:firstLineChars="200" w:firstLine="360"/>
        <w:rPr>
          <w:del w:id="2748" w:author="lll" w:date="2022-07-10T00:2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749" w:author="lll" w:date="2022-07-10T00:26:00Z">
        <w:r w:rsidDel="00EB1FB2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spi_bus_free(host.slot);</w:delText>
        </w:r>
      </w:del>
    </w:p>
    <w:p w:rsidR="000A52CA" w:rsidDel="00D1562D" w:rsidRDefault="0000597C">
      <w:pPr>
        <w:widowControl/>
        <w:ind w:firstLineChars="200" w:firstLine="360"/>
        <w:rPr>
          <w:del w:id="2750" w:author="Admin" w:date="2022-10-18T17:09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2751" w:author="lll" w:date="2022-07-10T00:26:00Z">
        <w:r w:rsidDel="00EB1FB2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}</w:delText>
        </w:r>
      </w:del>
    </w:p>
    <w:p w:rsidR="000A52CA" w:rsidRDefault="0000597C" w:rsidP="00D1562D">
      <w:pPr>
        <w:widowControl/>
        <w:ind w:firstLineChars="200" w:firstLine="420"/>
        <w:rPr>
          <w:rFonts w:ascii="Times New Roman" w:eastAsia="宋体" w:hAnsi="Times New Roman" w:cs="Times New Roman"/>
          <w:color w:val="000000" w:themeColor="text1"/>
          <w:kern w:val="0"/>
          <w:szCs w:val="20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Cs w:val="20"/>
        </w:rPr>
        <w:t xml:space="preserve">2. </w:t>
      </w:r>
      <w:r>
        <w:rPr>
          <w:rFonts w:ascii="Times New Roman" w:eastAsia="宋体" w:hAnsi="Times New Roman" w:cs="Times New Roman" w:hint="eastAsia"/>
          <w:color w:val="FF0000"/>
          <w:kern w:val="0"/>
          <w:szCs w:val="20"/>
        </w:rPr>
        <w:t>Arduino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Cs w:val="20"/>
        </w:rPr>
        <w:t>开发环境</w:t>
      </w:r>
    </w:p>
    <w:p w:rsidR="009B1202" w:rsidRPr="00EC106F" w:rsidRDefault="009B1202">
      <w:pPr>
        <w:widowControl/>
        <w:ind w:firstLineChars="200" w:firstLine="360"/>
        <w:rPr>
          <w:ins w:id="2752" w:author="lll" w:date="2022-07-10T21:24:00Z"/>
          <w:rFonts w:ascii="Times New Roman" w:eastAsia="宋体" w:hAnsi="Times New Roman" w:cs="Times New Roman"/>
          <w:color w:val="000000" w:themeColor="text1"/>
          <w:kern w:val="0"/>
          <w:szCs w:val="18"/>
          <w:rPrChange w:id="2753" w:author="lll" w:date="2022-07-13T10:20:00Z">
            <w:rPr>
              <w:ins w:id="2754" w:author="lll" w:date="2022-07-10T21:24:00Z"/>
              <w:rFonts w:ascii="Times New Roman" w:eastAsia="宋体" w:hAnsi="Times New Roman" w:cs="Times New Roman"/>
              <w:color w:val="000000" w:themeColor="text1"/>
              <w:kern w:val="0"/>
              <w:sz w:val="18"/>
              <w:szCs w:val="18"/>
            </w:rPr>
          </w:rPrChange>
        </w:rPr>
      </w:pPr>
      <w:ins w:id="2755" w:author="lll" w:date="2022-07-10T21:25:00Z">
        <w:r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 xml:space="preserve"> </w:t>
        </w:r>
        <w:r w:rsidRPr="00EC106F">
          <w:rPr>
            <w:rFonts w:ascii="Times New Roman" w:eastAsia="宋体" w:hAnsi="Times New Roman" w:cs="Times New Roman" w:hint="eastAsia"/>
            <w:color w:val="000000" w:themeColor="text1"/>
            <w:kern w:val="0"/>
            <w:szCs w:val="18"/>
            <w:rPrChange w:id="2756" w:author="lll" w:date="2022-07-13T10:20:00Z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18"/>
                <w:szCs w:val="18"/>
              </w:rPr>
            </w:rPrChange>
          </w:rPr>
          <w:t>本示例实现</w:t>
        </w:r>
        <w:r w:rsidRPr="00EC106F">
          <w:rPr>
            <w:rFonts w:ascii="Times New Roman" w:eastAsia="宋体" w:hAnsi="Times New Roman" w:cs="Times New Roman"/>
            <w:color w:val="000000" w:themeColor="text1"/>
            <w:kern w:val="0"/>
            <w:szCs w:val="18"/>
            <w:rPrChange w:id="2757" w:author="lll" w:date="2022-07-13T10:20:00Z">
              <w:rPr>
                <w:rFonts w:ascii="Times New Roman" w:eastAsia="宋体" w:hAnsi="Times New Roman" w:cs="Times New Roman"/>
                <w:color w:val="000000" w:themeColor="text1"/>
                <w:kern w:val="0"/>
                <w:sz w:val="18"/>
                <w:szCs w:val="18"/>
              </w:rPr>
            </w:rPrChange>
          </w:rPr>
          <w:t>ESP32</w:t>
        </w:r>
        <w:r w:rsidRPr="00EC106F">
          <w:rPr>
            <w:rFonts w:ascii="Times New Roman" w:eastAsia="宋体" w:hAnsi="Times New Roman" w:cs="Times New Roman" w:hint="eastAsia"/>
            <w:color w:val="000000" w:themeColor="text1"/>
            <w:kern w:val="0"/>
            <w:szCs w:val="18"/>
            <w:rPrChange w:id="2758" w:author="lll" w:date="2022-07-13T10:20:00Z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18"/>
                <w:szCs w:val="18"/>
              </w:rPr>
            </w:rPrChange>
          </w:rPr>
          <w:t>开发板与</w:t>
        </w:r>
        <w:r w:rsidRPr="00EC106F">
          <w:rPr>
            <w:rFonts w:ascii="Times New Roman" w:eastAsia="宋体" w:hAnsi="Times New Roman" w:cs="Times New Roman"/>
            <w:color w:val="000000" w:themeColor="text1"/>
            <w:kern w:val="0"/>
            <w:szCs w:val="18"/>
            <w:rPrChange w:id="2759" w:author="lll" w:date="2022-07-13T10:20:00Z">
              <w:rPr>
                <w:rFonts w:ascii="Times New Roman" w:eastAsia="宋体" w:hAnsi="Times New Roman" w:cs="Times New Roman"/>
                <w:color w:val="000000" w:themeColor="text1"/>
                <w:kern w:val="0"/>
                <w:sz w:val="18"/>
                <w:szCs w:val="18"/>
              </w:rPr>
            </w:rPrChange>
          </w:rPr>
          <w:t>SD</w:t>
        </w:r>
        <w:r w:rsidRPr="00EC106F">
          <w:rPr>
            <w:rFonts w:ascii="Times New Roman" w:eastAsia="宋体" w:hAnsi="Times New Roman" w:cs="Times New Roman" w:hint="eastAsia"/>
            <w:color w:val="000000" w:themeColor="text1"/>
            <w:kern w:val="0"/>
            <w:szCs w:val="18"/>
            <w:rPrChange w:id="2760" w:author="lll" w:date="2022-07-13T10:20:00Z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18"/>
                <w:szCs w:val="18"/>
              </w:rPr>
            </w:rPrChange>
          </w:rPr>
          <w:t>进行通信</w:t>
        </w:r>
      </w:ins>
      <w:ins w:id="2761" w:author="Admin" w:date="2022-10-18T17:10:00Z">
        <w:r w:rsidR="00D1562D">
          <w:rPr>
            <w:rFonts w:ascii="Times New Roman" w:eastAsia="宋体" w:hAnsi="Times New Roman" w:cs="Times New Roman" w:hint="eastAsia"/>
            <w:color w:val="000000" w:themeColor="text1"/>
            <w:kern w:val="0"/>
            <w:szCs w:val="18"/>
          </w:rPr>
          <w:t>、</w:t>
        </w:r>
      </w:ins>
      <w:ins w:id="2762" w:author="lll" w:date="2022-07-10T21:26:00Z">
        <w:del w:id="2763" w:author="Admin" w:date="2022-10-18T17:10:00Z">
          <w:r w:rsidRPr="00EC106F" w:rsidDel="00D1562D">
            <w:rPr>
              <w:rFonts w:ascii="Times New Roman" w:eastAsia="宋体" w:hAnsi="Times New Roman" w:cs="Times New Roman" w:hint="eastAsia"/>
              <w:color w:val="000000" w:themeColor="text1"/>
              <w:kern w:val="0"/>
              <w:szCs w:val="18"/>
              <w:rPrChange w:id="2764" w:author="lll" w:date="2022-07-13T10:20:00Z">
                <w:rPr>
                  <w:rFonts w:ascii="Times New Roman" w:eastAsia="宋体" w:hAnsi="Times New Roman" w:cs="Times New Roman" w:hint="eastAsia"/>
                  <w:color w:val="000000" w:themeColor="text1"/>
                  <w:kern w:val="0"/>
                  <w:sz w:val="18"/>
                  <w:szCs w:val="18"/>
                </w:rPr>
              </w:rPrChange>
            </w:rPr>
            <w:delText>，</w:delText>
          </w:r>
        </w:del>
      </w:ins>
      <w:ins w:id="2765" w:author="lll" w:date="2022-07-13T10:23:00Z">
        <w:del w:id="2766" w:author="Admin" w:date="2022-10-18T17:10:00Z">
          <w:r w:rsidR="00EC106F" w:rsidDel="00D1562D">
            <w:rPr>
              <w:rFonts w:ascii="Times New Roman" w:eastAsia="宋体" w:hAnsi="Times New Roman" w:cs="Times New Roman" w:hint="eastAsia"/>
              <w:color w:val="000000" w:themeColor="text1"/>
              <w:kern w:val="0"/>
              <w:szCs w:val="18"/>
            </w:rPr>
            <w:delText>实现</w:delText>
          </w:r>
        </w:del>
        <w:r w:rsidR="00EC106F">
          <w:rPr>
            <w:rFonts w:ascii="Times New Roman" w:eastAsia="宋体" w:hAnsi="Times New Roman" w:cs="Times New Roman" w:hint="eastAsia"/>
            <w:color w:val="000000" w:themeColor="text1"/>
            <w:kern w:val="0"/>
            <w:szCs w:val="18"/>
          </w:rPr>
          <w:t>SD</w:t>
        </w:r>
        <w:r w:rsidR="00EC106F">
          <w:rPr>
            <w:rFonts w:ascii="Times New Roman" w:eastAsia="宋体" w:hAnsi="Times New Roman" w:cs="Times New Roman" w:hint="eastAsia"/>
            <w:color w:val="000000" w:themeColor="text1"/>
            <w:kern w:val="0"/>
            <w:szCs w:val="18"/>
          </w:rPr>
          <w:t>卡的信息显示与相关操作，</w:t>
        </w:r>
      </w:ins>
      <w:ins w:id="2767" w:author="lll" w:date="2022-07-10T21:26:00Z">
        <w:r w:rsidRPr="00EC106F">
          <w:rPr>
            <w:rFonts w:ascii="Times New Roman" w:eastAsia="宋体" w:hAnsi="Times New Roman" w:cs="Times New Roman" w:hint="eastAsia"/>
            <w:color w:val="000000" w:themeColor="text1"/>
            <w:kern w:val="0"/>
            <w:szCs w:val="18"/>
            <w:rPrChange w:id="2768" w:author="lll" w:date="2022-07-13T10:20:00Z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18"/>
                <w:szCs w:val="18"/>
              </w:rPr>
            </w:rPrChange>
          </w:rPr>
          <w:t>连接引脚如表</w:t>
        </w:r>
        <w:r w:rsidRPr="00EC106F">
          <w:rPr>
            <w:rFonts w:ascii="Times New Roman" w:eastAsia="宋体" w:hAnsi="Times New Roman" w:cs="Times New Roman"/>
            <w:color w:val="000000" w:themeColor="text1"/>
            <w:kern w:val="0"/>
            <w:szCs w:val="18"/>
            <w:rPrChange w:id="2769" w:author="lll" w:date="2022-07-13T10:20:00Z">
              <w:rPr>
                <w:rFonts w:ascii="Times New Roman" w:eastAsia="宋体" w:hAnsi="Times New Roman" w:cs="Times New Roman"/>
                <w:color w:val="000000" w:themeColor="text1"/>
                <w:kern w:val="0"/>
                <w:sz w:val="18"/>
                <w:szCs w:val="18"/>
              </w:rPr>
            </w:rPrChange>
          </w:rPr>
          <w:t>5-7</w:t>
        </w:r>
        <w:r w:rsidRPr="00EC106F">
          <w:rPr>
            <w:rFonts w:ascii="Times New Roman" w:eastAsia="宋体" w:hAnsi="Times New Roman" w:cs="Times New Roman" w:hint="eastAsia"/>
            <w:color w:val="000000" w:themeColor="text1"/>
            <w:kern w:val="0"/>
            <w:szCs w:val="18"/>
            <w:rPrChange w:id="2770" w:author="lll" w:date="2022-07-13T10:20:00Z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18"/>
                <w:szCs w:val="18"/>
              </w:rPr>
            </w:rPrChange>
          </w:rPr>
          <w:t>所示</w:t>
        </w:r>
      </w:ins>
      <w:ins w:id="2771" w:author="lll" w:date="2022-07-10T21:25:00Z">
        <w:r w:rsidRPr="00EC106F">
          <w:rPr>
            <w:rFonts w:ascii="Times New Roman" w:eastAsia="宋体" w:hAnsi="Times New Roman" w:cs="Times New Roman" w:hint="eastAsia"/>
            <w:color w:val="000000" w:themeColor="text1"/>
            <w:kern w:val="0"/>
            <w:szCs w:val="18"/>
            <w:rPrChange w:id="2772" w:author="lll" w:date="2022-07-13T10:20:00Z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 w:val="18"/>
                <w:szCs w:val="18"/>
              </w:rPr>
            </w:rPrChange>
          </w:rPr>
          <w:t>。</w:t>
        </w:r>
      </w:ins>
    </w:p>
    <w:p w:rsidR="009B1202" w:rsidRDefault="009B1202" w:rsidP="009B1202">
      <w:pPr>
        <w:spacing w:beforeLines="50" w:before="156"/>
        <w:jc w:val="center"/>
        <w:rPr>
          <w:ins w:id="2773" w:author="lll" w:date="2022-07-10T21:24:00Z"/>
          <w:rFonts w:ascii="Times New Roman" w:eastAsia="黑体" w:hAnsi="Times New Roman" w:cs="Times New Roman"/>
          <w:color w:val="000000" w:themeColor="text1"/>
          <w:sz w:val="18"/>
          <w:szCs w:val="18"/>
        </w:rPr>
      </w:pPr>
      <w:ins w:id="2774" w:author="lll" w:date="2022-07-10T21:24:00Z">
        <w:r>
          <w:rPr>
            <w:rFonts w:ascii="Times New Roman" w:eastAsia="黑体" w:hAnsi="Times New Roman" w:cs="Times New Roman" w:hint="eastAsia"/>
            <w:color w:val="000000" w:themeColor="text1"/>
            <w:sz w:val="18"/>
            <w:szCs w:val="18"/>
          </w:rPr>
          <w:t>表</w:t>
        </w:r>
        <w:r>
          <w:rPr>
            <w:rFonts w:ascii="Times New Roman" w:eastAsia="黑体" w:hAnsi="Times New Roman" w:cs="Times New Roman"/>
            <w:color w:val="000000" w:themeColor="text1"/>
            <w:sz w:val="18"/>
            <w:szCs w:val="18"/>
          </w:rPr>
          <w:t>5</w:t>
        </w:r>
        <w:r>
          <w:rPr>
            <w:rFonts w:ascii="Times New Roman" w:eastAsia="黑体" w:hAnsi="Times New Roman" w:cs="Times New Roman" w:hint="eastAsia"/>
            <w:color w:val="000000" w:themeColor="text1"/>
            <w:sz w:val="18"/>
            <w:szCs w:val="18"/>
          </w:rPr>
          <w:t>-</w:t>
        </w:r>
        <w:r>
          <w:rPr>
            <w:rFonts w:ascii="Times New Roman" w:eastAsia="黑体" w:hAnsi="Times New Roman" w:cs="Times New Roman"/>
            <w:color w:val="000000" w:themeColor="text1"/>
            <w:sz w:val="18"/>
            <w:szCs w:val="18"/>
          </w:rPr>
          <w:t xml:space="preserve">7 </w:t>
        </w:r>
        <w:del w:id="2775" w:author="lll" w:date="2022-07-10T21:25:00Z">
          <w:r w:rsidDel="009B1202">
            <w:rPr>
              <w:rFonts w:ascii="Times New Roman" w:eastAsia="黑体" w:hAnsi="Times New Roman" w:cs="Times New Roman"/>
              <w:color w:val="000000" w:themeColor="text1"/>
              <w:sz w:val="18"/>
              <w:szCs w:val="18"/>
            </w:rPr>
            <w:delText xml:space="preserve">6 </w:delText>
          </w:r>
        </w:del>
        <w:r>
          <w:rPr>
            <w:rFonts w:ascii="Times New Roman" w:eastAsia="黑体" w:hAnsi="Times New Roman" w:cs="Times New Roman" w:hint="eastAsia"/>
            <w:color w:val="000000" w:themeColor="text1"/>
            <w:sz w:val="18"/>
            <w:szCs w:val="18"/>
          </w:rPr>
          <w:t>ESP</w:t>
        </w:r>
        <w:r>
          <w:rPr>
            <w:rFonts w:ascii="Times New Roman" w:eastAsia="黑体" w:hAnsi="Times New Roman" w:cs="Times New Roman"/>
            <w:color w:val="000000" w:themeColor="text1"/>
            <w:sz w:val="18"/>
            <w:szCs w:val="18"/>
          </w:rPr>
          <w:t>32</w:t>
        </w:r>
        <w:r>
          <w:rPr>
            <w:rFonts w:ascii="Times New Roman" w:eastAsia="黑体" w:hAnsi="Times New Roman" w:cs="Times New Roman" w:hint="eastAsia"/>
            <w:color w:val="000000" w:themeColor="text1"/>
            <w:sz w:val="18"/>
            <w:szCs w:val="18"/>
          </w:rPr>
          <w:t>开发板与</w:t>
        </w:r>
        <w:r>
          <w:rPr>
            <w:rFonts w:ascii="Times New Roman" w:eastAsia="黑体" w:hAnsi="Times New Roman" w:cs="Times New Roman" w:hint="eastAsia"/>
            <w:color w:val="000000" w:themeColor="text1"/>
            <w:sz w:val="18"/>
            <w:szCs w:val="18"/>
          </w:rPr>
          <w:t>SD</w:t>
        </w:r>
        <w:r>
          <w:rPr>
            <w:rFonts w:ascii="Times New Roman" w:eastAsia="黑体" w:hAnsi="Times New Roman" w:cs="Times New Roman" w:hint="eastAsia"/>
            <w:color w:val="000000" w:themeColor="text1"/>
            <w:sz w:val="18"/>
            <w:szCs w:val="18"/>
          </w:rPr>
          <w:t>卡引脚连线</w:t>
        </w:r>
      </w:ins>
    </w:p>
    <w:tbl>
      <w:tblPr>
        <w:tblStyle w:val="1200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</w:tblGrid>
      <w:tr w:rsidR="009B1202" w:rsidTr="009B1202">
        <w:trPr>
          <w:jc w:val="center"/>
        </w:trPr>
        <w:tc>
          <w:tcPr>
            <w:tcW w:w="1838" w:type="dxa"/>
            <w:vAlign w:val="center"/>
          </w:tcPr>
          <w:p w:rsidR="009B1202" w:rsidRDefault="009B1202" w:rsidP="009B1202">
            <w:pPr>
              <w:jc w:val="center"/>
              <w:rPr>
                <w:ins w:id="2776" w:author="lll" w:date="2022-07-10T21:24:00Z"/>
                <w:rFonts w:eastAsia="黑体"/>
                <w:color w:val="000000" w:themeColor="text1"/>
                <w:kern w:val="0"/>
                <w:sz w:val="18"/>
                <w:szCs w:val="18"/>
              </w:rPr>
            </w:pPr>
            <w:ins w:id="2777" w:author="lll" w:date="2022-07-10T21:24:00Z">
              <w:r>
                <w:rPr>
                  <w:rFonts w:eastAsia="黑体"/>
                  <w:color w:val="000000" w:themeColor="text1"/>
                  <w:kern w:val="0"/>
                  <w:sz w:val="18"/>
                  <w:szCs w:val="18"/>
                </w:rPr>
                <w:t>ESP32</w:t>
              </w:r>
              <w:r>
                <w:rPr>
                  <w:rFonts w:eastAsia="黑体"/>
                  <w:color w:val="000000" w:themeColor="text1"/>
                  <w:kern w:val="0"/>
                  <w:sz w:val="18"/>
                  <w:szCs w:val="18"/>
                </w:rPr>
                <w:t>开发板</w:t>
              </w:r>
            </w:ins>
          </w:p>
        </w:tc>
        <w:tc>
          <w:tcPr>
            <w:tcW w:w="1843" w:type="dxa"/>
          </w:tcPr>
          <w:p w:rsidR="009B1202" w:rsidRDefault="009B1202" w:rsidP="009B1202">
            <w:pPr>
              <w:jc w:val="center"/>
              <w:rPr>
                <w:ins w:id="2778" w:author="lll" w:date="2022-07-10T21:24:00Z"/>
                <w:rFonts w:eastAsia="黑体"/>
                <w:color w:val="000000" w:themeColor="text1"/>
                <w:kern w:val="0"/>
                <w:sz w:val="18"/>
                <w:szCs w:val="18"/>
              </w:rPr>
            </w:pPr>
            <w:ins w:id="2779" w:author="lll" w:date="2022-07-10T21:24:00Z">
              <w:r>
                <w:rPr>
                  <w:rFonts w:eastAsia="黑体" w:hint="eastAsia"/>
                  <w:color w:val="000000" w:themeColor="text1"/>
                  <w:kern w:val="0"/>
                  <w:sz w:val="18"/>
                  <w:szCs w:val="18"/>
                </w:rPr>
                <w:t>SD</w:t>
              </w:r>
              <w:r>
                <w:rPr>
                  <w:rFonts w:eastAsia="黑体" w:hint="eastAsia"/>
                  <w:color w:val="000000" w:themeColor="text1"/>
                  <w:kern w:val="0"/>
                  <w:sz w:val="18"/>
                  <w:szCs w:val="18"/>
                </w:rPr>
                <w:t>卡</w:t>
              </w:r>
            </w:ins>
          </w:p>
        </w:tc>
      </w:tr>
      <w:tr w:rsidR="009B1202" w:rsidTr="009B1202">
        <w:trPr>
          <w:jc w:val="center"/>
        </w:trPr>
        <w:tc>
          <w:tcPr>
            <w:tcW w:w="1838" w:type="dxa"/>
            <w:vAlign w:val="center"/>
          </w:tcPr>
          <w:p w:rsidR="009B1202" w:rsidRDefault="009B1202" w:rsidP="009B1202">
            <w:pPr>
              <w:jc w:val="center"/>
              <w:rPr>
                <w:ins w:id="2780" w:author="lll" w:date="2022-07-10T21:24:00Z"/>
                <w:rFonts w:eastAsia="黑体"/>
                <w:color w:val="000000" w:themeColor="text1"/>
                <w:kern w:val="0"/>
                <w:sz w:val="18"/>
                <w:szCs w:val="18"/>
              </w:rPr>
            </w:pPr>
            <w:ins w:id="2781" w:author="lll" w:date="2022-07-10T21:24:00Z">
              <w:r>
                <w:rPr>
                  <w:rFonts w:eastAsia="黑体"/>
                  <w:color w:val="000000" w:themeColor="text1"/>
                  <w:kern w:val="0"/>
                  <w:sz w:val="18"/>
                  <w:szCs w:val="18"/>
                </w:rPr>
                <w:t>5V</w:t>
              </w:r>
            </w:ins>
            <w:ins w:id="2782" w:author="lll" w:date="2022-07-13T11:19:00Z">
              <w:r w:rsidR="00FB7CBB">
                <w:rPr>
                  <w:rFonts w:eastAsia="黑体"/>
                  <w:color w:val="000000" w:themeColor="text1"/>
                  <w:kern w:val="0"/>
                  <w:sz w:val="18"/>
                  <w:szCs w:val="18"/>
                </w:rPr>
                <w:t>/3.3</w:t>
              </w:r>
              <w:r w:rsidR="00FB7CBB">
                <w:rPr>
                  <w:rFonts w:eastAsia="黑体" w:hint="eastAsia"/>
                  <w:color w:val="000000" w:themeColor="text1"/>
                  <w:kern w:val="0"/>
                  <w:sz w:val="18"/>
                  <w:szCs w:val="18"/>
                </w:rPr>
                <w:t>V</w:t>
              </w:r>
            </w:ins>
          </w:p>
        </w:tc>
        <w:tc>
          <w:tcPr>
            <w:tcW w:w="1843" w:type="dxa"/>
          </w:tcPr>
          <w:p w:rsidR="009B1202" w:rsidRDefault="009B1202" w:rsidP="009B1202">
            <w:pPr>
              <w:jc w:val="center"/>
              <w:rPr>
                <w:ins w:id="2783" w:author="lll" w:date="2022-07-10T21:24:00Z"/>
                <w:rFonts w:eastAsia="黑体"/>
                <w:color w:val="000000" w:themeColor="text1"/>
                <w:kern w:val="0"/>
                <w:sz w:val="18"/>
                <w:szCs w:val="18"/>
              </w:rPr>
            </w:pPr>
            <w:ins w:id="2784" w:author="lll" w:date="2022-07-10T21:24:00Z">
              <w:r>
                <w:rPr>
                  <w:rFonts w:eastAsia="黑体" w:hint="eastAsia"/>
                  <w:color w:val="000000" w:themeColor="text1"/>
                  <w:kern w:val="0"/>
                  <w:sz w:val="18"/>
                  <w:szCs w:val="18"/>
                </w:rPr>
                <w:t>VCC</w:t>
              </w:r>
            </w:ins>
          </w:p>
        </w:tc>
      </w:tr>
      <w:tr w:rsidR="009B1202" w:rsidTr="009B1202">
        <w:trPr>
          <w:jc w:val="center"/>
        </w:trPr>
        <w:tc>
          <w:tcPr>
            <w:tcW w:w="1838" w:type="dxa"/>
            <w:vAlign w:val="center"/>
          </w:tcPr>
          <w:p w:rsidR="009B1202" w:rsidRDefault="009B1202" w:rsidP="009B1202">
            <w:pPr>
              <w:jc w:val="center"/>
              <w:rPr>
                <w:ins w:id="2785" w:author="lll" w:date="2022-07-10T21:24:00Z"/>
                <w:rFonts w:eastAsia="黑体"/>
                <w:color w:val="000000" w:themeColor="text1"/>
                <w:kern w:val="0"/>
                <w:sz w:val="18"/>
                <w:szCs w:val="18"/>
              </w:rPr>
            </w:pPr>
            <w:ins w:id="2786" w:author="lll" w:date="2022-07-10T21:24:00Z">
              <w:r>
                <w:rPr>
                  <w:rFonts w:eastAsia="黑体" w:hint="eastAsia"/>
                  <w:color w:val="000000" w:themeColor="text1"/>
                  <w:kern w:val="0"/>
                  <w:sz w:val="18"/>
                  <w:szCs w:val="18"/>
                </w:rPr>
                <w:t>GPIO</w:t>
              </w:r>
              <w:r>
                <w:rPr>
                  <w:rFonts w:eastAsia="黑体"/>
                  <w:color w:val="000000" w:themeColor="text1"/>
                  <w:kern w:val="0"/>
                  <w:sz w:val="18"/>
                  <w:szCs w:val="18"/>
                </w:rPr>
                <w:t xml:space="preserve"> 5</w:t>
              </w:r>
            </w:ins>
          </w:p>
        </w:tc>
        <w:tc>
          <w:tcPr>
            <w:tcW w:w="1843" w:type="dxa"/>
          </w:tcPr>
          <w:p w:rsidR="009B1202" w:rsidRDefault="009B1202" w:rsidP="009B1202">
            <w:pPr>
              <w:jc w:val="center"/>
              <w:rPr>
                <w:ins w:id="2787" w:author="lll" w:date="2022-07-10T21:24:00Z"/>
                <w:rFonts w:eastAsia="黑体"/>
                <w:color w:val="000000" w:themeColor="text1"/>
                <w:kern w:val="0"/>
                <w:sz w:val="18"/>
                <w:szCs w:val="18"/>
              </w:rPr>
            </w:pPr>
            <w:ins w:id="2788" w:author="lll" w:date="2022-07-10T21:24:00Z">
              <w:r>
                <w:rPr>
                  <w:rFonts w:eastAsia="黑体" w:hint="eastAsia"/>
                  <w:color w:val="000000" w:themeColor="text1"/>
                  <w:kern w:val="0"/>
                  <w:sz w:val="18"/>
                  <w:szCs w:val="18"/>
                </w:rPr>
                <w:t>CS</w:t>
              </w:r>
            </w:ins>
          </w:p>
        </w:tc>
      </w:tr>
      <w:tr w:rsidR="009B1202" w:rsidTr="009B1202">
        <w:trPr>
          <w:jc w:val="center"/>
        </w:trPr>
        <w:tc>
          <w:tcPr>
            <w:tcW w:w="1838" w:type="dxa"/>
            <w:vAlign w:val="center"/>
          </w:tcPr>
          <w:p w:rsidR="009B1202" w:rsidRDefault="009B1202" w:rsidP="009B1202">
            <w:pPr>
              <w:jc w:val="center"/>
              <w:rPr>
                <w:ins w:id="2789" w:author="lll" w:date="2022-07-10T21:24:00Z"/>
                <w:rFonts w:eastAsia="黑体"/>
                <w:color w:val="000000" w:themeColor="text1"/>
                <w:kern w:val="0"/>
                <w:sz w:val="18"/>
                <w:szCs w:val="18"/>
              </w:rPr>
            </w:pPr>
            <w:ins w:id="2790" w:author="lll" w:date="2022-07-10T21:24:00Z">
              <w:r>
                <w:rPr>
                  <w:rFonts w:eastAsia="黑体" w:hint="eastAsia"/>
                  <w:color w:val="000000" w:themeColor="text1"/>
                  <w:kern w:val="0"/>
                  <w:sz w:val="18"/>
                  <w:szCs w:val="18"/>
                </w:rPr>
                <w:t>GPIO</w:t>
              </w:r>
              <w:r>
                <w:rPr>
                  <w:rFonts w:eastAsia="黑体"/>
                  <w:color w:val="000000" w:themeColor="text1"/>
                  <w:kern w:val="0"/>
                  <w:sz w:val="18"/>
                  <w:szCs w:val="18"/>
                </w:rPr>
                <w:t>18</w:t>
              </w:r>
            </w:ins>
          </w:p>
        </w:tc>
        <w:tc>
          <w:tcPr>
            <w:tcW w:w="1843" w:type="dxa"/>
          </w:tcPr>
          <w:p w:rsidR="009B1202" w:rsidRDefault="009B1202" w:rsidP="009B1202">
            <w:pPr>
              <w:jc w:val="center"/>
              <w:rPr>
                <w:ins w:id="2791" w:author="lll" w:date="2022-07-10T21:24:00Z"/>
                <w:rFonts w:eastAsia="黑体"/>
                <w:color w:val="000000" w:themeColor="text1"/>
                <w:kern w:val="0"/>
                <w:sz w:val="18"/>
                <w:szCs w:val="18"/>
              </w:rPr>
            </w:pPr>
            <w:ins w:id="2792" w:author="lll" w:date="2022-07-10T21:24:00Z">
              <w:r>
                <w:rPr>
                  <w:rFonts w:eastAsia="黑体" w:hint="eastAsia"/>
                  <w:color w:val="000000" w:themeColor="text1"/>
                  <w:kern w:val="0"/>
                  <w:sz w:val="18"/>
                  <w:szCs w:val="18"/>
                </w:rPr>
                <w:t>SCK</w:t>
              </w:r>
            </w:ins>
          </w:p>
        </w:tc>
      </w:tr>
      <w:tr w:rsidR="009B1202" w:rsidTr="009B1202">
        <w:trPr>
          <w:jc w:val="center"/>
        </w:trPr>
        <w:tc>
          <w:tcPr>
            <w:tcW w:w="1838" w:type="dxa"/>
            <w:vAlign w:val="center"/>
          </w:tcPr>
          <w:p w:rsidR="009B1202" w:rsidRDefault="009B1202" w:rsidP="009B1202">
            <w:pPr>
              <w:jc w:val="center"/>
              <w:rPr>
                <w:ins w:id="2793" w:author="lll" w:date="2022-07-10T21:24:00Z"/>
                <w:rFonts w:eastAsia="黑体"/>
                <w:color w:val="000000" w:themeColor="text1"/>
                <w:kern w:val="0"/>
                <w:sz w:val="18"/>
                <w:szCs w:val="18"/>
              </w:rPr>
            </w:pPr>
            <w:ins w:id="2794" w:author="lll" w:date="2022-07-10T21:24:00Z">
              <w:r>
                <w:rPr>
                  <w:rFonts w:eastAsia="黑体" w:hint="eastAsia"/>
                  <w:color w:val="000000" w:themeColor="text1"/>
                  <w:kern w:val="0"/>
                  <w:sz w:val="18"/>
                  <w:szCs w:val="18"/>
                </w:rPr>
                <w:t>GPIO</w:t>
              </w:r>
              <w:r>
                <w:rPr>
                  <w:rFonts w:eastAsia="黑体"/>
                  <w:color w:val="000000" w:themeColor="text1"/>
                  <w:kern w:val="0"/>
                  <w:sz w:val="18"/>
                  <w:szCs w:val="18"/>
                </w:rPr>
                <w:t>19</w:t>
              </w:r>
            </w:ins>
          </w:p>
        </w:tc>
        <w:tc>
          <w:tcPr>
            <w:tcW w:w="1843" w:type="dxa"/>
          </w:tcPr>
          <w:p w:rsidR="009B1202" w:rsidRDefault="009B1202" w:rsidP="009B1202">
            <w:pPr>
              <w:jc w:val="center"/>
              <w:rPr>
                <w:ins w:id="2795" w:author="lll" w:date="2022-07-10T21:24:00Z"/>
                <w:rFonts w:eastAsia="黑体"/>
                <w:color w:val="000000" w:themeColor="text1"/>
                <w:kern w:val="0"/>
                <w:sz w:val="18"/>
                <w:szCs w:val="18"/>
              </w:rPr>
            </w:pPr>
            <w:ins w:id="2796" w:author="lll" w:date="2022-07-10T21:24:00Z">
              <w:r>
                <w:rPr>
                  <w:rFonts w:eastAsia="黑体" w:hint="eastAsia"/>
                  <w:color w:val="000000" w:themeColor="text1"/>
                  <w:kern w:val="0"/>
                  <w:sz w:val="18"/>
                  <w:szCs w:val="18"/>
                </w:rPr>
                <w:t>MISO</w:t>
              </w:r>
            </w:ins>
          </w:p>
        </w:tc>
      </w:tr>
      <w:tr w:rsidR="009B1202" w:rsidTr="009B1202">
        <w:trPr>
          <w:jc w:val="center"/>
        </w:trPr>
        <w:tc>
          <w:tcPr>
            <w:tcW w:w="1838" w:type="dxa"/>
            <w:vAlign w:val="center"/>
          </w:tcPr>
          <w:p w:rsidR="009B1202" w:rsidRDefault="009B1202" w:rsidP="009B1202">
            <w:pPr>
              <w:jc w:val="center"/>
              <w:rPr>
                <w:ins w:id="2797" w:author="lll" w:date="2022-07-10T21:24:00Z"/>
                <w:rFonts w:eastAsia="黑体"/>
                <w:color w:val="000000" w:themeColor="text1"/>
                <w:kern w:val="0"/>
                <w:sz w:val="18"/>
                <w:szCs w:val="18"/>
              </w:rPr>
            </w:pPr>
            <w:ins w:id="2798" w:author="lll" w:date="2022-07-10T21:24:00Z">
              <w:r>
                <w:rPr>
                  <w:rFonts w:eastAsia="黑体" w:hint="eastAsia"/>
                  <w:color w:val="000000" w:themeColor="text1"/>
                  <w:kern w:val="0"/>
                  <w:sz w:val="18"/>
                  <w:szCs w:val="18"/>
                </w:rPr>
                <w:t>GPIO</w:t>
              </w:r>
              <w:r>
                <w:rPr>
                  <w:rFonts w:eastAsia="黑体"/>
                  <w:color w:val="000000" w:themeColor="text1"/>
                  <w:kern w:val="0"/>
                  <w:sz w:val="18"/>
                  <w:szCs w:val="18"/>
                </w:rPr>
                <w:t>23</w:t>
              </w:r>
            </w:ins>
          </w:p>
        </w:tc>
        <w:tc>
          <w:tcPr>
            <w:tcW w:w="1843" w:type="dxa"/>
          </w:tcPr>
          <w:p w:rsidR="009B1202" w:rsidRDefault="009B1202" w:rsidP="009B1202">
            <w:pPr>
              <w:jc w:val="center"/>
              <w:rPr>
                <w:ins w:id="2799" w:author="lll" w:date="2022-07-10T21:24:00Z"/>
                <w:rFonts w:eastAsia="黑体"/>
                <w:color w:val="000000" w:themeColor="text1"/>
                <w:kern w:val="0"/>
                <w:sz w:val="18"/>
                <w:szCs w:val="18"/>
              </w:rPr>
            </w:pPr>
            <w:ins w:id="2800" w:author="lll" w:date="2022-07-10T21:24:00Z">
              <w:r>
                <w:rPr>
                  <w:rFonts w:eastAsia="黑体" w:hint="eastAsia"/>
                  <w:color w:val="000000" w:themeColor="text1"/>
                  <w:kern w:val="0"/>
                  <w:sz w:val="18"/>
                  <w:szCs w:val="18"/>
                </w:rPr>
                <w:t>MOSI</w:t>
              </w:r>
            </w:ins>
          </w:p>
        </w:tc>
      </w:tr>
      <w:tr w:rsidR="009B1202" w:rsidTr="009B1202">
        <w:trPr>
          <w:jc w:val="center"/>
        </w:trPr>
        <w:tc>
          <w:tcPr>
            <w:tcW w:w="1838" w:type="dxa"/>
            <w:vAlign w:val="center"/>
          </w:tcPr>
          <w:p w:rsidR="009B1202" w:rsidRDefault="009B1202" w:rsidP="009B1202">
            <w:pPr>
              <w:jc w:val="center"/>
              <w:rPr>
                <w:ins w:id="2801" w:author="lll" w:date="2022-07-10T21:24:00Z"/>
                <w:rFonts w:eastAsia="黑体"/>
                <w:color w:val="000000" w:themeColor="text1"/>
                <w:kern w:val="0"/>
                <w:sz w:val="18"/>
                <w:szCs w:val="18"/>
              </w:rPr>
            </w:pPr>
            <w:ins w:id="2802" w:author="lll" w:date="2022-07-10T21:24:00Z">
              <w:r>
                <w:rPr>
                  <w:rFonts w:eastAsia="黑体"/>
                  <w:color w:val="000000" w:themeColor="text1"/>
                  <w:kern w:val="0"/>
                  <w:sz w:val="18"/>
                  <w:szCs w:val="18"/>
                </w:rPr>
                <w:t>GND</w:t>
              </w:r>
            </w:ins>
          </w:p>
        </w:tc>
        <w:tc>
          <w:tcPr>
            <w:tcW w:w="1843" w:type="dxa"/>
          </w:tcPr>
          <w:p w:rsidR="009B1202" w:rsidRDefault="009B1202" w:rsidP="009B1202">
            <w:pPr>
              <w:jc w:val="center"/>
              <w:rPr>
                <w:ins w:id="2803" w:author="lll" w:date="2022-07-10T21:24:00Z"/>
                <w:rFonts w:eastAsia="黑体"/>
                <w:color w:val="000000" w:themeColor="text1"/>
                <w:kern w:val="0"/>
                <w:sz w:val="18"/>
                <w:szCs w:val="18"/>
              </w:rPr>
            </w:pPr>
            <w:ins w:id="2804" w:author="lll" w:date="2022-07-10T21:24:00Z">
              <w:r>
                <w:rPr>
                  <w:rFonts w:eastAsia="黑体" w:hint="eastAsia"/>
                  <w:color w:val="000000" w:themeColor="text1"/>
                  <w:kern w:val="0"/>
                  <w:sz w:val="18"/>
                  <w:szCs w:val="18"/>
                </w:rPr>
                <w:t>GND</w:t>
              </w:r>
            </w:ins>
          </w:p>
        </w:tc>
      </w:tr>
    </w:tbl>
    <w:p w:rsidR="009B1202" w:rsidRDefault="009B1202">
      <w:pPr>
        <w:widowControl/>
        <w:ind w:firstLineChars="200" w:firstLine="360"/>
        <w:rPr>
          <w:ins w:id="2805" w:author="lll" w:date="2022-07-10T21:24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Cs w:val="20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代码如下：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include "FS.h"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include "SD.h"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include "SPI.h"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void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listDi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fs: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: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FS &amp;fs, const char * dirname,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uin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8_t levels){ 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列出文件夹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Serial.printf("Listing directory: %s\n", dirname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File root = fs.open(dirname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if(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!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root)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Serial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printl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"Failed to open directory"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return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if(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!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root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isDirectory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Serial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printl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"Not a directory"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return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File file = root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openNextFile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while(file)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if(file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isDirectory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Serial.print("  DIR : "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Serial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printl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file.name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if(levels)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  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listDi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fs, file.name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, levels -1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}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else 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Serial.print("  FILE: "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Serial.print(file.name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Serial.print("  SIZE: "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Serial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printl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file.size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file = root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openNextFile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lastRenderedPageBreak/>
        <w:t xml:space="preserve">void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createDi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fs: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: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FS &amp;fs, const char * path){ 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新建文件夹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Serial.printf("Creating Dir: %s\n", path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if(fs.mkdir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path)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Serial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printl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"Dir created"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} else 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Serial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printl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"mkdir failed"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void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removeDi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fs: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: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FS &amp;fs, const char * path){ 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删除文件夹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Serial.printf("Removing Dir: %s\n", path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if(fs.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rmdir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path)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Serial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printl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"Dir removed"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} else 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Serial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printl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"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rmdi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failed"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void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readFile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fs: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: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FS &amp;fs, const char * path){ 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读取文件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Serial.printf("Reading file: %s\n", path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File file = fs.open(path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if(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!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file)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Serial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printl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"Failed to open file for reading"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return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Serial.print("Read from file: "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while(file.available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Serial.write(file.read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file.close(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void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writeFile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fs: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: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FS &amp;fs, const char * path, const char * message){ 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写入文件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Serial.printf("Writing file: %s\n", path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File file = fs.open(path, FILE_WRITE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if(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!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file)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Serial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printl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"Failed to open file for writing"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return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if(file.print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message)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Serial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printl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"File written"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} else 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Serial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printl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"Write failed"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file.close(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void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ppendFile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fs: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: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FS &amp;fs, const char * path, const char * message){ 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增加写入文件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lastRenderedPageBreak/>
        <w:t xml:space="preserve">    Serial.printf("Appending to file: %s\n", path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File file = fs.open(path, FILE_APPEND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if(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!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file)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Serial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printl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"Failed to open file for appending"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return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if(file.print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message)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Serial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printl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"Message appended"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} else 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Serial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printl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"Append failed"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file.close(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void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renameFile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fs: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: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FS &amp;fs, const char * path1, const char * path2){ 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重命名文件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Serial.printf("Renaming file %s to %s\n", path1, path2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if (fs.rename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path1, path2)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Serial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printl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"File renamed"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} else 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Serial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printl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"Rename failed"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void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deleteFile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fs: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: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FS &amp;fs, const char * path){ 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删除文件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Serial.printf("Deleting file: %s\n", path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if(fs.remove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path)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Serial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printl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"File deleted"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} else 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Serial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printl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"Delete failed"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void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testFileIO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fs: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: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FS &amp;fs, const char * path){ 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测试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SD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卡功能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File file = fs.open(path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static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uin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8_t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buf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[512]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size_t len = 0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uin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32_t start =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millis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uin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32_t end = start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if(file)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len = file.size(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size_t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fle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= len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start =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millis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while(len)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size_t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toRead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= len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if(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toRead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&gt; 512)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  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toRead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= 512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lastRenderedPageBreak/>
        <w:t xml:space="preserve">            file.read(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buf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,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toRead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len -=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toRead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end =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millis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) - start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Serial.printf("%u bytes read for %u ms\n",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fle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, end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file.close(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}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else 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Serial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printl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"Failed to open file for reading"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file = fs.open(path, FILE_WRITE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if(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!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file)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Serial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printl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"Failed to open file for writing"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return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size_t i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start =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millis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for(i=0; i&lt;2048; i++)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file.write(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buf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, 512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end =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millis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) - start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Serial.printf("%u bytes written for %u ms\n", 2048 * 512, end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file.close(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void setup()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Serial.begin(115200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if(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!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SD.begin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Serial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printl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"Card Mount Failed"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return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uin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8_t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cardType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= SD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cardType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if(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cardType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== CARD_NONE)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Serial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printl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"No SD card attached"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return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Serial.print("SD Card Type: "); 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打印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SD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卡类型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if(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cardType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== CARD_MMC)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Serial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printl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"MMC"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} else if(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cardType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== CARD_SD)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Serial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printl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"SDSC"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} else if(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cardType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== CARD_SDHC)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Serial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printl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"SDHC"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} else 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Serial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printl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"UNKNOWN"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lastRenderedPageBreak/>
        <w:t xml:space="preserve">   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uin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64_t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cardSize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= SD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cardSize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) / (1024 * 1024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Serial.printf("SD Card Size: %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lluMB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\n",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cardSize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; 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打印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SD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卡容量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listDi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SD, "/", 0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createDi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SD, "/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mydi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"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listDi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SD, "/", 0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removeDi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SD, "/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mydi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"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listDi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SD, "/", 2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writeFile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SD, "/hello.txt", "Hello "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ppendFile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SD, "/hello.txt", "World!\n"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readFile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SD, "/hello.txt"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deleteFile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SD, "/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foo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txt"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renameFile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SD, "/hello.txt", "/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foo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txt"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readFile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SD, "/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foo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txt"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testFileIO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SD, "/test.txt"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Serial.printf("Total space: %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lluMB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\n", SD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totalBytes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 / (1024 * 1024)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Serial.printf("Used space: %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lluMB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\n", SD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usedBytes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 / (1024 * 1024)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void loop() {}</w:t>
      </w:r>
    </w:p>
    <w:p w:rsidR="000A52CA" w:rsidRDefault="0000597C">
      <w:pPr>
        <w:widowControl/>
        <w:ind w:firstLineChars="200" w:firstLine="420"/>
        <w:rPr>
          <w:rFonts w:ascii="Times New Roman" w:eastAsia="宋体" w:hAnsi="Times New Roman" w:cs="Times New Roman"/>
          <w:color w:val="000000" w:themeColor="text1"/>
          <w:kern w:val="0"/>
          <w:szCs w:val="20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Cs w:val="20"/>
        </w:rPr>
        <w:t xml:space="preserve">3. </w:t>
      </w:r>
      <w:r>
        <w:rPr>
          <w:rFonts w:ascii="Times New Roman" w:eastAsia="宋体" w:hAnsi="Times New Roman" w:cs="Times New Roman" w:hint="eastAsia"/>
          <w:color w:val="FF0000"/>
          <w:kern w:val="0"/>
          <w:szCs w:val="20"/>
        </w:rPr>
        <w:t>MicroPytho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Cs w:val="20"/>
        </w:rPr>
        <w:t>开发环境</w:t>
      </w:r>
    </w:p>
    <w:p w:rsidR="000A52CA" w:rsidRDefault="00EC106F">
      <w:pPr>
        <w:widowControl/>
        <w:ind w:firstLineChars="200" w:firstLine="420"/>
        <w:rPr>
          <w:ins w:id="2806" w:author="lll" w:date="2022-07-13T10:25:00Z"/>
          <w:rFonts w:ascii="Times New Roman" w:eastAsia="宋体" w:hAnsi="Times New Roman" w:cs="Times New Roman"/>
          <w:color w:val="000000" w:themeColor="text1"/>
          <w:kern w:val="0"/>
          <w:szCs w:val="20"/>
        </w:rPr>
      </w:pPr>
      <w:ins w:id="2807" w:author="lll" w:date="2022-07-13T10:24:00Z">
        <w:r w:rsidRPr="00EC106F">
          <w:rPr>
            <w:rFonts w:ascii="Times New Roman" w:eastAsia="宋体" w:hAnsi="Times New Roman" w:cs="Times New Roman" w:hint="eastAsia"/>
            <w:color w:val="000000" w:themeColor="text1"/>
            <w:kern w:val="0"/>
            <w:szCs w:val="20"/>
          </w:rPr>
          <w:t>本示例实现</w:t>
        </w:r>
        <w:r w:rsidRPr="00EC106F">
          <w:rPr>
            <w:rFonts w:ascii="Times New Roman" w:eastAsia="宋体" w:hAnsi="Times New Roman" w:cs="Times New Roman"/>
            <w:color w:val="000000" w:themeColor="text1"/>
            <w:kern w:val="0"/>
            <w:szCs w:val="20"/>
          </w:rPr>
          <w:t>ESP32</w:t>
        </w:r>
        <w:r w:rsidRPr="00EC106F">
          <w:rPr>
            <w:rFonts w:ascii="Times New Roman" w:eastAsia="宋体" w:hAnsi="Times New Roman" w:cs="Times New Roman"/>
            <w:color w:val="000000" w:themeColor="text1"/>
            <w:kern w:val="0"/>
            <w:szCs w:val="20"/>
          </w:rPr>
          <w:t>开发板与</w:t>
        </w:r>
        <w:r>
          <w:rPr>
            <w:rFonts w:ascii="Times New Roman" w:eastAsia="宋体" w:hAnsi="Times New Roman" w:cs="Times New Roman" w:hint="eastAsia"/>
            <w:color w:val="000000" w:themeColor="text1"/>
            <w:kern w:val="0"/>
            <w:szCs w:val="20"/>
          </w:rPr>
          <w:t>OLED</w:t>
        </w:r>
        <w:r w:rsidRPr="00EC106F">
          <w:rPr>
            <w:rFonts w:ascii="Times New Roman" w:eastAsia="宋体" w:hAnsi="Times New Roman" w:cs="Times New Roman"/>
            <w:color w:val="000000" w:themeColor="text1"/>
            <w:kern w:val="0"/>
            <w:szCs w:val="20"/>
          </w:rPr>
          <w:t>进行通信</w:t>
        </w:r>
      </w:ins>
      <w:ins w:id="2808" w:author="Admin" w:date="2022-10-18T17:10:00Z">
        <w:r w:rsidR="00D1562D">
          <w:rPr>
            <w:rFonts w:ascii="Times New Roman" w:eastAsia="宋体" w:hAnsi="Times New Roman" w:cs="Times New Roman" w:hint="eastAsia"/>
            <w:color w:val="000000" w:themeColor="text1"/>
            <w:kern w:val="0"/>
            <w:szCs w:val="20"/>
          </w:rPr>
          <w:t>、</w:t>
        </w:r>
      </w:ins>
      <w:ins w:id="2809" w:author="lll" w:date="2022-07-13T10:24:00Z">
        <w:del w:id="2810" w:author="Admin" w:date="2022-10-18T17:10:00Z">
          <w:r w:rsidRPr="00EC106F" w:rsidDel="00D1562D">
            <w:rPr>
              <w:rFonts w:ascii="Times New Roman" w:eastAsia="宋体" w:hAnsi="Times New Roman" w:cs="Times New Roman"/>
              <w:color w:val="000000" w:themeColor="text1"/>
              <w:kern w:val="0"/>
              <w:szCs w:val="20"/>
            </w:rPr>
            <w:delText>，实现</w:delText>
          </w:r>
        </w:del>
        <w:r>
          <w:rPr>
            <w:rFonts w:ascii="Times New Roman" w:eastAsia="宋体" w:hAnsi="Times New Roman" w:cs="Times New Roman" w:hint="eastAsia"/>
            <w:color w:val="000000" w:themeColor="text1"/>
            <w:kern w:val="0"/>
            <w:szCs w:val="20"/>
          </w:rPr>
          <w:t>屏幕</w:t>
        </w:r>
        <w:r w:rsidRPr="00EC106F">
          <w:rPr>
            <w:rFonts w:ascii="Times New Roman" w:eastAsia="宋体" w:hAnsi="Times New Roman" w:cs="Times New Roman"/>
            <w:color w:val="000000" w:themeColor="text1"/>
            <w:kern w:val="0"/>
            <w:szCs w:val="20"/>
          </w:rPr>
          <w:t>信息显示，连接引脚如表</w:t>
        </w:r>
        <w:r w:rsidRPr="00EC106F">
          <w:rPr>
            <w:rFonts w:ascii="Times New Roman" w:eastAsia="宋体" w:hAnsi="Times New Roman" w:cs="Times New Roman"/>
            <w:color w:val="000000" w:themeColor="text1"/>
            <w:kern w:val="0"/>
            <w:szCs w:val="20"/>
          </w:rPr>
          <w:t>5-</w:t>
        </w:r>
      </w:ins>
      <w:ins w:id="2811" w:author="lll" w:date="2022-07-13T10:25:00Z">
        <w:r>
          <w:rPr>
            <w:rFonts w:ascii="Times New Roman" w:eastAsia="宋体" w:hAnsi="Times New Roman" w:cs="Times New Roman"/>
            <w:color w:val="000000" w:themeColor="text1"/>
            <w:kern w:val="0"/>
            <w:szCs w:val="20"/>
          </w:rPr>
          <w:t>8</w:t>
        </w:r>
      </w:ins>
      <w:ins w:id="2812" w:author="lll" w:date="2022-07-13T10:24:00Z">
        <w:r w:rsidRPr="00EC106F">
          <w:rPr>
            <w:rFonts w:ascii="Times New Roman" w:eastAsia="宋体" w:hAnsi="Times New Roman" w:cs="Times New Roman"/>
            <w:color w:val="000000" w:themeColor="text1"/>
            <w:kern w:val="0"/>
            <w:szCs w:val="20"/>
          </w:rPr>
          <w:t>所示。</w:t>
        </w:r>
      </w:ins>
      <w:r w:rsidR="0000597C">
        <w:rPr>
          <w:rFonts w:ascii="Times New Roman" w:eastAsia="宋体" w:hAnsi="Times New Roman" w:cs="Times New Roman" w:hint="eastAsia"/>
          <w:color w:val="000000" w:themeColor="text1"/>
          <w:kern w:val="0"/>
          <w:szCs w:val="20"/>
        </w:rPr>
        <w:t>代码如下：</w:t>
      </w:r>
    </w:p>
    <w:p w:rsidR="00EC106F" w:rsidRDefault="00EC106F" w:rsidP="00EC106F">
      <w:pPr>
        <w:spacing w:beforeLines="50" w:before="156"/>
        <w:jc w:val="center"/>
        <w:rPr>
          <w:ins w:id="2813" w:author="lll" w:date="2022-07-13T10:25:00Z"/>
          <w:rFonts w:ascii="Times New Roman" w:eastAsia="黑体" w:hAnsi="Times New Roman" w:cs="Times New Roman"/>
          <w:color w:val="000000" w:themeColor="text1"/>
          <w:sz w:val="18"/>
          <w:szCs w:val="18"/>
        </w:rPr>
      </w:pPr>
      <w:ins w:id="2814" w:author="lll" w:date="2022-07-13T10:25:00Z">
        <w:r>
          <w:rPr>
            <w:rFonts w:ascii="Times New Roman" w:eastAsia="黑体" w:hAnsi="Times New Roman" w:cs="Times New Roman" w:hint="eastAsia"/>
            <w:color w:val="000000" w:themeColor="text1"/>
            <w:sz w:val="18"/>
            <w:szCs w:val="18"/>
          </w:rPr>
          <w:t>表</w:t>
        </w:r>
        <w:r>
          <w:rPr>
            <w:rFonts w:ascii="Times New Roman" w:eastAsia="黑体" w:hAnsi="Times New Roman" w:cs="Times New Roman"/>
            <w:color w:val="000000" w:themeColor="text1"/>
            <w:sz w:val="18"/>
            <w:szCs w:val="18"/>
          </w:rPr>
          <w:t>5</w:t>
        </w:r>
        <w:r>
          <w:rPr>
            <w:rFonts w:ascii="Times New Roman" w:eastAsia="黑体" w:hAnsi="Times New Roman" w:cs="Times New Roman" w:hint="eastAsia"/>
            <w:color w:val="000000" w:themeColor="text1"/>
            <w:sz w:val="18"/>
            <w:szCs w:val="18"/>
          </w:rPr>
          <w:t>-</w:t>
        </w:r>
        <w:r>
          <w:rPr>
            <w:rFonts w:ascii="Times New Roman" w:eastAsia="黑体" w:hAnsi="Times New Roman" w:cs="Times New Roman"/>
            <w:color w:val="000000" w:themeColor="text1"/>
            <w:sz w:val="18"/>
            <w:szCs w:val="18"/>
          </w:rPr>
          <w:t xml:space="preserve">7 </w:t>
        </w:r>
        <w:del w:id="2815" w:author="lll" w:date="2022-07-10T21:25:00Z">
          <w:r w:rsidDel="009B1202">
            <w:rPr>
              <w:rFonts w:ascii="Times New Roman" w:eastAsia="黑体" w:hAnsi="Times New Roman" w:cs="Times New Roman"/>
              <w:color w:val="000000" w:themeColor="text1"/>
              <w:sz w:val="18"/>
              <w:szCs w:val="18"/>
            </w:rPr>
            <w:delText xml:space="preserve">6 </w:delText>
          </w:r>
        </w:del>
        <w:r>
          <w:rPr>
            <w:rFonts w:ascii="Times New Roman" w:eastAsia="黑体" w:hAnsi="Times New Roman" w:cs="Times New Roman" w:hint="eastAsia"/>
            <w:color w:val="000000" w:themeColor="text1"/>
            <w:sz w:val="18"/>
            <w:szCs w:val="18"/>
          </w:rPr>
          <w:t>ESP</w:t>
        </w:r>
        <w:r>
          <w:rPr>
            <w:rFonts w:ascii="Times New Roman" w:eastAsia="黑体" w:hAnsi="Times New Roman" w:cs="Times New Roman"/>
            <w:color w:val="000000" w:themeColor="text1"/>
            <w:sz w:val="18"/>
            <w:szCs w:val="18"/>
          </w:rPr>
          <w:t>32</w:t>
        </w:r>
        <w:r>
          <w:rPr>
            <w:rFonts w:ascii="Times New Roman" w:eastAsia="黑体" w:hAnsi="Times New Roman" w:cs="Times New Roman" w:hint="eastAsia"/>
            <w:color w:val="000000" w:themeColor="text1"/>
            <w:sz w:val="18"/>
            <w:szCs w:val="18"/>
          </w:rPr>
          <w:t>开发板与</w:t>
        </w:r>
        <w:r>
          <w:rPr>
            <w:rFonts w:ascii="Times New Roman" w:eastAsia="黑体" w:hAnsi="Times New Roman" w:cs="Times New Roman" w:hint="eastAsia"/>
            <w:color w:val="000000" w:themeColor="text1"/>
            <w:sz w:val="18"/>
            <w:szCs w:val="18"/>
          </w:rPr>
          <w:t>SD</w:t>
        </w:r>
        <w:r>
          <w:rPr>
            <w:rFonts w:ascii="Times New Roman" w:eastAsia="黑体" w:hAnsi="Times New Roman" w:cs="Times New Roman" w:hint="eastAsia"/>
            <w:color w:val="000000" w:themeColor="text1"/>
            <w:sz w:val="18"/>
            <w:szCs w:val="18"/>
          </w:rPr>
          <w:t>卡引脚连线</w:t>
        </w:r>
      </w:ins>
    </w:p>
    <w:tbl>
      <w:tblPr>
        <w:tblStyle w:val="1200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</w:tblGrid>
      <w:tr w:rsidR="00EC106F" w:rsidTr="00410C7F">
        <w:trPr>
          <w:jc w:val="center"/>
          <w:ins w:id="2816" w:author="lll" w:date="2022-07-13T10:25:00Z"/>
        </w:trPr>
        <w:tc>
          <w:tcPr>
            <w:tcW w:w="1838" w:type="dxa"/>
            <w:vAlign w:val="center"/>
          </w:tcPr>
          <w:p w:rsidR="00EC106F" w:rsidRDefault="00EC106F" w:rsidP="00410C7F">
            <w:pPr>
              <w:jc w:val="center"/>
              <w:rPr>
                <w:ins w:id="2817" w:author="lll" w:date="2022-07-13T10:25:00Z"/>
                <w:rFonts w:eastAsia="黑体"/>
                <w:color w:val="000000" w:themeColor="text1"/>
                <w:kern w:val="0"/>
                <w:sz w:val="18"/>
                <w:szCs w:val="18"/>
              </w:rPr>
            </w:pPr>
            <w:ins w:id="2818" w:author="lll" w:date="2022-07-13T10:25:00Z">
              <w:r>
                <w:rPr>
                  <w:rFonts w:eastAsia="黑体"/>
                  <w:color w:val="000000" w:themeColor="text1"/>
                  <w:kern w:val="0"/>
                  <w:sz w:val="18"/>
                  <w:szCs w:val="18"/>
                </w:rPr>
                <w:t>ESP32</w:t>
              </w:r>
              <w:r>
                <w:rPr>
                  <w:rFonts w:eastAsia="黑体"/>
                  <w:color w:val="000000" w:themeColor="text1"/>
                  <w:kern w:val="0"/>
                  <w:sz w:val="18"/>
                  <w:szCs w:val="18"/>
                </w:rPr>
                <w:t>开发板</w:t>
              </w:r>
            </w:ins>
          </w:p>
        </w:tc>
        <w:tc>
          <w:tcPr>
            <w:tcW w:w="1843" w:type="dxa"/>
          </w:tcPr>
          <w:p w:rsidR="00EC106F" w:rsidRDefault="00EC106F" w:rsidP="00410C7F">
            <w:pPr>
              <w:jc w:val="center"/>
              <w:rPr>
                <w:ins w:id="2819" w:author="lll" w:date="2022-07-13T10:25:00Z"/>
                <w:rFonts w:eastAsia="黑体"/>
                <w:color w:val="000000" w:themeColor="text1"/>
                <w:kern w:val="0"/>
                <w:sz w:val="18"/>
                <w:szCs w:val="18"/>
              </w:rPr>
            </w:pPr>
            <w:ins w:id="2820" w:author="lll" w:date="2022-07-13T10:25:00Z">
              <w:r>
                <w:rPr>
                  <w:rFonts w:eastAsia="黑体" w:hint="eastAsia"/>
                  <w:color w:val="000000" w:themeColor="text1"/>
                  <w:kern w:val="0"/>
                  <w:sz w:val="18"/>
                  <w:szCs w:val="18"/>
                </w:rPr>
                <w:t>OLED</w:t>
              </w:r>
            </w:ins>
          </w:p>
        </w:tc>
      </w:tr>
      <w:tr w:rsidR="00EC106F" w:rsidTr="00410C7F">
        <w:trPr>
          <w:jc w:val="center"/>
          <w:ins w:id="2821" w:author="lll" w:date="2022-07-13T10:25:00Z"/>
        </w:trPr>
        <w:tc>
          <w:tcPr>
            <w:tcW w:w="1838" w:type="dxa"/>
            <w:vAlign w:val="center"/>
          </w:tcPr>
          <w:p w:rsidR="00EC106F" w:rsidRDefault="00EC106F" w:rsidP="00410C7F">
            <w:pPr>
              <w:jc w:val="center"/>
              <w:rPr>
                <w:ins w:id="2822" w:author="lll" w:date="2022-07-13T10:25:00Z"/>
                <w:rFonts w:eastAsia="黑体"/>
                <w:color w:val="000000" w:themeColor="text1"/>
                <w:kern w:val="0"/>
                <w:sz w:val="18"/>
                <w:szCs w:val="18"/>
              </w:rPr>
            </w:pPr>
            <w:ins w:id="2823" w:author="lll" w:date="2022-07-13T10:26:00Z">
              <w:r>
                <w:rPr>
                  <w:rFonts w:eastAsia="黑体"/>
                  <w:color w:val="000000" w:themeColor="text1"/>
                  <w:kern w:val="0"/>
                  <w:sz w:val="18"/>
                  <w:szCs w:val="18"/>
                </w:rPr>
                <w:t>3.3</w:t>
              </w:r>
            </w:ins>
            <w:ins w:id="2824" w:author="lll" w:date="2022-07-13T10:25:00Z">
              <w:r>
                <w:rPr>
                  <w:rFonts w:eastAsia="黑体"/>
                  <w:color w:val="000000" w:themeColor="text1"/>
                  <w:kern w:val="0"/>
                  <w:sz w:val="18"/>
                  <w:szCs w:val="18"/>
                </w:rPr>
                <w:t>V</w:t>
              </w:r>
            </w:ins>
          </w:p>
        </w:tc>
        <w:tc>
          <w:tcPr>
            <w:tcW w:w="1843" w:type="dxa"/>
          </w:tcPr>
          <w:p w:rsidR="00EC106F" w:rsidRDefault="00EC106F" w:rsidP="00410C7F">
            <w:pPr>
              <w:jc w:val="center"/>
              <w:rPr>
                <w:ins w:id="2825" w:author="lll" w:date="2022-07-13T10:25:00Z"/>
                <w:rFonts w:eastAsia="黑体"/>
                <w:color w:val="000000" w:themeColor="text1"/>
                <w:kern w:val="0"/>
                <w:sz w:val="18"/>
                <w:szCs w:val="18"/>
              </w:rPr>
            </w:pPr>
            <w:ins w:id="2826" w:author="lll" w:date="2022-07-13T10:25:00Z">
              <w:r>
                <w:rPr>
                  <w:rFonts w:eastAsia="黑体" w:hint="eastAsia"/>
                  <w:color w:val="000000" w:themeColor="text1"/>
                  <w:kern w:val="0"/>
                  <w:sz w:val="18"/>
                  <w:szCs w:val="18"/>
                </w:rPr>
                <w:t>VCC</w:t>
              </w:r>
            </w:ins>
          </w:p>
        </w:tc>
      </w:tr>
      <w:tr w:rsidR="00EC106F" w:rsidTr="00410C7F">
        <w:trPr>
          <w:jc w:val="center"/>
          <w:ins w:id="2827" w:author="lll" w:date="2022-07-13T10:25:00Z"/>
        </w:trPr>
        <w:tc>
          <w:tcPr>
            <w:tcW w:w="1838" w:type="dxa"/>
            <w:vAlign w:val="center"/>
          </w:tcPr>
          <w:p w:rsidR="00EC106F" w:rsidRDefault="00EC106F" w:rsidP="00410C7F">
            <w:pPr>
              <w:jc w:val="center"/>
              <w:rPr>
                <w:ins w:id="2828" w:author="lll" w:date="2022-07-13T10:25:00Z"/>
                <w:rFonts w:eastAsia="黑体"/>
                <w:color w:val="000000" w:themeColor="text1"/>
                <w:kern w:val="0"/>
                <w:sz w:val="18"/>
                <w:szCs w:val="18"/>
              </w:rPr>
            </w:pPr>
            <w:ins w:id="2829" w:author="lll" w:date="2022-07-13T10:25:00Z">
              <w:r>
                <w:rPr>
                  <w:rFonts w:eastAsia="黑体" w:hint="eastAsia"/>
                  <w:color w:val="000000" w:themeColor="text1"/>
                  <w:kern w:val="0"/>
                  <w:sz w:val="18"/>
                  <w:szCs w:val="18"/>
                </w:rPr>
                <w:t>GPIO</w:t>
              </w:r>
            </w:ins>
            <w:ins w:id="2830" w:author="lll" w:date="2022-07-13T10:26:00Z">
              <w:r>
                <w:rPr>
                  <w:rFonts w:eastAsia="黑体"/>
                  <w:color w:val="000000" w:themeColor="text1"/>
                  <w:kern w:val="0"/>
                  <w:sz w:val="18"/>
                  <w:szCs w:val="18"/>
                </w:rPr>
                <w:t>22</w:t>
              </w:r>
            </w:ins>
          </w:p>
        </w:tc>
        <w:tc>
          <w:tcPr>
            <w:tcW w:w="1843" w:type="dxa"/>
          </w:tcPr>
          <w:p w:rsidR="00EC106F" w:rsidRDefault="00EC106F" w:rsidP="00410C7F">
            <w:pPr>
              <w:jc w:val="center"/>
              <w:rPr>
                <w:ins w:id="2831" w:author="lll" w:date="2022-07-13T10:25:00Z"/>
                <w:rFonts w:eastAsia="黑体"/>
                <w:color w:val="000000" w:themeColor="text1"/>
                <w:kern w:val="0"/>
                <w:sz w:val="18"/>
                <w:szCs w:val="18"/>
              </w:rPr>
            </w:pPr>
            <w:ins w:id="2832" w:author="lll" w:date="2022-07-13T10:25:00Z">
              <w:r>
                <w:rPr>
                  <w:rFonts w:eastAsia="黑体" w:hint="eastAsia"/>
                  <w:color w:val="000000" w:themeColor="text1"/>
                  <w:kern w:val="0"/>
                  <w:sz w:val="18"/>
                  <w:szCs w:val="18"/>
                </w:rPr>
                <w:t>CS</w:t>
              </w:r>
            </w:ins>
          </w:p>
        </w:tc>
      </w:tr>
      <w:tr w:rsidR="00EC106F" w:rsidTr="00410C7F">
        <w:trPr>
          <w:jc w:val="center"/>
          <w:ins w:id="2833" w:author="lll" w:date="2022-07-13T10:25:00Z"/>
        </w:trPr>
        <w:tc>
          <w:tcPr>
            <w:tcW w:w="1838" w:type="dxa"/>
            <w:vAlign w:val="center"/>
          </w:tcPr>
          <w:p w:rsidR="00EC106F" w:rsidRDefault="00EC106F" w:rsidP="00410C7F">
            <w:pPr>
              <w:jc w:val="center"/>
              <w:rPr>
                <w:ins w:id="2834" w:author="lll" w:date="2022-07-13T10:25:00Z"/>
                <w:rFonts w:eastAsia="黑体"/>
                <w:color w:val="000000" w:themeColor="text1"/>
                <w:kern w:val="0"/>
                <w:sz w:val="18"/>
                <w:szCs w:val="18"/>
              </w:rPr>
            </w:pPr>
            <w:ins w:id="2835" w:author="lll" w:date="2022-07-13T10:25:00Z">
              <w:r>
                <w:rPr>
                  <w:rFonts w:eastAsia="黑体" w:hint="eastAsia"/>
                  <w:color w:val="000000" w:themeColor="text1"/>
                  <w:kern w:val="0"/>
                  <w:sz w:val="18"/>
                  <w:szCs w:val="18"/>
                </w:rPr>
                <w:t>GPIO</w:t>
              </w:r>
              <w:r>
                <w:rPr>
                  <w:rFonts w:eastAsia="黑体"/>
                  <w:color w:val="000000" w:themeColor="text1"/>
                  <w:kern w:val="0"/>
                  <w:sz w:val="18"/>
                  <w:szCs w:val="18"/>
                </w:rPr>
                <w:t>1</w:t>
              </w:r>
            </w:ins>
            <w:ins w:id="2836" w:author="lll" w:date="2022-07-13T10:26:00Z">
              <w:r>
                <w:rPr>
                  <w:rFonts w:eastAsia="黑体"/>
                  <w:color w:val="000000" w:themeColor="text1"/>
                  <w:kern w:val="0"/>
                  <w:sz w:val="18"/>
                  <w:szCs w:val="18"/>
                </w:rPr>
                <w:t>9</w:t>
              </w:r>
            </w:ins>
          </w:p>
        </w:tc>
        <w:tc>
          <w:tcPr>
            <w:tcW w:w="1843" w:type="dxa"/>
          </w:tcPr>
          <w:p w:rsidR="00EC106F" w:rsidRDefault="00EC106F" w:rsidP="00410C7F">
            <w:pPr>
              <w:jc w:val="center"/>
              <w:rPr>
                <w:ins w:id="2837" w:author="lll" w:date="2022-07-13T10:25:00Z"/>
                <w:rFonts w:eastAsia="黑体"/>
                <w:color w:val="000000" w:themeColor="text1"/>
                <w:kern w:val="0"/>
                <w:sz w:val="18"/>
                <w:szCs w:val="18"/>
              </w:rPr>
            </w:pPr>
            <w:ins w:id="2838" w:author="lll" w:date="2022-07-13T10:25:00Z">
              <w:r>
                <w:rPr>
                  <w:rFonts w:eastAsia="黑体" w:hint="eastAsia"/>
                  <w:color w:val="000000" w:themeColor="text1"/>
                  <w:kern w:val="0"/>
                  <w:sz w:val="18"/>
                  <w:szCs w:val="18"/>
                </w:rPr>
                <w:t>SCK</w:t>
              </w:r>
            </w:ins>
            <w:ins w:id="2839" w:author="lll" w:date="2022-07-13T10:29:00Z">
              <w:r>
                <w:rPr>
                  <w:rFonts w:eastAsia="黑体"/>
                  <w:color w:val="000000" w:themeColor="text1"/>
                  <w:kern w:val="0"/>
                  <w:sz w:val="18"/>
                  <w:szCs w:val="18"/>
                </w:rPr>
                <w:t>/</w:t>
              </w:r>
              <w:r>
                <w:rPr>
                  <w:rFonts w:eastAsia="黑体" w:hint="eastAsia"/>
                  <w:color w:val="000000" w:themeColor="text1"/>
                  <w:kern w:val="0"/>
                  <w:sz w:val="18"/>
                  <w:szCs w:val="18"/>
                </w:rPr>
                <w:t>D</w:t>
              </w:r>
              <w:r>
                <w:rPr>
                  <w:rFonts w:eastAsia="黑体"/>
                  <w:color w:val="000000" w:themeColor="text1"/>
                  <w:kern w:val="0"/>
                  <w:sz w:val="18"/>
                  <w:szCs w:val="18"/>
                </w:rPr>
                <w:t>0</w:t>
              </w:r>
            </w:ins>
          </w:p>
        </w:tc>
      </w:tr>
      <w:tr w:rsidR="00EC106F" w:rsidTr="00410C7F">
        <w:trPr>
          <w:jc w:val="center"/>
          <w:ins w:id="2840" w:author="lll" w:date="2022-07-13T10:25:00Z"/>
        </w:trPr>
        <w:tc>
          <w:tcPr>
            <w:tcW w:w="1838" w:type="dxa"/>
            <w:vAlign w:val="center"/>
          </w:tcPr>
          <w:p w:rsidR="00EC106F" w:rsidRDefault="00EC106F" w:rsidP="00410C7F">
            <w:pPr>
              <w:jc w:val="center"/>
              <w:rPr>
                <w:ins w:id="2841" w:author="lll" w:date="2022-07-13T10:25:00Z"/>
                <w:rFonts w:eastAsia="黑体"/>
                <w:color w:val="000000" w:themeColor="text1"/>
                <w:kern w:val="0"/>
                <w:sz w:val="18"/>
                <w:szCs w:val="18"/>
              </w:rPr>
            </w:pPr>
            <w:ins w:id="2842" w:author="lll" w:date="2022-07-13T10:25:00Z">
              <w:r>
                <w:rPr>
                  <w:rFonts w:eastAsia="黑体" w:hint="eastAsia"/>
                  <w:color w:val="000000" w:themeColor="text1"/>
                  <w:kern w:val="0"/>
                  <w:sz w:val="18"/>
                  <w:szCs w:val="18"/>
                </w:rPr>
                <w:t>GPIO</w:t>
              </w:r>
            </w:ins>
            <w:ins w:id="2843" w:author="lll" w:date="2022-07-13T10:27:00Z">
              <w:r>
                <w:rPr>
                  <w:rFonts w:eastAsia="黑体"/>
                  <w:color w:val="000000" w:themeColor="text1"/>
                  <w:kern w:val="0"/>
                  <w:sz w:val="18"/>
                  <w:szCs w:val="18"/>
                </w:rPr>
                <w:t>5</w:t>
              </w:r>
            </w:ins>
          </w:p>
        </w:tc>
        <w:tc>
          <w:tcPr>
            <w:tcW w:w="1843" w:type="dxa"/>
          </w:tcPr>
          <w:p w:rsidR="00EC106F" w:rsidRDefault="00EC106F" w:rsidP="00410C7F">
            <w:pPr>
              <w:jc w:val="center"/>
              <w:rPr>
                <w:ins w:id="2844" w:author="lll" w:date="2022-07-13T10:25:00Z"/>
                <w:rFonts w:eastAsia="黑体"/>
                <w:color w:val="000000" w:themeColor="text1"/>
                <w:kern w:val="0"/>
                <w:sz w:val="18"/>
                <w:szCs w:val="18"/>
              </w:rPr>
            </w:pPr>
            <w:ins w:id="2845" w:author="lll" w:date="2022-07-13T10:25:00Z">
              <w:r>
                <w:rPr>
                  <w:rFonts w:eastAsia="黑体" w:hint="eastAsia"/>
                  <w:color w:val="000000" w:themeColor="text1"/>
                  <w:kern w:val="0"/>
                  <w:sz w:val="18"/>
                  <w:szCs w:val="18"/>
                </w:rPr>
                <w:t>MISO</w:t>
              </w:r>
            </w:ins>
            <w:ins w:id="2846" w:author="lll" w:date="2022-07-13T10:30:00Z">
              <w:r w:rsidR="00DB4794">
                <w:rPr>
                  <w:rFonts w:eastAsia="黑体"/>
                  <w:color w:val="000000" w:themeColor="text1"/>
                  <w:kern w:val="0"/>
                  <w:sz w:val="18"/>
                  <w:szCs w:val="18"/>
                </w:rPr>
                <w:t>/</w:t>
              </w:r>
              <w:r w:rsidR="00DB4794">
                <w:rPr>
                  <w:rFonts w:eastAsia="黑体" w:hint="eastAsia"/>
                  <w:color w:val="000000" w:themeColor="text1"/>
                  <w:kern w:val="0"/>
                  <w:sz w:val="18"/>
                  <w:szCs w:val="18"/>
                </w:rPr>
                <w:t>未使用</w:t>
              </w:r>
            </w:ins>
          </w:p>
        </w:tc>
      </w:tr>
      <w:tr w:rsidR="00EC106F" w:rsidTr="00410C7F">
        <w:trPr>
          <w:jc w:val="center"/>
          <w:ins w:id="2847" w:author="lll" w:date="2022-07-13T10:25:00Z"/>
        </w:trPr>
        <w:tc>
          <w:tcPr>
            <w:tcW w:w="1838" w:type="dxa"/>
            <w:vAlign w:val="center"/>
          </w:tcPr>
          <w:p w:rsidR="00EC106F" w:rsidRDefault="00EC106F" w:rsidP="00410C7F">
            <w:pPr>
              <w:jc w:val="center"/>
              <w:rPr>
                <w:ins w:id="2848" w:author="lll" w:date="2022-07-13T10:25:00Z"/>
                <w:rFonts w:eastAsia="黑体"/>
                <w:color w:val="000000" w:themeColor="text1"/>
                <w:kern w:val="0"/>
                <w:sz w:val="18"/>
                <w:szCs w:val="18"/>
              </w:rPr>
            </w:pPr>
            <w:ins w:id="2849" w:author="lll" w:date="2022-07-13T10:25:00Z">
              <w:r>
                <w:rPr>
                  <w:rFonts w:eastAsia="黑体" w:hint="eastAsia"/>
                  <w:color w:val="000000" w:themeColor="text1"/>
                  <w:kern w:val="0"/>
                  <w:sz w:val="18"/>
                  <w:szCs w:val="18"/>
                </w:rPr>
                <w:t>GPIO</w:t>
              </w:r>
              <w:r>
                <w:rPr>
                  <w:rFonts w:eastAsia="黑体"/>
                  <w:color w:val="000000" w:themeColor="text1"/>
                  <w:kern w:val="0"/>
                  <w:sz w:val="18"/>
                  <w:szCs w:val="18"/>
                </w:rPr>
                <w:t>23</w:t>
              </w:r>
            </w:ins>
          </w:p>
        </w:tc>
        <w:tc>
          <w:tcPr>
            <w:tcW w:w="1843" w:type="dxa"/>
          </w:tcPr>
          <w:p w:rsidR="00EC106F" w:rsidRDefault="00EC106F" w:rsidP="00410C7F">
            <w:pPr>
              <w:jc w:val="center"/>
              <w:rPr>
                <w:ins w:id="2850" w:author="lll" w:date="2022-07-13T10:25:00Z"/>
                <w:rFonts w:eastAsia="黑体"/>
                <w:color w:val="000000" w:themeColor="text1"/>
                <w:kern w:val="0"/>
                <w:sz w:val="18"/>
                <w:szCs w:val="18"/>
              </w:rPr>
            </w:pPr>
            <w:ins w:id="2851" w:author="lll" w:date="2022-07-13T10:25:00Z">
              <w:r>
                <w:rPr>
                  <w:rFonts w:eastAsia="黑体" w:hint="eastAsia"/>
                  <w:color w:val="000000" w:themeColor="text1"/>
                  <w:kern w:val="0"/>
                  <w:sz w:val="18"/>
                  <w:szCs w:val="18"/>
                </w:rPr>
                <w:t>MOSI</w:t>
              </w:r>
            </w:ins>
            <w:ins w:id="2852" w:author="lll" w:date="2022-07-13T10:29:00Z">
              <w:r>
                <w:rPr>
                  <w:rFonts w:eastAsia="黑体"/>
                  <w:color w:val="000000" w:themeColor="text1"/>
                  <w:kern w:val="0"/>
                  <w:sz w:val="18"/>
                  <w:szCs w:val="18"/>
                </w:rPr>
                <w:t>/</w:t>
              </w:r>
              <w:r>
                <w:rPr>
                  <w:rFonts w:eastAsia="黑体" w:hint="eastAsia"/>
                  <w:color w:val="000000" w:themeColor="text1"/>
                  <w:kern w:val="0"/>
                  <w:sz w:val="18"/>
                  <w:szCs w:val="18"/>
                </w:rPr>
                <w:t>D</w:t>
              </w:r>
              <w:r>
                <w:rPr>
                  <w:rFonts w:eastAsia="黑体"/>
                  <w:color w:val="000000" w:themeColor="text1"/>
                  <w:kern w:val="0"/>
                  <w:sz w:val="18"/>
                  <w:szCs w:val="18"/>
                </w:rPr>
                <w:t>1</w:t>
              </w:r>
            </w:ins>
          </w:p>
        </w:tc>
      </w:tr>
      <w:tr w:rsidR="00EC106F" w:rsidTr="00410C7F">
        <w:trPr>
          <w:jc w:val="center"/>
          <w:ins w:id="2853" w:author="lll" w:date="2022-07-13T10:27:00Z"/>
        </w:trPr>
        <w:tc>
          <w:tcPr>
            <w:tcW w:w="1838" w:type="dxa"/>
            <w:vAlign w:val="center"/>
          </w:tcPr>
          <w:p w:rsidR="00EC106F" w:rsidRDefault="00EC106F" w:rsidP="00410C7F">
            <w:pPr>
              <w:jc w:val="center"/>
              <w:rPr>
                <w:ins w:id="2854" w:author="lll" w:date="2022-07-13T10:27:00Z"/>
                <w:rFonts w:eastAsia="黑体"/>
                <w:color w:val="000000" w:themeColor="text1"/>
                <w:kern w:val="0"/>
                <w:sz w:val="18"/>
                <w:szCs w:val="18"/>
              </w:rPr>
            </w:pPr>
            <w:ins w:id="2855" w:author="lll" w:date="2022-07-13T10:28:00Z">
              <w:r>
                <w:rPr>
                  <w:rFonts w:eastAsia="黑体"/>
                  <w:color w:val="000000" w:themeColor="text1"/>
                  <w:kern w:val="0"/>
                  <w:sz w:val="18"/>
                  <w:szCs w:val="18"/>
                </w:rPr>
                <w:t>GPIO21</w:t>
              </w:r>
            </w:ins>
          </w:p>
        </w:tc>
        <w:tc>
          <w:tcPr>
            <w:tcW w:w="1843" w:type="dxa"/>
          </w:tcPr>
          <w:p w:rsidR="00EC106F" w:rsidRDefault="00EC106F" w:rsidP="00410C7F">
            <w:pPr>
              <w:jc w:val="center"/>
              <w:rPr>
                <w:ins w:id="2856" w:author="lll" w:date="2022-07-13T10:27:00Z"/>
                <w:rFonts w:eastAsia="黑体"/>
                <w:color w:val="000000" w:themeColor="text1"/>
                <w:kern w:val="0"/>
                <w:sz w:val="18"/>
                <w:szCs w:val="18"/>
              </w:rPr>
            </w:pPr>
            <w:ins w:id="2857" w:author="lll" w:date="2022-07-13T10:27:00Z">
              <w:r>
                <w:rPr>
                  <w:rFonts w:eastAsia="黑体" w:hint="eastAsia"/>
                  <w:color w:val="000000" w:themeColor="text1"/>
                  <w:kern w:val="0"/>
                  <w:sz w:val="18"/>
                  <w:szCs w:val="18"/>
                </w:rPr>
                <w:t>DC</w:t>
              </w:r>
            </w:ins>
          </w:p>
        </w:tc>
      </w:tr>
      <w:tr w:rsidR="00EC106F" w:rsidTr="00410C7F">
        <w:trPr>
          <w:jc w:val="center"/>
          <w:ins w:id="2858" w:author="lll" w:date="2022-07-13T10:27:00Z"/>
        </w:trPr>
        <w:tc>
          <w:tcPr>
            <w:tcW w:w="1838" w:type="dxa"/>
            <w:vAlign w:val="center"/>
          </w:tcPr>
          <w:p w:rsidR="00EC106F" w:rsidRDefault="00EC106F" w:rsidP="00410C7F">
            <w:pPr>
              <w:jc w:val="center"/>
              <w:rPr>
                <w:ins w:id="2859" w:author="lll" w:date="2022-07-13T10:27:00Z"/>
                <w:rFonts w:eastAsia="黑体"/>
                <w:color w:val="000000" w:themeColor="text1"/>
                <w:kern w:val="0"/>
                <w:sz w:val="18"/>
                <w:szCs w:val="18"/>
              </w:rPr>
            </w:pPr>
            <w:ins w:id="2860" w:author="lll" w:date="2022-07-13T10:28:00Z">
              <w:r>
                <w:rPr>
                  <w:rFonts w:eastAsia="黑体"/>
                  <w:color w:val="000000" w:themeColor="text1"/>
                  <w:kern w:val="0"/>
                  <w:sz w:val="18"/>
                  <w:szCs w:val="18"/>
                </w:rPr>
                <w:t>GPIO18</w:t>
              </w:r>
            </w:ins>
          </w:p>
        </w:tc>
        <w:tc>
          <w:tcPr>
            <w:tcW w:w="1843" w:type="dxa"/>
          </w:tcPr>
          <w:p w:rsidR="00EC106F" w:rsidRDefault="00EC106F" w:rsidP="00410C7F">
            <w:pPr>
              <w:jc w:val="center"/>
              <w:rPr>
                <w:ins w:id="2861" w:author="lll" w:date="2022-07-13T10:27:00Z"/>
                <w:rFonts w:eastAsia="黑体"/>
                <w:color w:val="000000" w:themeColor="text1"/>
                <w:kern w:val="0"/>
                <w:sz w:val="18"/>
                <w:szCs w:val="18"/>
              </w:rPr>
            </w:pPr>
            <w:ins w:id="2862" w:author="lll" w:date="2022-07-13T10:28:00Z">
              <w:r>
                <w:rPr>
                  <w:rFonts w:eastAsia="黑体" w:hint="eastAsia"/>
                  <w:color w:val="000000" w:themeColor="text1"/>
                  <w:kern w:val="0"/>
                  <w:sz w:val="18"/>
                  <w:szCs w:val="18"/>
                </w:rPr>
                <w:t>RES</w:t>
              </w:r>
            </w:ins>
          </w:p>
        </w:tc>
      </w:tr>
      <w:tr w:rsidR="00EC106F" w:rsidTr="00410C7F">
        <w:trPr>
          <w:jc w:val="center"/>
          <w:ins w:id="2863" w:author="lll" w:date="2022-07-13T10:25:00Z"/>
        </w:trPr>
        <w:tc>
          <w:tcPr>
            <w:tcW w:w="1838" w:type="dxa"/>
            <w:vAlign w:val="center"/>
          </w:tcPr>
          <w:p w:rsidR="00EC106F" w:rsidRDefault="00EC106F" w:rsidP="00410C7F">
            <w:pPr>
              <w:jc w:val="center"/>
              <w:rPr>
                <w:ins w:id="2864" w:author="lll" w:date="2022-07-13T10:25:00Z"/>
                <w:rFonts w:eastAsia="黑体"/>
                <w:color w:val="000000" w:themeColor="text1"/>
                <w:kern w:val="0"/>
                <w:sz w:val="18"/>
                <w:szCs w:val="18"/>
              </w:rPr>
            </w:pPr>
            <w:ins w:id="2865" w:author="lll" w:date="2022-07-13T10:25:00Z">
              <w:r>
                <w:rPr>
                  <w:rFonts w:eastAsia="黑体"/>
                  <w:color w:val="000000" w:themeColor="text1"/>
                  <w:kern w:val="0"/>
                  <w:sz w:val="18"/>
                  <w:szCs w:val="18"/>
                </w:rPr>
                <w:t>GND</w:t>
              </w:r>
            </w:ins>
          </w:p>
        </w:tc>
        <w:tc>
          <w:tcPr>
            <w:tcW w:w="1843" w:type="dxa"/>
          </w:tcPr>
          <w:p w:rsidR="00EC106F" w:rsidRDefault="00EC106F" w:rsidP="00410C7F">
            <w:pPr>
              <w:jc w:val="center"/>
              <w:rPr>
                <w:ins w:id="2866" w:author="lll" w:date="2022-07-13T10:25:00Z"/>
                <w:rFonts w:eastAsia="黑体"/>
                <w:color w:val="000000" w:themeColor="text1"/>
                <w:kern w:val="0"/>
                <w:sz w:val="18"/>
                <w:szCs w:val="18"/>
              </w:rPr>
            </w:pPr>
            <w:ins w:id="2867" w:author="lll" w:date="2022-07-13T10:25:00Z">
              <w:r>
                <w:rPr>
                  <w:rFonts w:eastAsia="黑体" w:hint="eastAsia"/>
                  <w:color w:val="000000" w:themeColor="text1"/>
                  <w:kern w:val="0"/>
                  <w:sz w:val="18"/>
                  <w:szCs w:val="18"/>
                </w:rPr>
                <w:t>GND</w:t>
              </w:r>
            </w:ins>
          </w:p>
        </w:tc>
      </w:tr>
    </w:tbl>
    <w:p w:rsidR="00EC106F" w:rsidRDefault="00EC106F">
      <w:pPr>
        <w:widowControl/>
        <w:jc w:val="center"/>
        <w:rPr>
          <w:ins w:id="2868" w:author="lll" w:date="2022-07-13T10:25:00Z"/>
          <w:rFonts w:ascii="Times New Roman" w:eastAsia="宋体" w:hAnsi="Times New Roman" w:cs="Times New Roman"/>
          <w:color w:val="000000" w:themeColor="text1"/>
          <w:kern w:val="0"/>
          <w:szCs w:val="20"/>
        </w:rPr>
        <w:pPrChange w:id="2869" w:author="lll" w:date="2022-07-13T10:25:00Z">
          <w:pPr>
            <w:widowControl/>
            <w:ind w:firstLineChars="200" w:firstLine="420"/>
          </w:pPr>
        </w:pPrChange>
      </w:pPr>
    </w:p>
    <w:p w:rsidR="00EC106F" w:rsidDel="00EC106F" w:rsidRDefault="00EC106F">
      <w:pPr>
        <w:widowControl/>
        <w:ind w:firstLineChars="200" w:firstLine="420"/>
        <w:rPr>
          <w:del w:id="2870" w:author="lll" w:date="2022-07-13T10:28:00Z"/>
          <w:rFonts w:ascii="Times New Roman" w:eastAsia="宋体" w:hAnsi="Times New Roman" w:cs="Times New Roman"/>
          <w:color w:val="000000" w:themeColor="text1"/>
          <w:kern w:val="0"/>
          <w:szCs w:val="20"/>
        </w:rPr>
      </w:pPr>
    </w:p>
    <w:p w:rsidR="00991E39" w:rsidRDefault="00991E39" w:rsidP="00991E39">
      <w:pPr>
        <w:widowControl/>
        <w:ind w:firstLineChars="200" w:firstLine="360"/>
        <w:rPr>
          <w:ins w:id="2871" w:author="lll" w:date="2022-07-12T23:51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872" w:author="lll" w:date="2022-07-12T23:51:00Z">
        <w:r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ssd1306.py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2873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874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# MicroPython SSD1306 OLED</w:t>
        </w:r>
      </w:ins>
      <w:ins w:id="2875" w:author="lll" w:date="2022-07-12T22:47:00Z">
        <w:r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驱动</w:t>
        </w:r>
      </w:ins>
      <w:ins w:id="2876" w:author="lll" w:date="2022-07-12T22:46:00Z">
        <w:r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, </w:t>
        </w:r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SPI</w:t>
        </w:r>
      </w:ins>
      <w:ins w:id="2877" w:author="lll" w:date="2022-07-12T22:47:00Z">
        <w:r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接口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2878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879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from micropython import const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2880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881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import framebuf 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2882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883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#</w:t>
        </w:r>
      </w:ins>
      <w:ins w:id="2884" w:author="lll" w:date="2022-07-12T22:48:00Z">
        <w:r w:rsidRPr="00CD205E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寄存器定义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2885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886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SET_CONTRAST = const(0x81)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2887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888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SET_ENTIRE_ON = const(0xA4)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2889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890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SET_NORM_INV = const(0xA6)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2891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892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SET_DISP = const(0xAE)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2893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894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SET_MEM_ADDR = const(0x20)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2895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896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SET_COL_ADDR = const(0x21)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2897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898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lastRenderedPageBreak/>
          <w:t>SET_PAGE_ADDR = const(0x22)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2899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900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SET_DISP_START_LINE = const(0x40)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2901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902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SET_SEG_REMAP = const(0xA0)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2903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904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SET_MUX_RATIO = const(0xA8)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2905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906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SET_IREF_SELECT = const(0xAD)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2907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908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SET_COM_OUT_DIR = const(0xC0)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2909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910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SET_DISP_OFFSET = const(0xD3)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2911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912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SET_COM_PIN_CFG = const(0xDA)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2913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914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SET_DISP_CLK_DIV = const(0xD5)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2915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916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SET_PRECHARGE = const(0xD9)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2917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918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SET_VCOM_DESEL = const(0xDB)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2919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920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SET_CHARGE_PUMP = const(0x8D) 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2921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922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#</w:t>
        </w:r>
      </w:ins>
      <w:ins w:id="2923" w:author="lll" w:date="2022-07-12T22:49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FrameBuffer</w:t>
        </w:r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提供对图形基元的支持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2924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925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# http://docs.micropython.org/en/latest/pyboard/library/framebuf.html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2926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927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class SSD1306(framebuf.FrameBuffer):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2928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929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def __init__(self, width, height, external_vcc):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2930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931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self.width = width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2932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933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self.height = height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2934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935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self.external_vcc = external_vcc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2936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937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self.pages = self.height // 8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2938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939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self.buffer = bytearray(self.pages * self.width)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2940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941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super().__init__(self.buffer, self.width, self.height, framebuf.MONO_VLSB)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2942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943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self.init_display() 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2944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945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def init_display(self):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2946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947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for cmd in (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2948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949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    SET_DISP,  # display off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2950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951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    #</w:t>
        </w:r>
      </w:ins>
      <w:ins w:id="2952" w:author="lll" w:date="2022-07-12T22:50:00Z">
        <w:r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设置地址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2953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954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    SET_MEM_ADDR,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2955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956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    0x00,  # </w:t>
        </w:r>
      </w:ins>
      <w:ins w:id="2957" w:author="lll" w:date="2022-07-12T22:50:00Z">
        <w:r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水平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2958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959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    #</w:t>
        </w:r>
      </w:ins>
      <w:ins w:id="2960" w:author="lll" w:date="2022-07-12T22:50:00Z">
        <w:r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分辨率和布局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2961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962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    SET_DISP_START_LINE,  #</w:t>
        </w:r>
      </w:ins>
      <w:ins w:id="2963" w:author="lll" w:date="2022-07-12T22:50:00Z">
        <w:r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从零行开始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2964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965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    SET_SEG_REMAP | 0x01,  #</w:t>
        </w:r>
      </w:ins>
      <w:ins w:id="2966" w:author="lll" w:date="2022-07-12T22:51:00Z">
        <w:r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列地址</w:t>
        </w:r>
      </w:ins>
      <w:ins w:id="2967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127</w:t>
        </w:r>
      </w:ins>
      <w:ins w:id="2968" w:author="lll" w:date="2022-07-12T22:51:00Z">
        <w:r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映射为</w:t>
        </w:r>
      </w:ins>
      <w:ins w:id="2969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SEG0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2970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971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    SET_MUX_RATIO,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2972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973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    self.height - 1,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2974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975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    SET_COM_OUT_DIR | 0x08,  #</w:t>
        </w:r>
      </w:ins>
      <w:ins w:id="2976" w:author="lll" w:date="2022-07-12T22:51:00Z">
        <w:r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从</w:t>
        </w:r>
      </w:ins>
      <w:ins w:id="2977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COM[N]</w:t>
        </w:r>
      </w:ins>
      <w:ins w:id="2978" w:author="lll" w:date="2022-07-12T22:51:00Z">
        <w:r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到</w:t>
        </w:r>
      </w:ins>
      <w:ins w:id="2979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COM0</w:t>
        </w:r>
      </w:ins>
      <w:ins w:id="2980" w:author="lll" w:date="2022-07-12T22:51:00Z">
        <w:r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扫描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2981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982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    SET_DISP_OFFSET,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2983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984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    0x00,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2985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986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    SET_COM_PIN_CFG,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2987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988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    0x02 if self.width &gt; 2 * self.height else 0x12,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2989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990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    #</w:t>
        </w:r>
      </w:ins>
      <w:ins w:id="2991" w:author="lll" w:date="2022-07-12T22:52:00Z">
        <w:r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定时和驱动方案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2992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993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    SET_DISP_CLK_DIV,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2994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995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    0x80,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2996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997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    SET_PRECHARGE,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2998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2999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    0x22 if self.external_vcc else 0xF1,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000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001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lastRenderedPageBreak/>
          <w:t xml:space="preserve">            SET_VCOM_DESEL,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002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003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    0x30,  # 0.83*Vcc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004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005" w:author="lll" w:date="2022-07-12T22:46:00Z">
        <w:r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    #</w:t>
        </w:r>
      </w:ins>
      <w:ins w:id="3006" w:author="lll" w:date="2022-07-12T22:52:00Z">
        <w:r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显示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007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008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    SET_CONTRAST,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009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010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    0xFF,  # maximum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011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012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    SET_ENTIRE_ON,  #</w:t>
        </w:r>
      </w:ins>
      <w:ins w:id="3013" w:author="lll" w:date="2022-07-12T22:52:00Z">
        <w:r w:rsidRPr="00CD205E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跟随</w:t>
        </w:r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RAM </w:t>
        </w:r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内容</w:t>
        </w:r>
        <w:r w:rsidRPr="00CD205E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输出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014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015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    SET_NORM_INV,  #</w:t>
        </w:r>
      </w:ins>
      <w:ins w:id="3016" w:author="lll" w:date="2022-07-12T22:52:00Z">
        <w:r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不</w:t>
        </w:r>
      </w:ins>
      <w:ins w:id="3017" w:author="lll" w:date="2022-07-12T22:53:00Z">
        <w:r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翻转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018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019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    SET_IREF_SELECT,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020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021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    0x30,  #</w:t>
        </w:r>
      </w:ins>
      <w:ins w:id="3022" w:author="lll" w:date="2022-07-12T22:53:00Z">
        <w:r w:rsidRPr="00CD205E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在显示期间启用内部</w:t>
        </w:r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IREF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023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024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    SET_CHARGE_PUMP,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025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026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    0x10 if self.external_vcc else 0x14,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027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028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    SET_DISP | 0x01,  #</w:t>
        </w:r>
      </w:ins>
      <w:ins w:id="3029" w:author="lll" w:date="2022-07-12T22:54:00Z">
        <w:r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开启显示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030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031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):  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032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033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    self.write_cmd(cmd)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034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035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self.fill(0)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036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037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self.show() 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038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039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def poweroff(self):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040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041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self.write_cmd(SET_DISP) 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042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043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def poweron(self):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044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045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self.write_cmd(SET_DISP | 0x01) 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046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047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def contrast(self, contrast):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048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049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self.write_cmd(SET_CONTRAST)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050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051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self.write_cmd(contrast) 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052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053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def invert(self, invert):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054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055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self.write_cmd(SET_NORM_INV | (invert &amp; 1)) 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056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057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def rotate(self, rotate):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058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059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self.write_cmd(SET_COM_OUT_DIR | ((rotate &amp; 1) &lt;&lt; 3))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060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061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self.write_cmd(SET_SEG_REMAP | (rotate &amp; 1)) 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062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063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def show(self):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064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065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x0 = 0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066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067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x1 = self.width - 1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068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069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if self.width != 128: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070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071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    # narrow displays use centred columns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072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073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    col_offset = (128 - self.width) // 2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074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075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    x0 += col_offset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076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077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    x1 += col_offset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078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079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self.write_cmd(SET_COL_ADDR)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080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081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self.write_cmd(x0)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082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083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self.write_cmd(x1)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084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085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self.write_cmd(SET_PAGE_ADDR)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086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087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self.write_cmd(0)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088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089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self.write_cmd(self.pages - 1)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090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091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self.write_data(self.buffer) 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092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093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def disp(self, s: str, x: int, y: int, c: int = 1):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094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095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lastRenderedPageBreak/>
          <w:t xml:space="preserve">        print('jjj')</w:t>
        </w:r>
      </w:ins>
    </w:p>
    <w:p w:rsidR="00CD205E" w:rsidRDefault="00CD205E" w:rsidP="00CD205E">
      <w:pPr>
        <w:widowControl/>
        <w:ind w:firstLineChars="200" w:firstLine="360"/>
        <w:rPr>
          <w:ins w:id="3096" w:author="lll" w:date="2022-07-12T23:54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097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self.text('*'+s, x, y, c) </w:t>
        </w:r>
      </w:ins>
    </w:p>
    <w:p w:rsidR="00991E39" w:rsidRPr="00991E39" w:rsidRDefault="00991E39" w:rsidP="00991E39">
      <w:pPr>
        <w:widowControl/>
        <w:ind w:firstLineChars="200" w:firstLine="360"/>
        <w:rPr>
          <w:ins w:id="3098" w:author="lll" w:date="2022-07-12T23:54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099" w:author="lll" w:date="2022-07-12T23:54:00Z">
        <w:r w:rsidRPr="00991E39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class SSD1306_I2C(SSD1306):</w:t>
        </w:r>
      </w:ins>
    </w:p>
    <w:p w:rsidR="00991E39" w:rsidRPr="00991E39" w:rsidRDefault="00991E39" w:rsidP="00991E39">
      <w:pPr>
        <w:widowControl/>
        <w:ind w:firstLineChars="200" w:firstLine="360"/>
        <w:rPr>
          <w:ins w:id="3100" w:author="lll" w:date="2022-07-12T23:54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101" w:author="lll" w:date="2022-07-12T23:54:00Z">
        <w:r w:rsidRPr="00991E39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def __init__(self, width, height, i2c, addr=0x3C, external_vcc=False):</w:t>
        </w:r>
      </w:ins>
    </w:p>
    <w:p w:rsidR="00991E39" w:rsidRPr="00991E39" w:rsidRDefault="00991E39" w:rsidP="00991E39">
      <w:pPr>
        <w:widowControl/>
        <w:ind w:firstLineChars="200" w:firstLine="360"/>
        <w:rPr>
          <w:ins w:id="3102" w:author="lll" w:date="2022-07-12T23:54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103" w:author="lll" w:date="2022-07-12T23:54:00Z">
        <w:r w:rsidRPr="00991E39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self.i2c = i2c</w:t>
        </w:r>
      </w:ins>
    </w:p>
    <w:p w:rsidR="00991E39" w:rsidRPr="00991E39" w:rsidRDefault="00991E39" w:rsidP="00991E39">
      <w:pPr>
        <w:widowControl/>
        <w:ind w:firstLineChars="200" w:firstLine="360"/>
        <w:rPr>
          <w:ins w:id="3104" w:author="lll" w:date="2022-07-12T23:54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105" w:author="lll" w:date="2022-07-12T23:54:00Z">
        <w:r w:rsidRPr="00991E39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self.addr = addr</w:t>
        </w:r>
      </w:ins>
    </w:p>
    <w:p w:rsidR="00991E39" w:rsidRPr="00991E39" w:rsidRDefault="00991E39" w:rsidP="00991E39">
      <w:pPr>
        <w:widowControl/>
        <w:ind w:firstLineChars="200" w:firstLine="360"/>
        <w:rPr>
          <w:ins w:id="3106" w:author="lll" w:date="2022-07-12T23:54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107" w:author="lll" w:date="2022-07-12T23:54:00Z">
        <w:r w:rsidRPr="00991E39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self.temp = bytearray(2)</w:t>
        </w:r>
      </w:ins>
    </w:p>
    <w:p w:rsidR="00991E39" w:rsidRPr="00991E39" w:rsidRDefault="00991E39" w:rsidP="00991E39">
      <w:pPr>
        <w:widowControl/>
        <w:ind w:firstLineChars="200" w:firstLine="360"/>
        <w:rPr>
          <w:ins w:id="3108" w:author="lll" w:date="2022-07-12T23:54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109" w:author="lll" w:date="2022-07-12T23:54:00Z">
        <w:r w:rsidRPr="00991E39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self.write_list = [b"\x40", None]  # Co=0, D/C#=1</w:t>
        </w:r>
      </w:ins>
    </w:p>
    <w:p w:rsidR="00991E39" w:rsidRPr="00991E39" w:rsidRDefault="00991E39" w:rsidP="00991E39">
      <w:pPr>
        <w:widowControl/>
        <w:ind w:firstLineChars="200" w:firstLine="360"/>
        <w:rPr>
          <w:ins w:id="3110" w:author="lll" w:date="2022-07-12T23:54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111" w:author="lll" w:date="2022-07-12T23:54:00Z">
        <w:r w:rsidRPr="00991E39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super().__init__(width, height, external_vcc) </w:t>
        </w:r>
      </w:ins>
    </w:p>
    <w:p w:rsidR="00991E39" w:rsidRPr="00991E39" w:rsidRDefault="00991E39" w:rsidP="00991E39">
      <w:pPr>
        <w:widowControl/>
        <w:ind w:firstLineChars="200" w:firstLine="360"/>
        <w:rPr>
          <w:ins w:id="3112" w:author="lll" w:date="2022-07-12T23:54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113" w:author="lll" w:date="2022-07-12T23:54:00Z">
        <w:r w:rsidRPr="00991E39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def write_cmd(self, cmd):</w:t>
        </w:r>
      </w:ins>
    </w:p>
    <w:p w:rsidR="00991E39" w:rsidRPr="00991E39" w:rsidRDefault="00991E39" w:rsidP="00991E39">
      <w:pPr>
        <w:widowControl/>
        <w:ind w:firstLineChars="200" w:firstLine="360"/>
        <w:rPr>
          <w:ins w:id="3114" w:author="lll" w:date="2022-07-12T23:54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115" w:author="lll" w:date="2022-07-12T23:54:00Z">
        <w:r w:rsidRPr="00991E39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self.temp[0] = 0x80  # Co=1, D/C#=0</w:t>
        </w:r>
      </w:ins>
    </w:p>
    <w:p w:rsidR="00991E39" w:rsidRPr="00991E39" w:rsidRDefault="00991E39" w:rsidP="00991E39">
      <w:pPr>
        <w:widowControl/>
        <w:ind w:firstLineChars="200" w:firstLine="360"/>
        <w:rPr>
          <w:ins w:id="3116" w:author="lll" w:date="2022-07-12T23:54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117" w:author="lll" w:date="2022-07-12T23:54:00Z">
        <w:r w:rsidRPr="00991E39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self.temp[1] = cmd</w:t>
        </w:r>
      </w:ins>
    </w:p>
    <w:p w:rsidR="00991E39" w:rsidRPr="00991E39" w:rsidRDefault="00991E39" w:rsidP="00991E39">
      <w:pPr>
        <w:widowControl/>
        <w:ind w:firstLineChars="200" w:firstLine="360"/>
        <w:rPr>
          <w:ins w:id="3118" w:author="lll" w:date="2022-07-12T23:54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119" w:author="lll" w:date="2022-07-12T23:54:00Z">
        <w:r w:rsidRPr="00991E39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self.i2c.writeto(self.addr, self.temp) </w:t>
        </w:r>
      </w:ins>
    </w:p>
    <w:p w:rsidR="00991E39" w:rsidRPr="00991E39" w:rsidRDefault="00991E39" w:rsidP="00991E39">
      <w:pPr>
        <w:widowControl/>
        <w:ind w:firstLineChars="200" w:firstLine="360"/>
        <w:rPr>
          <w:ins w:id="3120" w:author="lll" w:date="2022-07-12T23:54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121" w:author="lll" w:date="2022-07-12T23:54:00Z">
        <w:r w:rsidRPr="00991E39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def write_data(self, buf):</w:t>
        </w:r>
      </w:ins>
    </w:p>
    <w:p w:rsidR="00991E39" w:rsidRPr="00991E39" w:rsidRDefault="00991E39" w:rsidP="00991E39">
      <w:pPr>
        <w:widowControl/>
        <w:ind w:firstLineChars="200" w:firstLine="360"/>
        <w:rPr>
          <w:ins w:id="3122" w:author="lll" w:date="2022-07-12T23:54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123" w:author="lll" w:date="2022-07-12T23:54:00Z">
        <w:r w:rsidRPr="00991E39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self.write_list[1] = buf</w:t>
        </w:r>
      </w:ins>
    </w:p>
    <w:p w:rsidR="00991E39" w:rsidRPr="00991E39" w:rsidRDefault="00991E39" w:rsidP="00991E39">
      <w:pPr>
        <w:widowControl/>
        <w:ind w:firstLineChars="200" w:firstLine="360"/>
        <w:rPr>
          <w:ins w:id="3124" w:author="lll" w:date="2022-07-12T23:54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125" w:author="lll" w:date="2022-07-12T23:54:00Z">
        <w:r w:rsidRPr="00991E39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self.i2c.writevto(self.addr, self.write_list)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126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127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class SSD1306_SPI(SSD1306):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128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129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def __init__(self, width, height, spi, dc, res, cs, external_vcc=False):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130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131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self.rate = 10 * 1024 * 1024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132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133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dc.init(dc.OUT, value=0)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134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135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res.init(res.OUT, value=0)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136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137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cs.init(cs.OUT, value=1)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138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139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self.spi = spi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140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141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self.dc = dc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142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143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self.res = res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144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145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self.cs = cs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146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147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import time 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148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149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self.res(1)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150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151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time.sleep_ms(1)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152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153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self.res(0)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154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155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time.sleep_ms(10)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156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157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self.res(1)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158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159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super().__init__(width, height, external_vcc) 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160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161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def write_cmd(self, cmd):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162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163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self.spi.init(baudrate=self.rate, polarity=0, phase=0)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164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165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self.cs(1)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166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167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self.dc(0)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168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169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self.cs(0)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170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171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self.spi.write(bytearray([cmd]))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172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173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self.cs(1) 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174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175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def write_data(self, buf):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176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177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self.spi.init(baudrate=self.rate, polarity=0, phase=0)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178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179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self.cs(1)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180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181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self.dc(1)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182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183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lastRenderedPageBreak/>
          <w:t xml:space="preserve">        self.cs(0)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184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185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self.spi.write(buf)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186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187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self.cs(1) </w:t>
        </w:r>
      </w:ins>
    </w:p>
    <w:p w:rsidR="00991E39" w:rsidRDefault="002A11BD">
      <w:pPr>
        <w:widowControl/>
        <w:rPr>
          <w:ins w:id="3188" w:author="lll" w:date="2022-07-12T23:5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pPrChange w:id="3189" w:author="lll" w:date="2022-07-12T23:58:00Z">
          <w:pPr>
            <w:widowControl/>
            <w:ind w:firstLineChars="200" w:firstLine="360"/>
          </w:pPr>
        </w:pPrChange>
      </w:pPr>
      <w:ins w:id="3190" w:author="lll" w:date="2022-07-12T23:58:00Z">
        <w:r w:rsidRPr="002A11BD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main.py</w:t>
        </w:r>
        <w:r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文件代码如下：</w:t>
        </w:r>
      </w:ins>
    </w:p>
    <w:p w:rsidR="00991E39" w:rsidRPr="00991E39" w:rsidRDefault="00991E39" w:rsidP="00991E39">
      <w:pPr>
        <w:widowControl/>
        <w:ind w:firstLineChars="200" w:firstLine="360"/>
        <w:rPr>
          <w:ins w:id="3191" w:author="lll" w:date="2022-07-12T23:5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192" w:author="lll" w:date="2022-07-12T23:55:00Z">
        <w:r w:rsidRPr="00991E39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import machine</w:t>
        </w:r>
      </w:ins>
    </w:p>
    <w:p w:rsidR="00991E39" w:rsidRPr="00991E39" w:rsidRDefault="00991E39" w:rsidP="00991E39">
      <w:pPr>
        <w:widowControl/>
        <w:ind w:firstLineChars="200" w:firstLine="360"/>
        <w:rPr>
          <w:ins w:id="3193" w:author="lll" w:date="2022-07-12T23:5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194" w:author="lll" w:date="2022-07-12T23:55:00Z">
        <w:r w:rsidRPr="00991E39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from machine import Pin,SoftSPI</w:t>
        </w:r>
      </w:ins>
    </w:p>
    <w:p w:rsidR="00991E39" w:rsidRDefault="00991E39" w:rsidP="00991E39">
      <w:pPr>
        <w:widowControl/>
        <w:ind w:firstLineChars="200" w:firstLine="360"/>
        <w:rPr>
          <w:ins w:id="3195" w:author="lll" w:date="2022-07-12T23:5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196" w:author="lll" w:date="2022-07-12T23:55:00Z">
        <w:r w:rsidRPr="00991E39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import time</w:t>
        </w:r>
      </w:ins>
    </w:p>
    <w:p w:rsidR="00991E39" w:rsidRDefault="00991E39" w:rsidP="00991E39">
      <w:pPr>
        <w:widowControl/>
        <w:ind w:firstLineChars="200" w:firstLine="360"/>
        <w:rPr>
          <w:ins w:id="3197" w:author="lll" w:date="2022-07-12T23:5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198" w:author="lll" w:date="2022-07-12T23:55:00Z">
        <w:r w:rsidRPr="00991E39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from ssd1306 import SSD1306_SPI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199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200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spi = SoftSPI(baudrate=80000000, polarity=0, phase=0, sck=Pin(19,Pin.OUT), mosi=Pin(23,Pin.OUT), miso=Pin(5)) </w:t>
        </w:r>
      </w:ins>
      <w:ins w:id="3201" w:author="lll" w:date="2022-07-13T10:29:00Z">
        <w:r w:rsidR="00EC106F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</w:t>
        </w:r>
      </w:ins>
      <w:ins w:id="3202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#sck(D0)=19 mosi(D1)=23 miso=unused</w:t>
        </w:r>
      </w:ins>
    </w:p>
    <w:p w:rsidR="00CD205E" w:rsidRPr="00CD205E" w:rsidRDefault="00CD205E" w:rsidP="00CD205E">
      <w:pPr>
        <w:widowControl/>
        <w:ind w:firstLineChars="200" w:firstLine="360"/>
        <w:rPr>
          <w:ins w:id="3203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204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oled = SSD1306_SPI(128, 64, spi, Pin(21),Pin(18), Pin(22)) #21=dc 18=res 22=cs</w:t>
        </w:r>
      </w:ins>
    </w:p>
    <w:p w:rsidR="00991E39" w:rsidRPr="00991E39" w:rsidRDefault="00991E39" w:rsidP="00991E39">
      <w:pPr>
        <w:widowControl/>
        <w:ind w:firstLineChars="200" w:firstLine="360"/>
        <w:rPr>
          <w:ins w:id="3205" w:author="lll" w:date="2022-07-12T23:47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206" w:author="lll" w:date="2022-07-12T23:47:00Z">
        <w:r w:rsidRPr="00991E39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oled.text('Hello, World 1!', 0, 0)</w:t>
        </w:r>
      </w:ins>
    </w:p>
    <w:p w:rsidR="00991E39" w:rsidRPr="00991E39" w:rsidRDefault="00991E39" w:rsidP="00991E39">
      <w:pPr>
        <w:widowControl/>
        <w:ind w:firstLineChars="200" w:firstLine="360"/>
        <w:rPr>
          <w:ins w:id="3207" w:author="lll" w:date="2022-07-12T23:47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208" w:author="lll" w:date="2022-07-12T23:47:00Z">
        <w:r w:rsidRPr="00991E39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oled.text('Hello, World 2!', 0, 10)</w:t>
        </w:r>
      </w:ins>
    </w:p>
    <w:p w:rsidR="00991E39" w:rsidRDefault="00991E39" w:rsidP="00991E39">
      <w:pPr>
        <w:widowControl/>
        <w:ind w:firstLineChars="200" w:firstLine="360"/>
        <w:rPr>
          <w:ins w:id="3209" w:author="lll" w:date="2022-07-12T23:47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210" w:author="lll" w:date="2022-07-12T23:47:00Z">
        <w:r w:rsidRPr="00991E39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oled.text('Hello, World 3!', 0, 20) </w:t>
        </w:r>
      </w:ins>
    </w:p>
    <w:p w:rsidR="00CD205E" w:rsidRDefault="00CD205E">
      <w:pPr>
        <w:widowControl/>
        <w:ind w:firstLineChars="200" w:firstLine="360"/>
        <w:rPr>
          <w:ins w:id="3211" w:author="lll" w:date="2022-07-12T22:5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212" w:author="lll" w:date="2022-07-12T22:46:00Z">
        <w:r w:rsidRPr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oled.show()</w:t>
        </w:r>
      </w:ins>
    </w:p>
    <w:p w:rsidR="000A52CA" w:rsidDel="00CD205E" w:rsidRDefault="0000597C" w:rsidP="00CD205E">
      <w:pPr>
        <w:widowControl/>
        <w:ind w:firstLineChars="200" w:firstLine="360"/>
        <w:rPr>
          <w:del w:id="3213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214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import time, machine, 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uos</w:delText>
        </w:r>
      </w:del>
    </w:p>
    <w:p w:rsidR="000A52CA" w:rsidDel="00CD205E" w:rsidRDefault="0000597C">
      <w:pPr>
        <w:widowControl/>
        <w:ind w:firstLineChars="200" w:firstLine="360"/>
        <w:rPr>
          <w:del w:id="3215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216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from machine import Pin</w:delText>
        </w:r>
      </w:del>
    </w:p>
    <w:p w:rsidR="000A52CA" w:rsidDel="00CD205E" w:rsidRDefault="0000597C">
      <w:pPr>
        <w:widowControl/>
        <w:ind w:firstLineChars="200" w:firstLine="360"/>
        <w:rPr>
          <w:del w:id="3217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218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from 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micropython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import const</w:delText>
        </w:r>
      </w:del>
    </w:p>
    <w:p w:rsidR="000A52CA" w:rsidDel="00CD205E" w:rsidRDefault="0000597C">
      <w:pPr>
        <w:widowControl/>
        <w:ind w:firstLineChars="200" w:firstLine="360"/>
        <w:rPr>
          <w:del w:id="3219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220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_CMD_TIMEOUT = const(100)</w:delText>
        </w:r>
      </w:del>
    </w:p>
    <w:p w:rsidR="000A52CA" w:rsidDel="00CD205E" w:rsidRDefault="0000597C">
      <w:pPr>
        <w:widowControl/>
        <w:ind w:firstLineChars="200" w:firstLine="360"/>
        <w:rPr>
          <w:del w:id="3221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222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_R1_IDLE_STATE = const(1 &lt;&lt; 0)</w:delText>
        </w:r>
      </w:del>
    </w:p>
    <w:p w:rsidR="000A52CA" w:rsidDel="00CD205E" w:rsidRDefault="0000597C">
      <w:pPr>
        <w:widowControl/>
        <w:ind w:firstLineChars="200" w:firstLine="360"/>
        <w:rPr>
          <w:del w:id="3223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224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#R1_ERASE_RESET = const(1 &lt;&lt; 1)</w:delText>
        </w:r>
      </w:del>
    </w:p>
    <w:p w:rsidR="000A52CA" w:rsidDel="00CD205E" w:rsidRDefault="0000597C">
      <w:pPr>
        <w:widowControl/>
        <w:ind w:firstLineChars="200" w:firstLine="360"/>
        <w:rPr>
          <w:del w:id="3225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226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_R1_ILLEGAL_COMMAND = const(1 &lt;&lt; 2)</w:delText>
        </w:r>
      </w:del>
    </w:p>
    <w:p w:rsidR="000A52CA" w:rsidDel="00CD205E" w:rsidRDefault="0000597C">
      <w:pPr>
        <w:widowControl/>
        <w:ind w:firstLineChars="200" w:firstLine="360"/>
        <w:rPr>
          <w:del w:id="3227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228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#R1_COM_CRC_ERROR = const(1 &lt;&lt; 3)</w:delText>
        </w:r>
      </w:del>
    </w:p>
    <w:p w:rsidR="000A52CA" w:rsidDel="00CD205E" w:rsidRDefault="0000597C">
      <w:pPr>
        <w:widowControl/>
        <w:ind w:firstLineChars="200" w:firstLine="360"/>
        <w:rPr>
          <w:del w:id="3229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230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#R1_ERASE_SEQUENCE_ERROR = const(1 &lt;&lt; 4)</w:delText>
        </w:r>
      </w:del>
    </w:p>
    <w:p w:rsidR="000A52CA" w:rsidDel="00CD205E" w:rsidRDefault="0000597C">
      <w:pPr>
        <w:widowControl/>
        <w:ind w:firstLineChars="200" w:firstLine="360"/>
        <w:rPr>
          <w:del w:id="3231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232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#R1_ADDRESS_ERROR = const(1 &lt;&lt; 5)</w:delText>
        </w:r>
      </w:del>
    </w:p>
    <w:p w:rsidR="000A52CA" w:rsidDel="00CD205E" w:rsidRDefault="0000597C">
      <w:pPr>
        <w:widowControl/>
        <w:ind w:firstLineChars="200" w:firstLine="360"/>
        <w:rPr>
          <w:del w:id="3233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234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#R1_PARAMETER_ERROR = const(1 &lt;&lt; 6)</w:delText>
        </w:r>
      </w:del>
    </w:p>
    <w:p w:rsidR="000A52CA" w:rsidDel="00CD205E" w:rsidRDefault="0000597C">
      <w:pPr>
        <w:widowControl/>
        <w:ind w:firstLineChars="200" w:firstLine="360"/>
        <w:rPr>
          <w:del w:id="3235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236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_TOKEN_CMD25 = const(0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xfc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)</w:delText>
        </w:r>
      </w:del>
    </w:p>
    <w:p w:rsidR="000A52CA" w:rsidDel="00CD205E" w:rsidRDefault="0000597C">
      <w:pPr>
        <w:widowControl/>
        <w:ind w:firstLineChars="200" w:firstLine="360"/>
        <w:rPr>
          <w:del w:id="3237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238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_TOKEN_STOP_TRAN = const(0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xfd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)</w:delText>
        </w:r>
      </w:del>
    </w:p>
    <w:p w:rsidR="000A52CA" w:rsidDel="00CD205E" w:rsidRDefault="0000597C">
      <w:pPr>
        <w:widowControl/>
        <w:ind w:firstLineChars="200" w:firstLine="360"/>
        <w:rPr>
          <w:del w:id="3239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240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_TOKEN_DATA = const(0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xfe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)</w:delText>
        </w:r>
      </w:del>
    </w:p>
    <w:p w:rsidR="000A52CA" w:rsidDel="00CD205E" w:rsidRDefault="0000597C">
      <w:pPr>
        <w:widowControl/>
        <w:ind w:firstLineChars="200" w:firstLine="360"/>
        <w:rPr>
          <w:del w:id="3241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242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class 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SDCard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:</w:delText>
        </w:r>
      </w:del>
    </w:p>
    <w:p w:rsidR="000A52CA" w:rsidDel="00CD205E" w:rsidRDefault="0000597C">
      <w:pPr>
        <w:widowControl/>
        <w:ind w:firstLineChars="200" w:firstLine="360"/>
        <w:rPr>
          <w:del w:id="3243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244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def __init__(self, spi, cs):    #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构造函数</w:delText>
        </w:r>
      </w:del>
    </w:p>
    <w:p w:rsidR="000A52CA" w:rsidDel="00CD205E" w:rsidRDefault="0000597C">
      <w:pPr>
        <w:widowControl/>
        <w:ind w:firstLineChars="200" w:firstLine="360"/>
        <w:rPr>
          <w:del w:id="3245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246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self.spi = spi</w:delText>
        </w:r>
      </w:del>
    </w:p>
    <w:p w:rsidR="000A52CA" w:rsidDel="00CD205E" w:rsidRDefault="0000597C">
      <w:pPr>
        <w:widowControl/>
        <w:ind w:firstLineChars="200" w:firstLine="360"/>
        <w:rPr>
          <w:del w:id="3247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248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self.cs = cs</w:delText>
        </w:r>
      </w:del>
    </w:p>
    <w:p w:rsidR="000A52CA" w:rsidDel="00CD205E" w:rsidRDefault="0000597C">
      <w:pPr>
        <w:widowControl/>
        <w:ind w:firstLineChars="200" w:firstLine="360"/>
        <w:rPr>
          <w:del w:id="3249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250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self.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cmdbuf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= 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bytearray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(6)</w:delText>
        </w:r>
      </w:del>
    </w:p>
    <w:p w:rsidR="000A52CA" w:rsidDel="00CD205E" w:rsidRDefault="0000597C">
      <w:pPr>
        <w:widowControl/>
        <w:ind w:firstLineChars="200" w:firstLine="360"/>
        <w:rPr>
          <w:del w:id="3251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252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self.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dummybuf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= 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bytearray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(512)</w:delText>
        </w:r>
      </w:del>
    </w:p>
    <w:p w:rsidR="000A52CA" w:rsidDel="00CD205E" w:rsidRDefault="0000597C">
      <w:pPr>
        <w:widowControl/>
        <w:ind w:firstLineChars="200" w:firstLine="360"/>
        <w:rPr>
          <w:del w:id="3253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254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for i in range(512):</w:delText>
        </w:r>
      </w:del>
    </w:p>
    <w:p w:rsidR="000A52CA" w:rsidDel="00CD205E" w:rsidRDefault="0000597C">
      <w:pPr>
        <w:widowControl/>
        <w:ind w:firstLineChars="200" w:firstLine="360"/>
        <w:rPr>
          <w:del w:id="3255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256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self.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dummybuf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[i] = 0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xff</w:delText>
        </w:r>
      </w:del>
    </w:p>
    <w:p w:rsidR="000A52CA" w:rsidDel="00CD205E" w:rsidRDefault="0000597C">
      <w:pPr>
        <w:widowControl/>
        <w:ind w:firstLineChars="200" w:firstLine="360"/>
        <w:rPr>
          <w:del w:id="3257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258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self.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dummybuf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_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memoryview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= 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memoryview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(self.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dummybuf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)</w:delText>
        </w:r>
      </w:del>
    </w:p>
    <w:p w:rsidR="000A52CA" w:rsidDel="00CD205E" w:rsidRDefault="0000597C">
      <w:pPr>
        <w:widowControl/>
        <w:ind w:firstLineChars="200" w:firstLine="360"/>
        <w:rPr>
          <w:del w:id="3259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260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#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初始化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SD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卡</w:delText>
        </w:r>
      </w:del>
    </w:p>
    <w:p w:rsidR="000A52CA" w:rsidDel="00CD205E" w:rsidRDefault="0000597C">
      <w:pPr>
        <w:widowControl/>
        <w:ind w:firstLineChars="200" w:firstLine="360"/>
        <w:rPr>
          <w:del w:id="3261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262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self.init_card()</w:delText>
        </w:r>
      </w:del>
    </w:p>
    <w:p w:rsidR="000A52CA" w:rsidDel="00CD205E" w:rsidRDefault="0000597C">
      <w:pPr>
        <w:widowControl/>
        <w:ind w:firstLineChars="200" w:firstLine="360"/>
        <w:rPr>
          <w:del w:id="3263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264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def init_spi(self, baudrate):    #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初始化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spi</w:delText>
        </w:r>
      </w:del>
    </w:p>
    <w:p w:rsidR="000A52CA" w:rsidDel="00CD205E" w:rsidRDefault="0000597C">
      <w:pPr>
        <w:widowControl/>
        <w:ind w:firstLineChars="200" w:firstLine="360"/>
        <w:rPr>
          <w:del w:id="3265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266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#try:</w:delText>
        </w:r>
      </w:del>
    </w:p>
    <w:p w:rsidR="000A52CA" w:rsidDel="00CD205E" w:rsidRDefault="0000597C">
      <w:pPr>
        <w:widowControl/>
        <w:ind w:firstLineChars="200" w:firstLine="360"/>
        <w:rPr>
          <w:del w:id="3267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268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# master = self.spi.MASTER</w:delText>
        </w:r>
      </w:del>
    </w:p>
    <w:p w:rsidR="000A52CA" w:rsidDel="00CD205E" w:rsidRDefault="0000597C">
      <w:pPr>
        <w:widowControl/>
        <w:ind w:firstLineChars="200" w:firstLine="360"/>
        <w:rPr>
          <w:del w:id="3269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270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#except 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AttributeError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:</w:delText>
        </w:r>
      </w:del>
    </w:p>
    <w:p w:rsidR="000A52CA" w:rsidDel="00CD205E" w:rsidRDefault="0000597C">
      <w:pPr>
        <w:widowControl/>
        <w:ind w:firstLineChars="200" w:firstLine="360"/>
        <w:rPr>
          <w:del w:id="3271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272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# on ESP</w:delText>
        </w:r>
      </w:del>
    </w:p>
    <w:p w:rsidR="000A52CA" w:rsidDel="00CD205E" w:rsidRDefault="0000597C">
      <w:pPr>
        <w:widowControl/>
        <w:ind w:firstLineChars="200" w:firstLine="360"/>
        <w:rPr>
          <w:del w:id="3273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274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self.spi.init(baudrate=baudrate, phase=0, polarity=0)</w:delText>
        </w:r>
      </w:del>
    </w:p>
    <w:p w:rsidR="000A52CA" w:rsidDel="00CD205E" w:rsidRDefault="0000597C">
      <w:pPr>
        <w:widowControl/>
        <w:ind w:firstLineChars="200" w:firstLine="360"/>
        <w:rPr>
          <w:del w:id="3275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276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#else:</w:delText>
        </w:r>
      </w:del>
    </w:p>
    <w:p w:rsidR="000A52CA" w:rsidDel="00CD205E" w:rsidRDefault="0000597C">
      <w:pPr>
        <w:widowControl/>
        <w:ind w:firstLineChars="200" w:firstLine="360"/>
        <w:rPr>
          <w:del w:id="3277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278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# on 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pyboard</w:delText>
        </w:r>
      </w:del>
    </w:p>
    <w:p w:rsidR="000A52CA" w:rsidDel="00CD205E" w:rsidRDefault="0000597C">
      <w:pPr>
        <w:widowControl/>
        <w:ind w:firstLineChars="200" w:firstLine="360"/>
        <w:rPr>
          <w:del w:id="3279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280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#self.spi.init(master, baudrate=baudrate, phase=0, polarity=0)</w:delText>
        </w:r>
      </w:del>
    </w:p>
    <w:p w:rsidR="000A52CA" w:rsidDel="00CD205E" w:rsidRDefault="0000597C">
      <w:pPr>
        <w:widowControl/>
        <w:ind w:firstLineChars="200" w:firstLine="360"/>
        <w:rPr>
          <w:del w:id="3281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282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def init_card(self):</w:delText>
        </w:r>
      </w:del>
    </w:p>
    <w:p w:rsidR="000A52CA" w:rsidDel="00CD205E" w:rsidRDefault="0000597C">
      <w:pPr>
        <w:widowControl/>
        <w:ind w:firstLineChars="200" w:firstLine="360"/>
        <w:rPr>
          <w:del w:id="3283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284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#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初始化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CS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引脚</w:delText>
        </w:r>
      </w:del>
    </w:p>
    <w:p w:rsidR="000A52CA" w:rsidDel="00CD205E" w:rsidRDefault="0000597C">
      <w:pPr>
        <w:widowControl/>
        <w:ind w:firstLineChars="200" w:firstLine="360"/>
        <w:rPr>
          <w:del w:id="3285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286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self.cs.init(self.cs.OUT, value=1)</w:delText>
        </w:r>
      </w:del>
    </w:p>
    <w:p w:rsidR="000A52CA" w:rsidDel="00CD205E" w:rsidRDefault="0000597C">
      <w:pPr>
        <w:widowControl/>
        <w:ind w:firstLineChars="200" w:firstLine="360"/>
        <w:rPr>
          <w:del w:id="3287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288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#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初始化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SPI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总线；使用低数据速率进行初始化</w:delText>
        </w:r>
      </w:del>
    </w:p>
    <w:p w:rsidR="000A52CA" w:rsidDel="00CD205E" w:rsidRDefault="0000597C">
      <w:pPr>
        <w:widowControl/>
        <w:ind w:firstLineChars="200" w:firstLine="360"/>
        <w:rPr>
          <w:del w:id="3289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290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self.init_spi(100000)</w:delText>
        </w:r>
      </w:del>
    </w:p>
    <w:p w:rsidR="000A52CA" w:rsidDel="00CD205E" w:rsidRDefault="0000597C">
      <w:pPr>
        <w:widowControl/>
        <w:ind w:firstLineChars="200" w:firstLine="360"/>
        <w:rPr>
          <w:del w:id="3291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292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#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至少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100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个时钟周期</w:delText>
        </w:r>
      </w:del>
    </w:p>
    <w:p w:rsidR="000A52CA" w:rsidDel="00CD205E" w:rsidRDefault="0000597C">
      <w:pPr>
        <w:widowControl/>
        <w:ind w:firstLineChars="200" w:firstLine="360"/>
        <w:rPr>
          <w:del w:id="3293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294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for i in range(16):</w:delText>
        </w:r>
      </w:del>
    </w:p>
    <w:p w:rsidR="000A52CA" w:rsidDel="00CD205E" w:rsidRDefault="0000597C">
      <w:pPr>
        <w:widowControl/>
        <w:ind w:firstLineChars="200" w:firstLine="360"/>
        <w:rPr>
          <w:del w:id="3295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296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self.spi.write(b'\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xff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')</w:delText>
        </w:r>
      </w:del>
    </w:p>
    <w:p w:rsidR="000A52CA" w:rsidDel="00CD205E" w:rsidRDefault="0000597C">
      <w:pPr>
        <w:widowControl/>
        <w:ind w:firstLineChars="200" w:firstLine="360"/>
        <w:rPr>
          <w:del w:id="3297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298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#CMD0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：初始化</w:delText>
        </w:r>
        <w:r w:rsidDel="00CD205E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卡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；应返回空闲状态（允许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5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次尝试）</w:delText>
        </w:r>
      </w:del>
    </w:p>
    <w:p w:rsidR="000A52CA" w:rsidDel="00CD205E" w:rsidRDefault="0000597C">
      <w:pPr>
        <w:widowControl/>
        <w:ind w:firstLineChars="200" w:firstLine="360"/>
        <w:rPr>
          <w:del w:id="3299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300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for _ in range(5):</w:delText>
        </w:r>
      </w:del>
    </w:p>
    <w:p w:rsidR="000A52CA" w:rsidDel="00CD205E" w:rsidRDefault="0000597C">
      <w:pPr>
        <w:widowControl/>
        <w:ind w:firstLineChars="200" w:firstLine="360"/>
        <w:rPr>
          <w:del w:id="3301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302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if self.</w:delText>
        </w:r>
        <w:r w:rsidDel="00CD205E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cmd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(0, 0, 0x95) == _R1_IDLE_STATE:</w:delText>
        </w:r>
      </w:del>
    </w:p>
    <w:p w:rsidR="000A52CA" w:rsidDel="00CD205E" w:rsidRDefault="0000597C">
      <w:pPr>
        <w:widowControl/>
        <w:ind w:firstLineChars="200" w:firstLine="360"/>
        <w:rPr>
          <w:del w:id="3303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304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break</w:delText>
        </w:r>
      </w:del>
    </w:p>
    <w:p w:rsidR="000A52CA" w:rsidDel="00CD205E" w:rsidRDefault="0000597C">
      <w:pPr>
        <w:widowControl/>
        <w:ind w:firstLineChars="200" w:firstLine="360"/>
        <w:rPr>
          <w:del w:id="3305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306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else:</w:delText>
        </w:r>
      </w:del>
    </w:p>
    <w:p w:rsidR="000A52CA" w:rsidDel="00CD205E" w:rsidRDefault="0000597C">
      <w:pPr>
        <w:widowControl/>
        <w:ind w:firstLineChars="200" w:firstLine="360"/>
        <w:rPr>
          <w:del w:id="3307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308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raise 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OSError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("no SD card")</w:delText>
        </w:r>
      </w:del>
    </w:p>
    <w:p w:rsidR="000A52CA" w:rsidDel="00CD205E" w:rsidRDefault="0000597C">
      <w:pPr>
        <w:widowControl/>
        <w:ind w:firstLineChars="200" w:firstLine="360"/>
        <w:rPr>
          <w:del w:id="3309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310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#CMD8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：确定</w:delText>
        </w:r>
        <w:r w:rsidDel="00CD205E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卡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版本</w:delText>
        </w:r>
      </w:del>
    </w:p>
    <w:p w:rsidR="000A52CA" w:rsidDel="00CD205E" w:rsidRDefault="0000597C">
      <w:pPr>
        <w:widowControl/>
        <w:ind w:firstLineChars="200" w:firstLine="360"/>
        <w:rPr>
          <w:del w:id="3311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312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r = self.</w:delText>
        </w:r>
        <w:r w:rsidDel="00CD205E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cmd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(8, 0x01aa, 0x87, 4)</w:delText>
        </w:r>
      </w:del>
    </w:p>
    <w:p w:rsidR="000A52CA" w:rsidDel="00CD205E" w:rsidRDefault="0000597C">
      <w:pPr>
        <w:widowControl/>
        <w:ind w:firstLineChars="200" w:firstLine="360"/>
        <w:rPr>
          <w:del w:id="3313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314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if r == _R1_IDLE_STATE:</w:delText>
        </w:r>
      </w:del>
    </w:p>
    <w:p w:rsidR="000A52CA" w:rsidDel="00CD205E" w:rsidRDefault="0000597C">
      <w:pPr>
        <w:widowControl/>
        <w:ind w:firstLineChars="200" w:firstLine="360"/>
        <w:rPr>
          <w:del w:id="3315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316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self.init_card_v2()</w:delText>
        </w:r>
      </w:del>
    </w:p>
    <w:p w:rsidR="000A52CA" w:rsidDel="00CD205E" w:rsidRDefault="0000597C">
      <w:pPr>
        <w:widowControl/>
        <w:ind w:firstLineChars="200" w:firstLine="360"/>
        <w:rPr>
          <w:del w:id="3317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318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elif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r == (_R1_IDLE_STATE | _R1_ILLEGAL_COMMAND):</w:delText>
        </w:r>
      </w:del>
    </w:p>
    <w:p w:rsidR="000A52CA" w:rsidDel="00CD205E" w:rsidRDefault="0000597C">
      <w:pPr>
        <w:widowControl/>
        <w:ind w:firstLineChars="200" w:firstLine="360"/>
        <w:rPr>
          <w:del w:id="3319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320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self.init_card_v1()</w:delText>
        </w:r>
      </w:del>
    </w:p>
    <w:p w:rsidR="000A52CA" w:rsidDel="00CD205E" w:rsidRDefault="0000597C">
      <w:pPr>
        <w:widowControl/>
        <w:ind w:firstLineChars="200" w:firstLine="360"/>
        <w:rPr>
          <w:del w:id="3321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322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else:</w:delText>
        </w:r>
      </w:del>
    </w:p>
    <w:p w:rsidR="000A52CA" w:rsidDel="00CD205E" w:rsidRDefault="0000597C">
      <w:pPr>
        <w:widowControl/>
        <w:ind w:firstLineChars="200" w:firstLine="360"/>
        <w:rPr>
          <w:del w:id="3323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324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raise 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OSError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("couldn't determine SD card version")</w:delText>
        </w:r>
      </w:del>
    </w:p>
    <w:p w:rsidR="000A52CA" w:rsidDel="00CD205E" w:rsidRDefault="0000597C">
      <w:pPr>
        <w:widowControl/>
        <w:ind w:firstLineChars="200" w:firstLine="360"/>
        <w:rPr>
          <w:del w:id="3325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326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#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获取扇区数</w:delText>
        </w:r>
      </w:del>
    </w:p>
    <w:p w:rsidR="000A52CA" w:rsidDel="00CD205E" w:rsidRDefault="0000597C">
      <w:pPr>
        <w:widowControl/>
        <w:ind w:firstLineChars="200" w:firstLine="360"/>
        <w:rPr>
          <w:del w:id="3327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328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#CMD9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：响应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R2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（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R1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字节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+16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字节块读取）</w:delText>
        </w:r>
      </w:del>
    </w:p>
    <w:p w:rsidR="000A52CA" w:rsidDel="00CD205E" w:rsidRDefault="0000597C">
      <w:pPr>
        <w:widowControl/>
        <w:ind w:firstLineChars="200" w:firstLine="360"/>
        <w:rPr>
          <w:del w:id="3329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330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if self.</w:delText>
        </w:r>
        <w:r w:rsidDel="00CD205E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cmd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(9, 0, 0, 0, False) != 0:</w:delText>
        </w:r>
      </w:del>
    </w:p>
    <w:p w:rsidR="000A52CA" w:rsidDel="00CD205E" w:rsidRDefault="0000597C">
      <w:pPr>
        <w:widowControl/>
        <w:ind w:firstLineChars="200" w:firstLine="360"/>
        <w:rPr>
          <w:del w:id="3331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332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raise 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OSError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("no response from SD card")</w:delText>
        </w:r>
      </w:del>
    </w:p>
    <w:p w:rsidR="000A52CA" w:rsidDel="00CD205E" w:rsidRDefault="0000597C">
      <w:pPr>
        <w:widowControl/>
        <w:ind w:firstLineChars="200" w:firstLine="360"/>
        <w:rPr>
          <w:del w:id="3333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334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</w:delText>
        </w:r>
        <w:r w:rsidDel="00CD205E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csd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= 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bytearray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(16)</w:delText>
        </w:r>
      </w:del>
    </w:p>
    <w:p w:rsidR="000A52CA" w:rsidDel="00CD205E" w:rsidRDefault="0000597C">
      <w:pPr>
        <w:widowControl/>
        <w:ind w:firstLineChars="200" w:firstLine="360"/>
        <w:rPr>
          <w:del w:id="3335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336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self.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readinto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(</w:delText>
        </w:r>
        <w:r w:rsidDel="00CD205E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csd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)</w:delText>
        </w:r>
      </w:del>
    </w:p>
    <w:p w:rsidR="000A52CA" w:rsidDel="00CD205E" w:rsidRDefault="0000597C">
      <w:pPr>
        <w:widowControl/>
        <w:ind w:firstLineChars="200" w:firstLine="360"/>
        <w:rPr>
          <w:del w:id="3337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338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if </w:delText>
        </w:r>
        <w:r w:rsidDel="00CD205E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csd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[0] &amp; 0xc0 != 0x40:</w:delText>
        </w:r>
      </w:del>
    </w:p>
    <w:p w:rsidR="000A52CA" w:rsidDel="00CD205E" w:rsidRDefault="0000597C">
      <w:pPr>
        <w:widowControl/>
        <w:ind w:firstLineChars="200" w:firstLine="360"/>
        <w:rPr>
          <w:del w:id="3339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340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raise 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OSError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("SD card CSD format not supported")</w:delText>
        </w:r>
      </w:del>
    </w:p>
    <w:p w:rsidR="000A52CA" w:rsidDel="00CD205E" w:rsidRDefault="0000597C">
      <w:pPr>
        <w:widowControl/>
        <w:ind w:firstLineChars="200" w:firstLine="360"/>
        <w:rPr>
          <w:del w:id="3341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342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self.sectors = (</w:delText>
        </w:r>
        <w:r w:rsidDel="00CD205E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(csd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[8] &lt;&lt; 8 | </w:delText>
        </w:r>
        <w:r w:rsidDel="00CD205E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csd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[9]) + 1) * 2014</w:delText>
        </w:r>
      </w:del>
    </w:p>
    <w:p w:rsidR="000A52CA" w:rsidDel="00CD205E" w:rsidRDefault="0000597C">
      <w:pPr>
        <w:widowControl/>
        <w:ind w:firstLineChars="200" w:firstLine="360"/>
        <w:rPr>
          <w:del w:id="3343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344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#print('sectors', self.sectors)</w:delText>
        </w:r>
      </w:del>
    </w:p>
    <w:p w:rsidR="000A52CA" w:rsidDel="00CD205E" w:rsidRDefault="0000597C">
      <w:pPr>
        <w:widowControl/>
        <w:ind w:firstLineChars="200" w:firstLine="360"/>
        <w:rPr>
          <w:del w:id="3345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346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# CMD16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：将块长度设置为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512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字节</w:delText>
        </w:r>
      </w:del>
    </w:p>
    <w:p w:rsidR="000A52CA" w:rsidDel="00CD205E" w:rsidRDefault="0000597C">
      <w:pPr>
        <w:widowControl/>
        <w:ind w:firstLineChars="200" w:firstLine="360"/>
        <w:rPr>
          <w:del w:id="3347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348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if self.</w:delText>
        </w:r>
        <w:r w:rsidDel="00CD205E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cmd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(16, 512, 0) != 0:</w:delText>
        </w:r>
      </w:del>
    </w:p>
    <w:p w:rsidR="000A52CA" w:rsidDel="00CD205E" w:rsidRDefault="0000597C">
      <w:pPr>
        <w:widowControl/>
        <w:ind w:firstLineChars="200" w:firstLine="360"/>
        <w:rPr>
          <w:del w:id="3349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350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raise 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OSError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("can't set 512 block size")</w:delText>
        </w:r>
      </w:del>
    </w:p>
    <w:p w:rsidR="000A52CA" w:rsidDel="00CD205E" w:rsidRDefault="0000597C">
      <w:pPr>
        <w:widowControl/>
        <w:ind w:firstLineChars="200" w:firstLine="360"/>
        <w:rPr>
          <w:del w:id="3351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352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#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现在已初始化，设置为高数据速率</w:delText>
        </w:r>
      </w:del>
    </w:p>
    <w:p w:rsidR="000A52CA" w:rsidDel="00CD205E" w:rsidRDefault="0000597C">
      <w:pPr>
        <w:widowControl/>
        <w:ind w:firstLineChars="200" w:firstLine="360"/>
        <w:rPr>
          <w:del w:id="3353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354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self.init_spi(80000000)</w:delText>
        </w:r>
      </w:del>
    </w:p>
    <w:p w:rsidR="000A52CA" w:rsidDel="00CD205E" w:rsidRDefault="0000597C">
      <w:pPr>
        <w:widowControl/>
        <w:ind w:firstLineChars="200" w:firstLine="360"/>
        <w:rPr>
          <w:del w:id="3355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356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def init_card_v1(self):</w:delText>
        </w:r>
      </w:del>
    </w:p>
    <w:p w:rsidR="000A52CA" w:rsidDel="00CD205E" w:rsidRDefault="0000597C">
      <w:pPr>
        <w:widowControl/>
        <w:ind w:firstLineChars="200" w:firstLine="360"/>
        <w:rPr>
          <w:del w:id="3357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358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for i in range(_CMD_TIMEOUT):</w:delText>
        </w:r>
      </w:del>
    </w:p>
    <w:p w:rsidR="000A52CA" w:rsidDel="00CD205E" w:rsidRDefault="0000597C">
      <w:pPr>
        <w:widowControl/>
        <w:ind w:firstLineChars="200" w:firstLine="360"/>
        <w:rPr>
          <w:del w:id="3359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360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self.</w:delText>
        </w:r>
        <w:r w:rsidDel="00CD205E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cmd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(55, 0, 0)</w:delText>
        </w:r>
      </w:del>
    </w:p>
    <w:p w:rsidR="000A52CA" w:rsidDel="00CD205E" w:rsidRDefault="0000597C">
      <w:pPr>
        <w:widowControl/>
        <w:ind w:firstLineChars="200" w:firstLine="360"/>
        <w:rPr>
          <w:del w:id="3361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362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if self.</w:delText>
        </w:r>
        <w:r w:rsidDel="00CD205E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cmd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(41, 0, 0) == 0:</w:delText>
        </w:r>
      </w:del>
    </w:p>
    <w:p w:rsidR="000A52CA" w:rsidDel="00CD205E" w:rsidRDefault="0000597C">
      <w:pPr>
        <w:widowControl/>
        <w:ind w:firstLineChars="200" w:firstLine="360"/>
        <w:rPr>
          <w:del w:id="3363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364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self.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cdv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= 512</w:delText>
        </w:r>
      </w:del>
    </w:p>
    <w:p w:rsidR="000A52CA" w:rsidDel="00CD205E" w:rsidRDefault="0000597C">
      <w:pPr>
        <w:widowControl/>
        <w:ind w:firstLineChars="200" w:firstLine="360"/>
        <w:rPr>
          <w:del w:id="3365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366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#print("[SDCard] v1 card")</w:delText>
        </w:r>
      </w:del>
    </w:p>
    <w:p w:rsidR="000A52CA" w:rsidDel="00CD205E" w:rsidRDefault="0000597C">
      <w:pPr>
        <w:widowControl/>
        <w:ind w:firstLineChars="200" w:firstLine="360"/>
        <w:rPr>
          <w:del w:id="3367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368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return</w:delText>
        </w:r>
      </w:del>
    </w:p>
    <w:p w:rsidR="000A52CA" w:rsidDel="00CD205E" w:rsidRDefault="0000597C">
      <w:pPr>
        <w:widowControl/>
        <w:ind w:firstLineChars="200" w:firstLine="360"/>
        <w:rPr>
          <w:del w:id="3369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370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raise 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OSError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("timeout waiting for v1 card")</w:delText>
        </w:r>
      </w:del>
    </w:p>
    <w:p w:rsidR="000A52CA" w:rsidDel="00CD205E" w:rsidRDefault="0000597C">
      <w:pPr>
        <w:widowControl/>
        <w:ind w:firstLineChars="200" w:firstLine="360"/>
        <w:rPr>
          <w:del w:id="3371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372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def init_card_v2(self):</w:delText>
        </w:r>
      </w:del>
    </w:p>
    <w:p w:rsidR="000A52CA" w:rsidDel="00CD205E" w:rsidRDefault="0000597C">
      <w:pPr>
        <w:widowControl/>
        <w:ind w:firstLineChars="200" w:firstLine="360"/>
        <w:rPr>
          <w:del w:id="3373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374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for i in range(_CMD_TIMEOUT):</w:delText>
        </w:r>
      </w:del>
    </w:p>
    <w:p w:rsidR="000A52CA" w:rsidDel="00CD205E" w:rsidRDefault="0000597C">
      <w:pPr>
        <w:widowControl/>
        <w:ind w:firstLineChars="200" w:firstLine="360"/>
        <w:rPr>
          <w:del w:id="3375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376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time.sleep_ms(50)</w:delText>
        </w:r>
      </w:del>
    </w:p>
    <w:p w:rsidR="000A52CA" w:rsidDel="00CD205E" w:rsidRDefault="0000597C">
      <w:pPr>
        <w:widowControl/>
        <w:ind w:firstLineChars="200" w:firstLine="360"/>
        <w:rPr>
          <w:del w:id="3377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378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self.</w:delText>
        </w:r>
        <w:r w:rsidDel="00CD205E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cmd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(58, 0, 0, 4)</w:delText>
        </w:r>
      </w:del>
    </w:p>
    <w:p w:rsidR="000A52CA" w:rsidDel="00CD205E" w:rsidRDefault="0000597C">
      <w:pPr>
        <w:widowControl/>
        <w:ind w:firstLineChars="200" w:firstLine="360"/>
        <w:rPr>
          <w:del w:id="3379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380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self.</w:delText>
        </w:r>
        <w:r w:rsidDel="00CD205E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cmd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(55, 0, 0)</w:delText>
        </w:r>
      </w:del>
    </w:p>
    <w:p w:rsidR="000A52CA" w:rsidDel="00CD205E" w:rsidRDefault="0000597C">
      <w:pPr>
        <w:widowControl/>
        <w:ind w:firstLineChars="200" w:firstLine="360"/>
        <w:rPr>
          <w:del w:id="3381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382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if self.</w:delText>
        </w:r>
        <w:r w:rsidDel="00CD205E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cmd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(41, 0x40000000, 0) == 0:</w:delText>
        </w:r>
      </w:del>
    </w:p>
    <w:p w:rsidR="000A52CA" w:rsidDel="00CD205E" w:rsidRDefault="0000597C">
      <w:pPr>
        <w:widowControl/>
        <w:ind w:firstLineChars="200" w:firstLine="360"/>
        <w:rPr>
          <w:del w:id="3383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384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self.</w:delText>
        </w:r>
        <w:r w:rsidDel="00CD205E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cmd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(58, 0, 0, 4)</w:delText>
        </w:r>
      </w:del>
    </w:p>
    <w:p w:rsidR="000A52CA" w:rsidDel="00CD205E" w:rsidRDefault="0000597C">
      <w:pPr>
        <w:widowControl/>
        <w:ind w:firstLineChars="200" w:firstLine="360"/>
        <w:rPr>
          <w:del w:id="3385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386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self.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cdv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= 1</w:delText>
        </w:r>
      </w:del>
    </w:p>
    <w:p w:rsidR="000A52CA" w:rsidDel="00CD205E" w:rsidRDefault="0000597C">
      <w:pPr>
        <w:widowControl/>
        <w:ind w:firstLineChars="200" w:firstLine="360"/>
        <w:rPr>
          <w:del w:id="3387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388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#print("[SDCard] v2 card")</w:delText>
        </w:r>
      </w:del>
    </w:p>
    <w:p w:rsidR="000A52CA" w:rsidDel="00CD205E" w:rsidRDefault="0000597C">
      <w:pPr>
        <w:widowControl/>
        <w:ind w:firstLineChars="200" w:firstLine="360"/>
        <w:rPr>
          <w:del w:id="3389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390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return</w:delText>
        </w:r>
      </w:del>
    </w:p>
    <w:p w:rsidR="000A52CA" w:rsidDel="00CD205E" w:rsidRDefault="0000597C">
      <w:pPr>
        <w:widowControl/>
        <w:ind w:firstLineChars="200" w:firstLine="360"/>
        <w:rPr>
          <w:del w:id="3391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392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raise 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OSError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("timeout waiting for v2 card")</w:delText>
        </w:r>
      </w:del>
    </w:p>
    <w:p w:rsidR="000A52CA" w:rsidDel="00CD205E" w:rsidRDefault="0000597C">
      <w:pPr>
        <w:widowControl/>
        <w:ind w:firstLineChars="200" w:firstLine="360"/>
        <w:rPr>
          <w:del w:id="3393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394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def </w:delText>
        </w:r>
        <w:r w:rsidDel="00CD205E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cmd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(self, </w:delText>
        </w:r>
        <w:r w:rsidDel="00CD205E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cmd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, arg, crc, final=0, release=True):</w:delText>
        </w:r>
      </w:del>
    </w:p>
    <w:p w:rsidR="000A52CA" w:rsidDel="00CD205E" w:rsidRDefault="0000597C">
      <w:pPr>
        <w:widowControl/>
        <w:ind w:firstLineChars="200" w:firstLine="360"/>
        <w:rPr>
          <w:del w:id="3395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396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self.cs.value(0)</w:delText>
        </w:r>
      </w:del>
    </w:p>
    <w:p w:rsidR="000A52CA" w:rsidDel="00CD205E" w:rsidRDefault="0000597C">
      <w:pPr>
        <w:widowControl/>
        <w:ind w:firstLineChars="200" w:firstLine="360"/>
        <w:rPr>
          <w:del w:id="3397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398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#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创建并发送命令</w:delText>
        </w:r>
      </w:del>
    </w:p>
    <w:p w:rsidR="000A52CA" w:rsidDel="00CD205E" w:rsidRDefault="0000597C">
      <w:pPr>
        <w:widowControl/>
        <w:ind w:firstLineChars="200" w:firstLine="360"/>
        <w:rPr>
          <w:del w:id="3399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400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buf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= self.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cmdbuf</w:delText>
        </w:r>
      </w:del>
    </w:p>
    <w:p w:rsidR="000A52CA" w:rsidDel="00CD205E" w:rsidRDefault="0000597C">
      <w:pPr>
        <w:widowControl/>
        <w:ind w:firstLineChars="200" w:firstLine="360"/>
        <w:rPr>
          <w:del w:id="3401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402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buf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[0] = 0x40 | </w:delText>
        </w:r>
        <w:r w:rsidDel="00CD205E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cmd</w:delText>
        </w:r>
      </w:del>
    </w:p>
    <w:p w:rsidR="000A52CA" w:rsidDel="00CD205E" w:rsidRDefault="0000597C">
      <w:pPr>
        <w:widowControl/>
        <w:ind w:firstLineChars="200" w:firstLine="360"/>
        <w:rPr>
          <w:del w:id="3403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404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buf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[1] = arg &gt;&gt; 24</w:delText>
        </w:r>
      </w:del>
    </w:p>
    <w:p w:rsidR="000A52CA" w:rsidDel="00CD205E" w:rsidRDefault="0000597C">
      <w:pPr>
        <w:widowControl/>
        <w:ind w:firstLineChars="200" w:firstLine="360"/>
        <w:rPr>
          <w:del w:id="3405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406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buf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[2] = arg &gt;&gt; 16</w:delText>
        </w:r>
      </w:del>
    </w:p>
    <w:p w:rsidR="000A52CA" w:rsidDel="00CD205E" w:rsidRDefault="0000597C">
      <w:pPr>
        <w:widowControl/>
        <w:ind w:firstLineChars="200" w:firstLine="360"/>
        <w:rPr>
          <w:del w:id="3407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408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buf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[3] = arg &gt;&gt; 8</w:delText>
        </w:r>
      </w:del>
    </w:p>
    <w:p w:rsidR="000A52CA" w:rsidDel="00CD205E" w:rsidRDefault="0000597C">
      <w:pPr>
        <w:widowControl/>
        <w:ind w:firstLineChars="200" w:firstLine="360"/>
        <w:rPr>
          <w:del w:id="3409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410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buf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[4] = arg</w:delText>
        </w:r>
      </w:del>
    </w:p>
    <w:p w:rsidR="000A52CA" w:rsidDel="00CD205E" w:rsidRDefault="0000597C">
      <w:pPr>
        <w:widowControl/>
        <w:ind w:firstLineChars="200" w:firstLine="360"/>
        <w:rPr>
          <w:del w:id="3411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412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buf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[5] = crc</w:delText>
        </w:r>
      </w:del>
    </w:p>
    <w:p w:rsidR="000A52CA" w:rsidDel="00CD205E" w:rsidRDefault="0000597C">
      <w:pPr>
        <w:widowControl/>
        <w:ind w:firstLineChars="200" w:firstLine="360"/>
        <w:rPr>
          <w:del w:id="3413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414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self.spi.write(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buf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)</w:delText>
        </w:r>
      </w:del>
    </w:p>
    <w:p w:rsidR="000A52CA" w:rsidDel="00CD205E" w:rsidRDefault="0000597C">
      <w:pPr>
        <w:widowControl/>
        <w:ind w:firstLineChars="200" w:firstLine="360"/>
        <w:rPr>
          <w:del w:id="3415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416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#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等待响应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(response[7] == 0)</w:delText>
        </w:r>
      </w:del>
    </w:p>
    <w:p w:rsidR="000A52CA" w:rsidDel="00CD205E" w:rsidRDefault="0000597C">
      <w:pPr>
        <w:widowControl/>
        <w:ind w:firstLineChars="200" w:firstLine="360"/>
        <w:rPr>
          <w:del w:id="3417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418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for i in range(_CMD_TIMEOUT):</w:delText>
        </w:r>
      </w:del>
    </w:p>
    <w:p w:rsidR="000A52CA" w:rsidDel="00CD205E" w:rsidRDefault="0000597C">
      <w:pPr>
        <w:widowControl/>
        <w:ind w:firstLineChars="200" w:firstLine="360"/>
        <w:rPr>
          <w:del w:id="3419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420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response = self.spi.read(1, 0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xff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)[0]</w:delText>
        </w:r>
      </w:del>
    </w:p>
    <w:p w:rsidR="000A52CA" w:rsidDel="00CD205E" w:rsidRDefault="0000597C">
      <w:pPr>
        <w:widowControl/>
        <w:ind w:firstLineChars="200" w:firstLine="360"/>
        <w:rPr>
          <w:del w:id="3421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422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if not (response &amp; 0x80):</w:delText>
        </w:r>
      </w:del>
    </w:p>
    <w:p w:rsidR="000A52CA" w:rsidDel="00CD205E" w:rsidRDefault="0000597C">
      <w:pPr>
        <w:widowControl/>
        <w:ind w:firstLineChars="200" w:firstLine="360"/>
        <w:rPr>
          <w:del w:id="3423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424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#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得到一个大端整数</w:delText>
        </w:r>
      </w:del>
    </w:p>
    <w:p w:rsidR="000A52CA" w:rsidDel="00CD205E" w:rsidRDefault="0000597C">
      <w:pPr>
        <w:widowControl/>
        <w:ind w:firstLineChars="200" w:firstLine="360"/>
        <w:rPr>
          <w:del w:id="3425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426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for j in range(final):</w:delText>
        </w:r>
      </w:del>
    </w:p>
    <w:p w:rsidR="000A52CA" w:rsidDel="00CD205E" w:rsidRDefault="0000597C">
      <w:pPr>
        <w:widowControl/>
        <w:ind w:firstLineChars="200" w:firstLine="360"/>
        <w:rPr>
          <w:del w:id="3427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428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  self.spi.write(b'\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xff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')</w:delText>
        </w:r>
      </w:del>
    </w:p>
    <w:p w:rsidR="000A52CA" w:rsidDel="00CD205E" w:rsidRDefault="0000597C">
      <w:pPr>
        <w:widowControl/>
        <w:ind w:firstLineChars="200" w:firstLine="360"/>
        <w:rPr>
          <w:del w:id="3429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430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if release:</w:delText>
        </w:r>
      </w:del>
    </w:p>
    <w:p w:rsidR="000A52CA" w:rsidDel="00CD205E" w:rsidRDefault="0000597C">
      <w:pPr>
        <w:widowControl/>
        <w:ind w:firstLineChars="200" w:firstLine="360"/>
        <w:rPr>
          <w:del w:id="3431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432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  self.cs.value(1)</w:delText>
        </w:r>
      </w:del>
    </w:p>
    <w:p w:rsidR="000A52CA" w:rsidDel="00CD205E" w:rsidRDefault="0000597C">
      <w:pPr>
        <w:widowControl/>
        <w:ind w:firstLineChars="200" w:firstLine="360"/>
        <w:rPr>
          <w:del w:id="3433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434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  self.spi.write(b'\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xff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')</w:delText>
        </w:r>
      </w:del>
    </w:p>
    <w:p w:rsidR="000A52CA" w:rsidDel="00CD205E" w:rsidRDefault="0000597C">
      <w:pPr>
        <w:widowControl/>
        <w:ind w:firstLineChars="200" w:firstLine="360"/>
        <w:rPr>
          <w:del w:id="3435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436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return response</w:delText>
        </w:r>
      </w:del>
    </w:p>
    <w:p w:rsidR="000A52CA" w:rsidDel="00CD205E" w:rsidRDefault="0000597C">
      <w:pPr>
        <w:widowControl/>
        <w:ind w:firstLineChars="200" w:firstLine="360"/>
        <w:rPr>
          <w:del w:id="3437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438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#timeout</w:delText>
        </w:r>
      </w:del>
    </w:p>
    <w:p w:rsidR="000A52CA" w:rsidDel="00CD205E" w:rsidRDefault="0000597C">
      <w:pPr>
        <w:widowControl/>
        <w:ind w:firstLineChars="200" w:firstLine="360"/>
        <w:rPr>
          <w:del w:id="3439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440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self.cs.value(1)</w:delText>
        </w:r>
      </w:del>
    </w:p>
    <w:p w:rsidR="000A52CA" w:rsidDel="00CD205E" w:rsidRDefault="0000597C">
      <w:pPr>
        <w:widowControl/>
        <w:ind w:firstLineChars="200" w:firstLine="360"/>
        <w:rPr>
          <w:del w:id="3441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442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self.spi.write(b'\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xff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')</w:delText>
        </w:r>
      </w:del>
    </w:p>
    <w:p w:rsidR="000A52CA" w:rsidDel="00CD205E" w:rsidRDefault="0000597C">
      <w:pPr>
        <w:widowControl/>
        <w:ind w:firstLineChars="200" w:firstLine="360"/>
        <w:rPr>
          <w:del w:id="3443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444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return -1</w:delText>
        </w:r>
      </w:del>
    </w:p>
    <w:p w:rsidR="000A52CA" w:rsidDel="00CD205E" w:rsidRDefault="0000597C">
      <w:pPr>
        <w:widowControl/>
        <w:ind w:firstLineChars="200" w:firstLine="360"/>
        <w:rPr>
          <w:del w:id="3445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446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def </w:delText>
        </w:r>
        <w:r w:rsidDel="00CD205E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cmd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_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nodata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(self, </w:delText>
        </w:r>
        <w:r w:rsidDel="00CD205E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cmd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):</w:delText>
        </w:r>
      </w:del>
    </w:p>
    <w:p w:rsidR="000A52CA" w:rsidDel="00CD205E" w:rsidRDefault="0000597C">
      <w:pPr>
        <w:widowControl/>
        <w:ind w:firstLineChars="200" w:firstLine="360"/>
        <w:rPr>
          <w:del w:id="3447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448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self.spi.write(</w:delText>
        </w:r>
        <w:r w:rsidDel="00CD205E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cmd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)</w:delText>
        </w:r>
      </w:del>
    </w:p>
    <w:p w:rsidR="000A52CA" w:rsidDel="00CD205E" w:rsidRDefault="0000597C">
      <w:pPr>
        <w:widowControl/>
        <w:ind w:firstLineChars="200" w:firstLine="360"/>
        <w:rPr>
          <w:del w:id="3449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450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self.spi.read(1, 0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xff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) #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忽略填充字节</w:delText>
        </w:r>
      </w:del>
    </w:p>
    <w:p w:rsidR="000A52CA" w:rsidDel="00CD205E" w:rsidRDefault="0000597C">
      <w:pPr>
        <w:widowControl/>
        <w:ind w:firstLineChars="200" w:firstLine="360"/>
        <w:rPr>
          <w:del w:id="3451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452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for _ in range(_CMD_TIMEOUT):</w:delText>
        </w:r>
      </w:del>
    </w:p>
    <w:p w:rsidR="000A52CA" w:rsidDel="00CD205E" w:rsidRDefault="0000597C">
      <w:pPr>
        <w:widowControl/>
        <w:ind w:firstLineChars="200" w:firstLine="360"/>
        <w:rPr>
          <w:del w:id="3453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454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if self.spi.read(1, 0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xff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)[0] == 0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xff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:</w:delText>
        </w:r>
      </w:del>
    </w:p>
    <w:p w:rsidR="000A52CA" w:rsidDel="00CD205E" w:rsidRDefault="0000597C">
      <w:pPr>
        <w:widowControl/>
        <w:ind w:firstLineChars="200" w:firstLine="360"/>
        <w:rPr>
          <w:del w:id="3455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456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self.cs.value(1)</w:delText>
        </w:r>
      </w:del>
    </w:p>
    <w:p w:rsidR="000A52CA" w:rsidDel="00CD205E" w:rsidRDefault="0000597C">
      <w:pPr>
        <w:widowControl/>
        <w:ind w:firstLineChars="200" w:firstLine="360"/>
        <w:rPr>
          <w:del w:id="3457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458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self.spi.write(b'\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xff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')</w:delText>
        </w:r>
      </w:del>
    </w:p>
    <w:p w:rsidR="000A52CA" w:rsidDel="00CD205E" w:rsidRDefault="0000597C">
      <w:pPr>
        <w:widowControl/>
        <w:ind w:firstLineChars="200" w:firstLine="360"/>
        <w:rPr>
          <w:del w:id="3459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460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return 0    #OK</w:delText>
        </w:r>
      </w:del>
    </w:p>
    <w:p w:rsidR="000A52CA" w:rsidDel="00CD205E" w:rsidRDefault="0000597C">
      <w:pPr>
        <w:widowControl/>
        <w:ind w:firstLineChars="200" w:firstLine="360"/>
        <w:rPr>
          <w:del w:id="3461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462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self.cs.value(1)</w:delText>
        </w:r>
      </w:del>
    </w:p>
    <w:p w:rsidR="000A52CA" w:rsidDel="00CD205E" w:rsidRDefault="0000597C">
      <w:pPr>
        <w:widowControl/>
        <w:ind w:firstLineChars="200" w:firstLine="360"/>
        <w:rPr>
          <w:del w:id="3463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464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self.spi.write(b'\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xff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')</w:delText>
        </w:r>
      </w:del>
    </w:p>
    <w:p w:rsidR="000A52CA" w:rsidDel="00CD205E" w:rsidRDefault="0000597C">
      <w:pPr>
        <w:widowControl/>
        <w:ind w:firstLineChars="200" w:firstLine="360"/>
        <w:rPr>
          <w:del w:id="3465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466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return 1 # timeout</w:delText>
        </w:r>
      </w:del>
    </w:p>
    <w:p w:rsidR="000A52CA" w:rsidDel="00CD205E" w:rsidRDefault="0000597C">
      <w:pPr>
        <w:widowControl/>
        <w:ind w:firstLineChars="200" w:firstLine="360"/>
        <w:rPr>
          <w:del w:id="3467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468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def 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readinto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(self, 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buf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):</w:delText>
        </w:r>
      </w:del>
    </w:p>
    <w:p w:rsidR="000A52CA" w:rsidDel="00CD205E" w:rsidRDefault="0000597C">
      <w:pPr>
        <w:widowControl/>
        <w:ind w:firstLineChars="200" w:firstLine="360"/>
        <w:rPr>
          <w:del w:id="3469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470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self.cs.value(0)</w:delText>
        </w:r>
      </w:del>
    </w:p>
    <w:p w:rsidR="000A52CA" w:rsidDel="00CD205E" w:rsidRDefault="0000597C">
      <w:pPr>
        <w:widowControl/>
        <w:ind w:firstLineChars="200" w:firstLine="360"/>
        <w:rPr>
          <w:del w:id="3471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472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#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读取，直到起始字节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(0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xff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)</w:delText>
        </w:r>
      </w:del>
    </w:p>
    <w:p w:rsidR="000A52CA" w:rsidDel="00CD205E" w:rsidRDefault="0000597C">
      <w:pPr>
        <w:widowControl/>
        <w:ind w:firstLineChars="200" w:firstLine="360"/>
        <w:rPr>
          <w:del w:id="3473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474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while self.spi.read(1, 0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xff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)[0] != 0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xfe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:</w:delText>
        </w:r>
      </w:del>
    </w:p>
    <w:p w:rsidR="000A52CA" w:rsidDel="00CD205E" w:rsidRDefault="0000597C">
      <w:pPr>
        <w:widowControl/>
        <w:ind w:firstLineChars="200" w:firstLine="360"/>
        <w:rPr>
          <w:del w:id="3475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476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pass</w:delText>
        </w:r>
      </w:del>
    </w:p>
    <w:p w:rsidR="000A52CA" w:rsidDel="00CD205E" w:rsidRDefault="0000597C">
      <w:pPr>
        <w:widowControl/>
        <w:ind w:firstLineChars="200" w:firstLine="360"/>
        <w:rPr>
          <w:del w:id="3477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478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#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读取数据</w:delText>
        </w:r>
      </w:del>
    </w:p>
    <w:p w:rsidR="000A52CA" w:rsidDel="00CD205E" w:rsidRDefault="0000597C">
      <w:pPr>
        <w:widowControl/>
        <w:ind w:firstLineChars="200" w:firstLine="360"/>
        <w:rPr>
          <w:del w:id="3479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480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mv = self.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dummybuf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_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memoryview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[:len(buf)]</w:delText>
        </w:r>
      </w:del>
    </w:p>
    <w:p w:rsidR="000A52CA" w:rsidDel="00CD205E" w:rsidRDefault="0000597C">
      <w:pPr>
        <w:widowControl/>
        <w:ind w:firstLineChars="200" w:firstLine="360"/>
        <w:rPr>
          <w:del w:id="3481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482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self.spi.write_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readinto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(mv, 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buf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)</w:delText>
        </w:r>
      </w:del>
    </w:p>
    <w:p w:rsidR="000A52CA" w:rsidDel="00CD205E" w:rsidRDefault="0000597C">
      <w:pPr>
        <w:widowControl/>
        <w:ind w:firstLineChars="200" w:firstLine="360"/>
        <w:rPr>
          <w:del w:id="3483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484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#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读取校验和</w:delText>
        </w:r>
      </w:del>
    </w:p>
    <w:p w:rsidR="000A52CA" w:rsidDel="00CD205E" w:rsidRDefault="0000597C">
      <w:pPr>
        <w:widowControl/>
        <w:ind w:firstLineChars="200" w:firstLine="360"/>
        <w:rPr>
          <w:del w:id="3485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486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self.spi.write(b'\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xff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')</w:delText>
        </w:r>
      </w:del>
    </w:p>
    <w:p w:rsidR="000A52CA" w:rsidDel="00CD205E" w:rsidRDefault="0000597C">
      <w:pPr>
        <w:widowControl/>
        <w:ind w:firstLineChars="200" w:firstLine="360"/>
        <w:rPr>
          <w:del w:id="3487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488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self.spi.write(b'\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xff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')</w:delText>
        </w:r>
      </w:del>
    </w:p>
    <w:p w:rsidR="000A52CA" w:rsidDel="00CD205E" w:rsidRDefault="0000597C">
      <w:pPr>
        <w:widowControl/>
        <w:ind w:firstLineChars="200" w:firstLine="360"/>
        <w:rPr>
          <w:del w:id="3489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490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self.cs.value(1)</w:delText>
        </w:r>
      </w:del>
    </w:p>
    <w:p w:rsidR="000A52CA" w:rsidDel="00CD205E" w:rsidRDefault="0000597C">
      <w:pPr>
        <w:widowControl/>
        <w:ind w:firstLineChars="200" w:firstLine="360"/>
        <w:rPr>
          <w:del w:id="3491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492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self.spi.write(b'\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xff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')</w:delText>
        </w:r>
      </w:del>
    </w:p>
    <w:p w:rsidR="000A52CA" w:rsidDel="00CD205E" w:rsidRDefault="0000597C">
      <w:pPr>
        <w:widowControl/>
        <w:ind w:firstLineChars="200" w:firstLine="360"/>
        <w:rPr>
          <w:del w:id="3493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494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def write(self, token, 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buf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):</w:delText>
        </w:r>
      </w:del>
    </w:p>
    <w:p w:rsidR="000A52CA" w:rsidDel="00CD205E" w:rsidRDefault="0000597C">
      <w:pPr>
        <w:widowControl/>
        <w:ind w:firstLineChars="200" w:firstLine="360"/>
        <w:rPr>
          <w:del w:id="3495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496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self.cs.value(0)</w:delText>
        </w:r>
      </w:del>
    </w:p>
    <w:p w:rsidR="000A52CA" w:rsidDel="00CD205E" w:rsidRDefault="0000597C">
      <w:pPr>
        <w:widowControl/>
        <w:ind w:firstLineChars="200" w:firstLine="360"/>
        <w:jc w:val="left"/>
        <w:rPr>
          <w:del w:id="3497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498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#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发送</w:delText>
        </w:r>
        <w:r w:rsidDel="00CD205E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delText>数据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块的开始、数据、校验和</w:delText>
        </w:r>
      </w:del>
    </w:p>
    <w:p w:rsidR="000A52CA" w:rsidDel="00CD205E" w:rsidRDefault="0000597C">
      <w:pPr>
        <w:widowControl/>
        <w:ind w:firstLineChars="200" w:firstLine="360"/>
        <w:rPr>
          <w:del w:id="3499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500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self.spi.read(1, token)</w:delText>
        </w:r>
      </w:del>
    </w:p>
    <w:p w:rsidR="000A52CA" w:rsidDel="00CD205E" w:rsidRDefault="0000597C">
      <w:pPr>
        <w:widowControl/>
        <w:ind w:firstLineChars="200" w:firstLine="360"/>
        <w:rPr>
          <w:del w:id="3501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502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self.spi.write(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buf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)</w:delText>
        </w:r>
      </w:del>
    </w:p>
    <w:p w:rsidR="000A52CA" w:rsidDel="00CD205E" w:rsidRDefault="0000597C">
      <w:pPr>
        <w:widowControl/>
        <w:ind w:firstLineChars="200" w:firstLine="360"/>
        <w:rPr>
          <w:del w:id="3503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504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self.spi.write(b'\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xff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')</w:delText>
        </w:r>
      </w:del>
    </w:p>
    <w:p w:rsidR="000A52CA" w:rsidDel="00CD205E" w:rsidRDefault="0000597C">
      <w:pPr>
        <w:widowControl/>
        <w:ind w:firstLineChars="200" w:firstLine="360"/>
        <w:rPr>
          <w:del w:id="3505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506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self.spi.write(b'\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xff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')</w:delText>
        </w:r>
      </w:del>
    </w:p>
    <w:p w:rsidR="000A52CA" w:rsidDel="00CD205E" w:rsidRDefault="0000597C">
      <w:pPr>
        <w:widowControl/>
        <w:ind w:firstLineChars="200" w:firstLine="360"/>
        <w:rPr>
          <w:del w:id="3507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508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#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检查响应</w:delText>
        </w:r>
      </w:del>
    </w:p>
    <w:p w:rsidR="000A52CA" w:rsidDel="00CD205E" w:rsidRDefault="0000597C">
      <w:pPr>
        <w:widowControl/>
        <w:ind w:firstLineChars="200" w:firstLine="360"/>
        <w:rPr>
          <w:del w:id="3509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510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if (self.spi.read</w:delText>
        </w:r>
        <w:r w:rsidDel="00CD205E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(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1, 0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xff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)[0] &amp; 0x1f</w:delText>
        </w:r>
        <w:r w:rsidDel="00CD205E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)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!= 0x05:</w:delText>
        </w:r>
      </w:del>
    </w:p>
    <w:p w:rsidR="000A52CA" w:rsidDel="00CD205E" w:rsidRDefault="0000597C">
      <w:pPr>
        <w:widowControl/>
        <w:ind w:firstLineChars="200" w:firstLine="360"/>
        <w:rPr>
          <w:del w:id="3511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512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self.cs.value(1)</w:delText>
        </w:r>
      </w:del>
    </w:p>
    <w:p w:rsidR="000A52CA" w:rsidDel="00CD205E" w:rsidRDefault="0000597C">
      <w:pPr>
        <w:widowControl/>
        <w:ind w:firstLineChars="200" w:firstLine="360"/>
        <w:rPr>
          <w:del w:id="3513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514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self.spi.write(b'\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xff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')</w:delText>
        </w:r>
      </w:del>
    </w:p>
    <w:p w:rsidR="000A52CA" w:rsidDel="00CD205E" w:rsidRDefault="0000597C">
      <w:pPr>
        <w:widowControl/>
        <w:ind w:firstLineChars="200" w:firstLine="360"/>
        <w:rPr>
          <w:del w:id="3515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516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return</w:delText>
        </w:r>
      </w:del>
    </w:p>
    <w:p w:rsidR="000A52CA" w:rsidDel="00CD205E" w:rsidRDefault="0000597C">
      <w:pPr>
        <w:widowControl/>
        <w:ind w:firstLineChars="200" w:firstLine="360"/>
        <w:rPr>
          <w:del w:id="3517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518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#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等待写入完成</w:delText>
        </w:r>
      </w:del>
    </w:p>
    <w:p w:rsidR="000A52CA" w:rsidDel="00CD205E" w:rsidRDefault="0000597C">
      <w:pPr>
        <w:widowControl/>
        <w:ind w:firstLineChars="200" w:firstLine="360"/>
        <w:rPr>
          <w:del w:id="3519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520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while self.spi.read(1, 0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xff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)[0] == 0:</w:delText>
        </w:r>
      </w:del>
    </w:p>
    <w:p w:rsidR="000A52CA" w:rsidDel="00CD205E" w:rsidRDefault="0000597C">
      <w:pPr>
        <w:widowControl/>
        <w:ind w:firstLineChars="200" w:firstLine="360"/>
        <w:rPr>
          <w:del w:id="3521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522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pass</w:delText>
        </w:r>
      </w:del>
    </w:p>
    <w:p w:rsidR="000A52CA" w:rsidDel="00CD205E" w:rsidRDefault="0000597C">
      <w:pPr>
        <w:widowControl/>
        <w:ind w:firstLineChars="200" w:firstLine="360"/>
        <w:rPr>
          <w:del w:id="3523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524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self.cs.value(1)</w:delText>
        </w:r>
      </w:del>
    </w:p>
    <w:p w:rsidR="000A52CA" w:rsidDel="00CD205E" w:rsidRDefault="0000597C">
      <w:pPr>
        <w:widowControl/>
        <w:ind w:firstLineChars="200" w:firstLine="360"/>
        <w:rPr>
          <w:del w:id="3525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526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self.spi.write(b'\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xff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')</w:delText>
        </w:r>
      </w:del>
    </w:p>
    <w:p w:rsidR="000A52CA" w:rsidDel="00CD205E" w:rsidRDefault="0000597C">
      <w:pPr>
        <w:widowControl/>
        <w:ind w:firstLineChars="200" w:firstLine="360"/>
        <w:rPr>
          <w:del w:id="3527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528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def write_token(self, token):</w:delText>
        </w:r>
      </w:del>
    </w:p>
    <w:p w:rsidR="000A52CA" w:rsidDel="00CD205E" w:rsidRDefault="0000597C">
      <w:pPr>
        <w:widowControl/>
        <w:ind w:firstLineChars="200" w:firstLine="360"/>
        <w:rPr>
          <w:del w:id="3529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530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self.cs.value(0)</w:delText>
        </w:r>
      </w:del>
    </w:p>
    <w:p w:rsidR="000A52CA" w:rsidDel="00CD205E" w:rsidRDefault="0000597C">
      <w:pPr>
        <w:widowControl/>
        <w:ind w:firstLineChars="200" w:firstLine="360"/>
        <w:rPr>
          <w:del w:id="3531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532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self.spi.read(1, token)</w:delText>
        </w:r>
      </w:del>
    </w:p>
    <w:p w:rsidR="000A52CA" w:rsidDel="00CD205E" w:rsidRDefault="0000597C">
      <w:pPr>
        <w:widowControl/>
        <w:ind w:firstLineChars="200" w:firstLine="360"/>
        <w:rPr>
          <w:del w:id="3533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534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self.spi.write(b'\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xff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')</w:delText>
        </w:r>
      </w:del>
    </w:p>
    <w:p w:rsidR="000A52CA" w:rsidDel="00CD205E" w:rsidRDefault="0000597C">
      <w:pPr>
        <w:widowControl/>
        <w:ind w:firstLineChars="200" w:firstLine="360"/>
        <w:rPr>
          <w:del w:id="3535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536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#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等待写入完成</w:delText>
        </w:r>
      </w:del>
    </w:p>
    <w:p w:rsidR="000A52CA" w:rsidDel="00CD205E" w:rsidRDefault="0000597C">
      <w:pPr>
        <w:widowControl/>
        <w:ind w:firstLineChars="200" w:firstLine="360"/>
        <w:rPr>
          <w:del w:id="3537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538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while self.spi.read(1, 0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xff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)[0] == 0x00:</w:delText>
        </w:r>
      </w:del>
    </w:p>
    <w:p w:rsidR="000A52CA" w:rsidDel="00CD205E" w:rsidRDefault="0000597C">
      <w:pPr>
        <w:widowControl/>
        <w:ind w:firstLineChars="200" w:firstLine="360"/>
        <w:rPr>
          <w:del w:id="3539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540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pass</w:delText>
        </w:r>
      </w:del>
    </w:p>
    <w:p w:rsidR="000A52CA" w:rsidDel="00CD205E" w:rsidRDefault="0000597C">
      <w:pPr>
        <w:widowControl/>
        <w:ind w:firstLineChars="200" w:firstLine="360"/>
        <w:rPr>
          <w:del w:id="3541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542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self.cs.value(1)</w:delText>
        </w:r>
      </w:del>
    </w:p>
    <w:p w:rsidR="000A52CA" w:rsidDel="00CD205E" w:rsidRDefault="0000597C">
      <w:pPr>
        <w:widowControl/>
        <w:ind w:firstLineChars="200" w:firstLine="360"/>
        <w:rPr>
          <w:del w:id="3543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544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self.spi.write(b'\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xff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')</w:delText>
        </w:r>
      </w:del>
    </w:p>
    <w:p w:rsidR="000A52CA" w:rsidDel="00CD205E" w:rsidRDefault="0000597C">
      <w:pPr>
        <w:widowControl/>
        <w:ind w:firstLineChars="200" w:firstLine="360"/>
        <w:rPr>
          <w:del w:id="3545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546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def count(self):</w:delText>
        </w:r>
      </w:del>
    </w:p>
    <w:p w:rsidR="000A52CA" w:rsidDel="00CD205E" w:rsidRDefault="0000597C">
      <w:pPr>
        <w:widowControl/>
        <w:ind w:firstLineChars="200" w:firstLine="360"/>
        <w:rPr>
          <w:del w:id="3547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548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return self.sectors</w:delText>
        </w:r>
      </w:del>
    </w:p>
    <w:p w:rsidR="000A52CA" w:rsidDel="00CD205E" w:rsidRDefault="0000597C">
      <w:pPr>
        <w:widowControl/>
        <w:ind w:firstLineChars="200" w:firstLine="360"/>
        <w:rPr>
          <w:del w:id="3549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550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def 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readblocks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(self, block_num, 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buf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):</w:delText>
        </w:r>
      </w:del>
    </w:p>
    <w:p w:rsidR="000A52CA" w:rsidDel="00CD205E" w:rsidRDefault="0000597C">
      <w:pPr>
        <w:widowControl/>
        <w:ind w:firstLineChars="200" w:firstLine="360"/>
        <w:rPr>
          <w:del w:id="3551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552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nblocks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, err = 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divmod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(len</w:delText>
        </w:r>
        <w:r w:rsidDel="00CD205E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(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buf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), 512)</w:delText>
        </w:r>
      </w:del>
    </w:p>
    <w:p w:rsidR="000A52CA" w:rsidDel="00CD205E" w:rsidRDefault="0000597C">
      <w:pPr>
        <w:widowControl/>
        <w:ind w:firstLineChars="200" w:firstLine="360"/>
        <w:rPr>
          <w:del w:id="3553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554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assert 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nblocks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and not err, 'Buffer length is invalid'</w:delText>
        </w:r>
      </w:del>
    </w:p>
    <w:p w:rsidR="000A52CA" w:rsidDel="00CD205E" w:rsidRDefault="0000597C">
      <w:pPr>
        <w:widowControl/>
        <w:ind w:firstLineChars="200" w:firstLine="360"/>
        <w:rPr>
          <w:del w:id="3555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556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if 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nblocks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== 1:</w:delText>
        </w:r>
      </w:del>
    </w:p>
    <w:p w:rsidR="000A52CA" w:rsidDel="00CD205E" w:rsidRDefault="0000597C">
      <w:pPr>
        <w:widowControl/>
        <w:ind w:firstLineChars="200" w:firstLine="360"/>
        <w:rPr>
          <w:del w:id="3557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558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#CMD17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：为单个块设置读取地址</w:delText>
        </w:r>
      </w:del>
    </w:p>
    <w:p w:rsidR="000A52CA" w:rsidDel="00CD205E" w:rsidRDefault="0000597C">
      <w:pPr>
        <w:widowControl/>
        <w:ind w:firstLineChars="200" w:firstLine="360"/>
        <w:rPr>
          <w:del w:id="3559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560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if self.</w:delText>
        </w:r>
        <w:r w:rsidDel="00CD205E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cmd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(17, block_num * self.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cdv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, 0) != 0:</w:delText>
        </w:r>
      </w:del>
    </w:p>
    <w:p w:rsidR="000A52CA" w:rsidDel="00CD205E" w:rsidRDefault="0000597C">
      <w:pPr>
        <w:widowControl/>
        <w:ind w:firstLineChars="200" w:firstLine="360"/>
        <w:rPr>
          <w:del w:id="3561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562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return 1</w:delText>
        </w:r>
      </w:del>
    </w:p>
    <w:p w:rsidR="000A52CA" w:rsidDel="00CD205E" w:rsidRDefault="0000597C">
      <w:pPr>
        <w:widowControl/>
        <w:ind w:firstLineChars="200" w:firstLine="360"/>
        <w:rPr>
          <w:del w:id="3563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564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#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接收数据</w:delText>
        </w:r>
      </w:del>
    </w:p>
    <w:p w:rsidR="000A52CA" w:rsidDel="00CD205E" w:rsidRDefault="0000597C">
      <w:pPr>
        <w:widowControl/>
        <w:ind w:firstLineChars="200" w:firstLine="360"/>
        <w:rPr>
          <w:del w:id="3565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566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self.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readinto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(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buf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)</w:delText>
        </w:r>
      </w:del>
    </w:p>
    <w:p w:rsidR="000A52CA" w:rsidDel="00CD205E" w:rsidRDefault="0000597C">
      <w:pPr>
        <w:widowControl/>
        <w:ind w:firstLineChars="200" w:firstLine="360"/>
        <w:rPr>
          <w:del w:id="3567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568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else:</w:delText>
        </w:r>
      </w:del>
    </w:p>
    <w:p w:rsidR="000A52CA" w:rsidDel="00CD205E" w:rsidRDefault="0000597C">
      <w:pPr>
        <w:widowControl/>
        <w:ind w:firstLineChars="200" w:firstLine="360"/>
        <w:rPr>
          <w:del w:id="3569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570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#CMD18: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为多个块设置读取地址</w:delText>
        </w:r>
      </w:del>
    </w:p>
    <w:p w:rsidR="000A52CA" w:rsidDel="00CD205E" w:rsidRDefault="0000597C">
      <w:pPr>
        <w:widowControl/>
        <w:ind w:firstLineChars="200" w:firstLine="360"/>
        <w:rPr>
          <w:del w:id="3571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572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if self.</w:delText>
        </w:r>
        <w:r w:rsidDel="00CD205E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cmd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(18, block_num * self.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cdv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, 0) != 0:</w:delText>
        </w:r>
      </w:del>
    </w:p>
    <w:p w:rsidR="000A52CA" w:rsidDel="00CD205E" w:rsidRDefault="0000597C">
      <w:pPr>
        <w:widowControl/>
        <w:ind w:firstLineChars="200" w:firstLine="360"/>
        <w:rPr>
          <w:del w:id="3573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574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return 1</w:delText>
        </w:r>
      </w:del>
    </w:p>
    <w:p w:rsidR="000A52CA" w:rsidDel="00CD205E" w:rsidRDefault="0000597C">
      <w:pPr>
        <w:widowControl/>
        <w:ind w:firstLineChars="200" w:firstLine="360"/>
        <w:rPr>
          <w:del w:id="3575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576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offset = 0</w:delText>
        </w:r>
      </w:del>
    </w:p>
    <w:p w:rsidR="000A52CA" w:rsidDel="00CD205E" w:rsidRDefault="0000597C">
      <w:pPr>
        <w:widowControl/>
        <w:ind w:firstLineChars="200" w:firstLine="360"/>
        <w:rPr>
          <w:del w:id="3577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578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mv = 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memoryview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(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buf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)</w:delText>
        </w:r>
      </w:del>
    </w:p>
    <w:p w:rsidR="000A52CA" w:rsidDel="00CD205E" w:rsidRDefault="0000597C">
      <w:pPr>
        <w:widowControl/>
        <w:ind w:firstLineChars="200" w:firstLine="360"/>
        <w:rPr>
          <w:del w:id="3579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580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while 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nblocks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:</w:delText>
        </w:r>
      </w:del>
    </w:p>
    <w:p w:rsidR="000A52CA" w:rsidDel="00CD205E" w:rsidRDefault="0000597C">
      <w:pPr>
        <w:widowControl/>
        <w:ind w:firstLineChars="200" w:firstLine="360"/>
        <w:rPr>
          <w:del w:id="3581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582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self.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readinto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(mv[offset : offset + 512])</w:delText>
        </w:r>
      </w:del>
    </w:p>
    <w:p w:rsidR="000A52CA" w:rsidDel="00CD205E" w:rsidRDefault="0000597C">
      <w:pPr>
        <w:widowControl/>
        <w:ind w:firstLineChars="200" w:firstLine="360"/>
        <w:rPr>
          <w:del w:id="3583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584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offset += 512</w:delText>
        </w:r>
      </w:del>
    </w:p>
    <w:p w:rsidR="000A52CA" w:rsidDel="00CD205E" w:rsidRDefault="0000597C">
      <w:pPr>
        <w:widowControl/>
        <w:ind w:firstLineChars="200" w:firstLine="360"/>
        <w:rPr>
          <w:del w:id="3585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586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nblocks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-= 1</w:delText>
        </w:r>
      </w:del>
    </w:p>
    <w:p w:rsidR="000A52CA" w:rsidDel="00CD205E" w:rsidRDefault="0000597C">
      <w:pPr>
        <w:widowControl/>
        <w:ind w:firstLineChars="200" w:firstLine="360"/>
        <w:rPr>
          <w:del w:id="3587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588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return self.</w:delText>
        </w:r>
        <w:r w:rsidDel="00CD205E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cmd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_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nodata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(b'\x0c') # </w:delText>
        </w:r>
        <w:r w:rsidDel="00CD205E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cmd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12</w:delText>
        </w:r>
      </w:del>
    </w:p>
    <w:p w:rsidR="000A52CA" w:rsidDel="00CD205E" w:rsidRDefault="0000597C">
      <w:pPr>
        <w:widowControl/>
        <w:ind w:firstLineChars="200" w:firstLine="360"/>
        <w:rPr>
          <w:del w:id="3589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590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return 0</w:delText>
        </w:r>
      </w:del>
    </w:p>
    <w:p w:rsidR="000A52CA" w:rsidDel="00CD205E" w:rsidRDefault="0000597C">
      <w:pPr>
        <w:widowControl/>
        <w:ind w:firstLineChars="200" w:firstLine="360"/>
        <w:rPr>
          <w:del w:id="3591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592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def 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writeblocks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(self, block_num, 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buf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):</w:delText>
        </w:r>
      </w:del>
    </w:p>
    <w:p w:rsidR="000A52CA" w:rsidDel="00CD205E" w:rsidRDefault="0000597C">
      <w:pPr>
        <w:widowControl/>
        <w:ind w:firstLineChars="200" w:firstLine="360"/>
        <w:rPr>
          <w:del w:id="3593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594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nblocks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, err = 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divmod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(len</w:delText>
        </w:r>
        <w:r w:rsidDel="00CD205E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(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buf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), 512)</w:delText>
        </w:r>
      </w:del>
    </w:p>
    <w:p w:rsidR="000A52CA" w:rsidDel="00CD205E" w:rsidRDefault="0000597C">
      <w:pPr>
        <w:widowControl/>
        <w:ind w:firstLineChars="200" w:firstLine="360"/>
        <w:rPr>
          <w:del w:id="3595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596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assert 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nblocks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and not err, 'Buffer length is invalid'</w:delText>
        </w:r>
      </w:del>
    </w:p>
    <w:p w:rsidR="000A52CA" w:rsidDel="00CD205E" w:rsidRDefault="0000597C">
      <w:pPr>
        <w:widowControl/>
        <w:ind w:firstLineChars="200" w:firstLine="360"/>
        <w:rPr>
          <w:del w:id="3597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598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if 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nblocks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== 1:</w:delText>
        </w:r>
      </w:del>
    </w:p>
    <w:p w:rsidR="000A52CA" w:rsidDel="00CD205E" w:rsidRDefault="0000597C">
      <w:pPr>
        <w:widowControl/>
        <w:ind w:firstLineChars="200" w:firstLine="360"/>
        <w:rPr>
          <w:del w:id="3599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600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#CMD24</w:delText>
        </w:r>
        <w:r w:rsidDel="00CD205E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delText>：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为单个块设置写入地址</w:delText>
        </w:r>
      </w:del>
    </w:p>
    <w:p w:rsidR="000A52CA" w:rsidDel="00CD205E" w:rsidRDefault="0000597C">
      <w:pPr>
        <w:widowControl/>
        <w:ind w:firstLineChars="200" w:firstLine="360"/>
        <w:rPr>
          <w:del w:id="3601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602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if self.</w:delText>
        </w:r>
        <w:r w:rsidDel="00CD205E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cmd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(24, block_num * self.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cdv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, 0) != 0:</w:delText>
        </w:r>
      </w:del>
    </w:p>
    <w:p w:rsidR="000A52CA" w:rsidDel="00CD205E" w:rsidRDefault="0000597C">
      <w:pPr>
        <w:widowControl/>
        <w:ind w:firstLineChars="200" w:firstLine="360"/>
        <w:rPr>
          <w:del w:id="3603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604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return 1</w:delText>
        </w:r>
      </w:del>
    </w:p>
    <w:p w:rsidR="000A52CA" w:rsidDel="00CD205E" w:rsidRDefault="0000597C">
      <w:pPr>
        <w:widowControl/>
        <w:ind w:firstLineChars="200" w:firstLine="360"/>
        <w:rPr>
          <w:del w:id="3605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606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#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发送数据</w:delText>
        </w:r>
      </w:del>
    </w:p>
    <w:p w:rsidR="000A52CA" w:rsidDel="00CD205E" w:rsidRDefault="0000597C">
      <w:pPr>
        <w:widowControl/>
        <w:ind w:firstLineChars="200" w:firstLine="360"/>
        <w:rPr>
          <w:del w:id="3607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608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self.write(_TOKEN_DATA, 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buf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)</w:delText>
        </w:r>
      </w:del>
    </w:p>
    <w:p w:rsidR="000A52CA" w:rsidDel="00CD205E" w:rsidRDefault="0000597C">
      <w:pPr>
        <w:widowControl/>
        <w:ind w:firstLineChars="200" w:firstLine="360"/>
        <w:rPr>
          <w:del w:id="3609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610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else:</w:delText>
        </w:r>
      </w:del>
    </w:p>
    <w:p w:rsidR="000A52CA" w:rsidDel="00CD205E" w:rsidRDefault="0000597C">
      <w:pPr>
        <w:widowControl/>
        <w:ind w:firstLineChars="200" w:firstLine="360"/>
        <w:rPr>
          <w:del w:id="3611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612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#CMD25</w:delText>
        </w:r>
        <w:r w:rsidDel="00CD205E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delText>：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设置第一个块的写入地址</w:delText>
        </w:r>
      </w:del>
    </w:p>
    <w:p w:rsidR="000A52CA" w:rsidDel="00CD205E" w:rsidRDefault="0000597C">
      <w:pPr>
        <w:widowControl/>
        <w:ind w:firstLineChars="200" w:firstLine="360"/>
        <w:rPr>
          <w:del w:id="3613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614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if self.</w:delText>
        </w:r>
        <w:r w:rsidDel="00CD205E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cmd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(25, block_num * self.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cdv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, 0) != 0:</w:delText>
        </w:r>
      </w:del>
    </w:p>
    <w:p w:rsidR="000A52CA" w:rsidDel="00CD205E" w:rsidRDefault="0000597C">
      <w:pPr>
        <w:widowControl/>
        <w:ind w:firstLineChars="200" w:firstLine="360"/>
        <w:rPr>
          <w:del w:id="3615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616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return 1</w:delText>
        </w:r>
      </w:del>
    </w:p>
    <w:p w:rsidR="000A52CA" w:rsidDel="00CD205E" w:rsidRDefault="0000597C">
      <w:pPr>
        <w:widowControl/>
        <w:ind w:firstLineChars="200" w:firstLine="360"/>
        <w:rPr>
          <w:del w:id="3617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618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#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发送数据</w:delText>
        </w:r>
      </w:del>
    </w:p>
    <w:p w:rsidR="000A52CA" w:rsidDel="00CD205E" w:rsidRDefault="0000597C">
      <w:pPr>
        <w:widowControl/>
        <w:ind w:firstLineChars="200" w:firstLine="360"/>
        <w:rPr>
          <w:del w:id="3619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620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offset = 0</w:delText>
        </w:r>
      </w:del>
    </w:p>
    <w:p w:rsidR="000A52CA" w:rsidDel="00CD205E" w:rsidRDefault="0000597C">
      <w:pPr>
        <w:widowControl/>
        <w:ind w:firstLineChars="200" w:firstLine="360"/>
        <w:rPr>
          <w:del w:id="3621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622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mv = 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memoryview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(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buf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)</w:delText>
        </w:r>
      </w:del>
    </w:p>
    <w:p w:rsidR="000A52CA" w:rsidDel="00CD205E" w:rsidRDefault="0000597C">
      <w:pPr>
        <w:widowControl/>
        <w:ind w:firstLineChars="200" w:firstLine="360"/>
        <w:rPr>
          <w:del w:id="3623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624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while 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nblocks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:</w:delText>
        </w:r>
      </w:del>
    </w:p>
    <w:p w:rsidR="000A52CA" w:rsidDel="00CD205E" w:rsidRDefault="0000597C">
      <w:pPr>
        <w:widowControl/>
        <w:ind w:firstLineChars="200" w:firstLine="360"/>
        <w:rPr>
          <w:del w:id="3625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626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self.write(_TOKEN_CMD25, mv[offset : offset + 512])</w:delText>
        </w:r>
      </w:del>
    </w:p>
    <w:p w:rsidR="000A52CA" w:rsidDel="00CD205E" w:rsidRDefault="0000597C">
      <w:pPr>
        <w:widowControl/>
        <w:ind w:firstLineChars="200" w:firstLine="360"/>
        <w:rPr>
          <w:del w:id="3627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628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offset += 512</w:delText>
        </w:r>
      </w:del>
    </w:p>
    <w:p w:rsidR="000A52CA" w:rsidDel="00CD205E" w:rsidRDefault="0000597C">
      <w:pPr>
        <w:widowControl/>
        <w:ind w:firstLineChars="200" w:firstLine="360"/>
        <w:rPr>
          <w:del w:id="3629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630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nblocks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-= 1</w:delText>
        </w:r>
      </w:del>
    </w:p>
    <w:p w:rsidR="000A52CA" w:rsidDel="00CD205E" w:rsidRDefault="0000597C">
      <w:pPr>
        <w:widowControl/>
        <w:ind w:firstLineChars="200" w:firstLine="360"/>
        <w:rPr>
          <w:del w:id="3631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632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self.write_token(_TOKEN_STOP_TRAN)</w:delText>
        </w:r>
      </w:del>
    </w:p>
    <w:p w:rsidR="000A52CA" w:rsidDel="00CD205E" w:rsidRDefault="0000597C">
      <w:pPr>
        <w:widowControl/>
        <w:ind w:firstLineChars="200" w:firstLine="360"/>
        <w:rPr>
          <w:del w:id="3633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634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return 0</w:delText>
        </w:r>
      </w:del>
    </w:p>
    <w:p w:rsidR="000A52CA" w:rsidDel="00CD205E" w:rsidRDefault="0000597C">
      <w:pPr>
        <w:widowControl/>
        <w:ind w:firstLineChars="200" w:firstLine="360"/>
        <w:rPr>
          <w:del w:id="3635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636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if  __name__ == '__main__':</w:delText>
        </w:r>
      </w:del>
    </w:p>
    <w:p w:rsidR="000A52CA" w:rsidDel="00CD205E" w:rsidRDefault="0000597C">
      <w:pPr>
        <w:widowControl/>
        <w:ind w:firstLineChars="200" w:firstLine="360"/>
        <w:rPr>
          <w:del w:id="3637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638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sd = 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SDCard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(machine.SPI</w:delText>
        </w:r>
        <w:r w:rsidDel="00CD205E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(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2, 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sck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=Pin</w:delText>
        </w:r>
        <w:r w:rsidDel="00CD205E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(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18), </w:delText>
        </w:r>
        <w:r w:rsidDel="00CD205E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mosi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=Pin(23), miso=Pin(19)</w:delText>
        </w:r>
        <w:r w:rsidDel="00CD205E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)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, Pin(5)</w:delText>
        </w:r>
        <w:r w:rsidDel="00CD205E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)</w:delText>
        </w:r>
      </w:del>
    </w:p>
    <w:p w:rsidR="000A52CA" w:rsidDel="00CD205E" w:rsidRDefault="0000597C">
      <w:pPr>
        <w:widowControl/>
        <w:ind w:firstLineChars="200" w:firstLine="360"/>
        <w:rPr>
          <w:del w:id="3639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640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#sd = machine.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SDCard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(slot=2)    #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可以直接使用内置的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SD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卡模块</w:delText>
        </w:r>
      </w:del>
    </w:p>
    <w:p w:rsidR="000A52CA" w:rsidDel="00CD205E" w:rsidRDefault="0000597C">
      <w:pPr>
        <w:widowControl/>
        <w:ind w:firstLineChars="200" w:firstLine="360"/>
        <w:rPr>
          <w:del w:id="3641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642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uos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.mount(sd, '/sd')    #</w:delText>
        </w:r>
        <w:r w:rsidDel="00CD205E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挂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载文件系统</w:delText>
        </w:r>
      </w:del>
    </w:p>
    <w:p w:rsidR="000A52CA" w:rsidDel="00CD205E" w:rsidRDefault="0000597C">
      <w:pPr>
        <w:widowControl/>
        <w:ind w:firstLineChars="200" w:firstLine="360"/>
        <w:rPr>
          <w:del w:id="3643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644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uos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.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listdir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('/sd')       #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打印文件结构</w:delText>
        </w:r>
      </w:del>
    </w:p>
    <w:p w:rsidR="00CD205E" w:rsidRDefault="0000597C">
      <w:pPr>
        <w:widowControl/>
        <w:ind w:firstLineChars="200" w:firstLine="360"/>
        <w:rPr>
          <w:ins w:id="3645" w:author="lll" w:date="2022-07-12T22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646" w:author="lll" w:date="2022-07-12T22:46:00Z"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uos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.</w:delText>
        </w:r>
        <w:r w:rsidDel="00CD205E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umount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('/sd')     #</w:delText>
        </w:r>
        <w:r w:rsidDel="00CD205E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卸载文件系统</w:delText>
        </w:r>
      </w:del>
    </w:p>
    <w:p w:rsidR="00CD205E" w:rsidRDefault="00CD205E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</w:p>
    <w:p w:rsidR="000A52CA" w:rsidDel="003F203E" w:rsidRDefault="000A52CA">
      <w:pPr>
        <w:widowControl/>
        <w:ind w:firstLineChars="200" w:firstLine="360"/>
        <w:rPr>
          <w:del w:id="3647" w:author="Admin" w:date="2022-01-27T16:4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</w:p>
    <w:p w:rsidR="000A52CA" w:rsidRDefault="000A52CA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</w:p>
    <w:p w:rsidR="000A52CA" w:rsidRDefault="000A52CA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br w:type="page"/>
      </w:r>
    </w:p>
    <w:p w:rsidR="000A52CA" w:rsidRDefault="0000597C">
      <w:pPr>
        <w:pStyle w:val="3"/>
        <w:spacing w:before="0" w:after="0" w:line="240" w:lineRule="auto"/>
        <w:rPr>
          <w:rFonts w:ascii="黑体" w:eastAsia="黑体" w:hAnsi="黑体"/>
          <w:b w:val="0"/>
          <w:color w:val="000000" w:themeColor="text1"/>
          <w:sz w:val="28"/>
        </w:rPr>
      </w:pPr>
      <w:bookmarkStart w:id="3648" w:name="_Toc84581229"/>
      <w:bookmarkStart w:id="3649" w:name="_Toc84102805"/>
      <w:bookmarkStart w:id="3650" w:name="_Toc116980558"/>
      <w:r>
        <w:rPr>
          <w:rFonts w:ascii="黑体" w:eastAsia="黑体" w:hAnsi="黑体"/>
          <w:b w:val="0"/>
          <w:color w:val="000000" w:themeColor="text1"/>
          <w:sz w:val="28"/>
        </w:rPr>
        <w:lastRenderedPageBreak/>
        <w:t xml:space="preserve">6.2.3 </w:t>
      </w:r>
      <w:r>
        <w:rPr>
          <w:rFonts w:ascii="黑体" w:eastAsia="黑体" w:hAnsi="黑体" w:hint="eastAsia"/>
          <w:b w:val="0"/>
          <w:color w:val="000000" w:themeColor="text1"/>
          <w:sz w:val="28"/>
        </w:rPr>
        <w:t>设置WiFi的STA模式示例</w:t>
      </w:r>
      <w:bookmarkEnd w:id="3648"/>
      <w:bookmarkEnd w:id="3649"/>
      <w:bookmarkEnd w:id="3650"/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1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 xml:space="preserve">. 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基于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ES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 xml:space="preserve"> 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IDF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的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VS Code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开发环境实现</w:t>
      </w:r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代码如下：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&lt;string.h&gt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task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event_groups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esp_system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esp_wifi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esp_event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esp_log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nv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flash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lwi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err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lwi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sys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*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ES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32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的配置，可以修改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*/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define EXAMPLE_ESP_WIFI_SSID      CONFIG_ESP_WIFI_SSID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SSID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define EXAMPLE_ESP_WIFI_PASS      CONFIG_ESP_WIFI_PASSWORD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密码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define EXAMPLE_ESP_MAXIMUM_RETRY CONFIG_ESP_MAXIMUM_RETRY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最大重试数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*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事件组在连接时发出信号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，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事件组允许每个事件使用多个位，但是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本程序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只关心两个事件：已通过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I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连接到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AP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；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重试次数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达到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最多后，无法连接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*/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define WIFI_CONNECTED_BIT BIT0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define WIFI_FAIL_BIT        BIT1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static const char *TAG = "wifi station"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字符串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static int s_retry_num = 0;       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连接次数变量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static void event_handler(void* arg, esp_event_base_t event_base, int32_t event_id, void* event_data)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WiFi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事件句柄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if (event_base == WIFI_EVENT &amp;&amp; event_id == WIFI_EVENT_STA_START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wifi_connect(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} else if (event_base == WIFI_EVENT &amp;&amp; event_id == WIFI_EVENT_STA_DISCONNECTED) 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if (s_retry_num &lt; EXAMPLE_ESP_MAXIMUM_RETRY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esp_wifi_connect();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开始连接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s_retry_num++;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次数累加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ESP_LOGI(TAG, "retry to connect to the AP"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打印</w:t>
      </w:r>
      <w:r>
        <w:rPr>
          <w:rFonts w:ascii="HelveticaNeue-Light-Identity-H" w:eastAsia="宋体" w:hAnsi="HelveticaNeue-Light-Identity-H" w:cs="宋体" w:hint="eastAsia"/>
          <w:color w:val="FF00FF"/>
          <w:kern w:val="0"/>
          <w:sz w:val="18"/>
          <w:szCs w:val="18"/>
        </w:rPr>
        <w:t>重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连信息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} else 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xEventGroupSetBi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s_wifi_event_group, WIFI_FAIL_BIT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I(TAG,"connect to the AP fail"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连接失败信息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else if (event_base == IP_EVENT &amp;&amp; event_id == IP_EVENT_STA_GOT_IP) 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ip_event_got_ip_t* event = (ip_event_got_ip_t*) event_data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I(TAG, "got ip:" IPSTR, IP2STR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&amp;event-&gt;ip_info.ip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IP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信息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s_retry_num = 0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xEventGroupSetBi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(s_wifi_event_group, WIFI_CONNECTED_BIT); 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lastRenderedPageBreak/>
        <w:t xml:space="preserve">    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void wifi_init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ta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void)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WiFi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站点初始化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s_wifi_event_group 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xEventGroupCreat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ERROR_CHECK(esp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neti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init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ERROR_CHECK(esp_event_loop_create_default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neti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reate_default_wifi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ta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wifi_init_config_t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cfg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WIFI_INIT_CONFIG_DEFAULT(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ERROR_CHECK(esp_wifi_init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&amp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cfg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event_handler_instance_t instance_any_id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event_handler_instance_t instance_got_ip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ERROR_CHECK(esp_event_handler_instance_register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WIFI_EVENT, ESP_EVENT_ANY_ID, &amp;event_handler, NULL, &amp;instance_any_id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ERROR_CHECK(esp_event_handler_instance_register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IP_EVENT, IP_EVENT_STA_GOT_IP, &amp;event_handler, NULL, &amp;instance_got_ip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wifi_config_t wifi_config =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WiFi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配置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ta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s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EXAMPLE_ESP_WIFI_SSID,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password = EXAMPLE_ESP_WIFI_PASS,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ab/>
        <w:t xml:space="preserve">   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threshold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uthmod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WIFI_AUTH_WPA2_PSK,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pm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cfg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.capable = true,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required = false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},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ERROR_CHECK(esp_wifi_set_mode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WIFI_MODE_STA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站点模式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ERROR_CHECK(esp_wifi_set_config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ESP_IF_WIFI_STA, &amp;wifi_config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ERROR_CHECK(esp_wifi_start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LOGI(TAG, "wifi_init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ta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finished."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/*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等待连接成功或失败事件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*/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EventBi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t bits 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xEventGroupWaitBi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s_wifi_event_group,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WIFI_CONNECTED_BIT | WIFI_FAIL_BIT,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dFALS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dFALS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ortMAX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DELAY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/*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xEventGroupWaitBi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返回调用之前的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比特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，可以测试实际发生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的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事件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*/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if (bits &amp; WIFI_CONNECTED_BIT) {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成功打印信息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I(TAG, "connected to ap SSID:%s password:%s",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EXAMPLE_ESP_WIFI_SSID, EXAMPLE_ESP_WIFI_PASS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} else if (bits &amp; WIFI_FAIL_BIT) {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失败打印信息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I(TAG, "Failed to connect to SSID:%s, password:%s",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EXAMPLE_ESP_WIFI_SSID, EXAMPLE_ESP_WIFI_PASS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lastRenderedPageBreak/>
        <w:t xml:space="preserve">    } else 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E(TAG, "UNEXPECTED EVENT");  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/*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注销后将不处理该事件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*/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ERROR_CHECK(esp_event_handler_instance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unregister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IP_EVENT, IP_EVENT_STA_GOT_IP, instance_got_ip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;  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ERROR_CHECK(esp_event_handler_instance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unregister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WIFI_EVENT, ESP_EVENT_ANY_ID, instance_any_id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vEventGroupDelet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s_wifi_event_group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void app_main(void)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主程序入口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err_t ret 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nv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flash_init();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初始化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if (ret == ESP_ERR_NVS_NO_FREE_PAGES || ret == ESP_ERR_NVS_NEW_VERSION_FOUND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ESP_ERROR_CHECK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nv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flash_erase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ret 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nv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flash_init(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ERROR_CHECK(ret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LOGI(TAG, "ESP_WIFI_MODE_STA"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wifi_init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ta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2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 xml:space="preserve">. </w:t>
      </w:r>
      <w:r>
        <w:rPr>
          <w:rFonts w:ascii="HelveticaNeue-Light-Identity-H" w:eastAsia="宋体" w:hAnsi="HelveticaNeue-Light-Identity-H" w:cs="宋体"/>
          <w:color w:val="FF0000"/>
          <w:kern w:val="0"/>
          <w:szCs w:val="20"/>
        </w:rPr>
        <w:t>Arduino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开发环境实现</w:t>
      </w:r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代码如下：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&lt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rduin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&gt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WiFi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void setup()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Serial.begin(115200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WiFi.begin("</w:t>
      </w:r>
      <w:ins w:id="3651" w:author="lll" w:date="2022-07-13T23:51:00Z">
        <w:r w:rsidR="005B4C18" w:rsidRPr="005B4C18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myssid", "mypassword</w:t>
        </w:r>
      </w:ins>
      <w:del w:id="3652" w:author="lll" w:date="2022-07-13T23:51:00Z">
        <w:r w:rsidDel="005B4C18">
          <w:rPr>
            <w:rFonts w:ascii="HelveticaNeue-Light-Identity-H" w:eastAsia="宋体" w:hAnsi="HelveticaNeue-Light-Identity-H" w:cs="宋体" w:hint="eastAsia"/>
            <w:color w:val="FF0000"/>
            <w:kern w:val="0"/>
            <w:sz w:val="18"/>
            <w:szCs w:val="18"/>
          </w:rPr>
          <w:delText>testAP</w:delText>
        </w:r>
        <w:r w:rsidDel="005B4C18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", "12345678</w:delText>
        </w:r>
      </w:del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"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WiFi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etAutoReconnec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true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void loop()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Serial.print("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是否连接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:"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Serial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rintl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WiFi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isConnected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Serial.print("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本地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IP:"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Serial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rintl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WiFi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localIP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Serial.print("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本地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IPv6:"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Serial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rintl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WiFi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localIPv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6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Serial.print("ma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地址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:"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Serial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rintl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WiFi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macAddress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Serial.print("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休息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:"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Serial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rintl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WiFi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etSleep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Serial.print("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获取状态</w:t>
      </w:r>
      <w:del w:id="3653" w:author="lll" w:date="2022-07-14T00:26:00Z">
        <w:r w:rsidDel="00900189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吗</w:delText>
        </w:r>
      </w:del>
      <w:ins w:id="3654" w:author="lll" w:date="2022-07-14T00:26:00Z">
        <w:r w:rsidR="00900189">
          <w:rPr>
            <w:rFonts w:ascii="HelveticaNeue-Light-Identity-H" w:eastAsia="宋体" w:hAnsi="HelveticaNeue-Light-Identity-H" w:cs="宋体" w:hint="eastAsia"/>
            <w:color w:val="FF00FF"/>
            <w:kern w:val="0"/>
            <w:sz w:val="18"/>
            <w:szCs w:val="18"/>
          </w:rPr>
          <w:t>码</w:t>
        </w:r>
      </w:ins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:"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lastRenderedPageBreak/>
        <w:t xml:space="preserve">  Serial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rintl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WiFi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etStatusBits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Serial.print(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etTxPowe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:"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Serial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rintl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WiFi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etTxPower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Serial.print("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是否自动连接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:"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Serial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rintl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WiFi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etAutoConnect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Serial.print("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是否自动重连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:"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Serial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rintl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WiFi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etAutoReconnect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Serial.print("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获取模式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:"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Serial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rintl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WiFi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etMode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Serial.print("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获取主机名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:"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Serial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rintl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WiFi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etHostname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Serial.print("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获取网关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IP:"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Serial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rintl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WiFi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ewayIP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Serial.print(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nsI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:"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Serial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rintl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WiFi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nsIP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Serial.print("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状态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:"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Serial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rintl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WiFi.status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delay(1000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3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 xml:space="preserve">. </w:t>
      </w:r>
      <w:r>
        <w:rPr>
          <w:rFonts w:ascii="HelveticaNeue-Light-Identity-H" w:eastAsia="宋体" w:hAnsi="HelveticaNeue-Light-Identity-H" w:cs="宋体"/>
          <w:color w:val="FF0000"/>
          <w:kern w:val="0"/>
          <w:szCs w:val="20"/>
        </w:rPr>
        <w:t>M</w:t>
      </w:r>
      <w:r>
        <w:rPr>
          <w:rFonts w:ascii="HelveticaNeue-Light-Identity-H" w:eastAsia="宋体" w:hAnsi="HelveticaNeue-Light-Identity-H" w:cs="宋体" w:hint="eastAsia"/>
          <w:color w:val="FF0000"/>
          <w:kern w:val="0"/>
          <w:szCs w:val="20"/>
        </w:rPr>
        <w:t>icroPython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开发环境实现</w:t>
      </w:r>
    </w:p>
    <w:p w:rsidR="000A52CA" w:rsidRDefault="00B91161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ins w:id="3655" w:author="lll" w:date="2022-07-10T22:47:00Z"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作为站点</w:t>
        </w:r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STA</w:t>
        </w:r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连接</w:t>
        </w:r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Wi</w:t>
        </w:r>
      </w:ins>
      <w:ins w:id="3656" w:author="Admin" w:date="2022-10-18T17:15:00Z">
        <w:r w:rsidR="00536B5E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-</w:t>
        </w:r>
      </w:ins>
      <w:ins w:id="3657" w:author="lll" w:date="2022-07-10T22:47:00Z"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Fi</w:t>
        </w:r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基站，</w:t>
        </w:r>
      </w:ins>
      <w:r w:rsidR="0000597C"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代码如下：</w:t>
      </w:r>
    </w:p>
    <w:p w:rsidR="00B91161" w:rsidRPr="00B91161" w:rsidRDefault="00B91161" w:rsidP="00B91161">
      <w:pPr>
        <w:widowControl/>
        <w:ind w:firstLineChars="200" w:firstLine="360"/>
        <w:rPr>
          <w:ins w:id="3658" w:author="lll" w:date="2022-07-10T22:46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3659" w:author="lll" w:date="2022-07-10T22:46:00Z">
        <w:r w:rsidRPr="00B9116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import network</w:t>
        </w:r>
      </w:ins>
    </w:p>
    <w:p w:rsidR="00B91161" w:rsidRPr="00B91161" w:rsidRDefault="00B91161" w:rsidP="00B91161">
      <w:pPr>
        <w:widowControl/>
        <w:ind w:firstLineChars="200" w:firstLine="360"/>
        <w:rPr>
          <w:ins w:id="3660" w:author="lll" w:date="2022-07-10T22:46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3661" w:author="lll" w:date="2022-07-10T22:46:00Z">
        <w:r w:rsidRPr="00B9116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wlan = network.WLAN(network.STA_IF)</w:t>
        </w:r>
      </w:ins>
    </w:p>
    <w:p w:rsidR="00B91161" w:rsidRPr="00B91161" w:rsidRDefault="00B91161" w:rsidP="00B91161">
      <w:pPr>
        <w:widowControl/>
        <w:ind w:firstLineChars="200" w:firstLine="360"/>
        <w:rPr>
          <w:ins w:id="3662" w:author="lll" w:date="2022-07-10T22:46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3663" w:author="lll" w:date="2022-07-10T22:46:00Z">
        <w:r w:rsidRPr="00B9116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wlan.active(True)</w:t>
        </w:r>
      </w:ins>
    </w:p>
    <w:p w:rsidR="00B91161" w:rsidRPr="00B91161" w:rsidRDefault="00B91161" w:rsidP="00B91161">
      <w:pPr>
        <w:widowControl/>
        <w:ind w:firstLineChars="200" w:firstLine="360"/>
        <w:rPr>
          <w:ins w:id="3664" w:author="lll" w:date="2022-07-10T22:46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3665" w:author="lll" w:date="2022-07-10T22:46:00Z">
        <w:r w:rsidRPr="00B9116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if not wlan.isconnected():</w:t>
        </w:r>
      </w:ins>
    </w:p>
    <w:p w:rsidR="00B91161" w:rsidRPr="00B91161" w:rsidRDefault="00B91161" w:rsidP="00B91161">
      <w:pPr>
        <w:widowControl/>
        <w:ind w:firstLineChars="200" w:firstLine="360"/>
        <w:rPr>
          <w:ins w:id="3666" w:author="lll" w:date="2022-07-10T22:46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3667" w:author="lll" w:date="2022-07-10T22:46:00Z">
        <w:r w:rsidRPr="00B9116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print('connecting to network...')</w:t>
        </w:r>
      </w:ins>
    </w:p>
    <w:p w:rsidR="00B91161" w:rsidRPr="00B91161" w:rsidRDefault="00B91161" w:rsidP="00B91161">
      <w:pPr>
        <w:widowControl/>
        <w:ind w:firstLineChars="200" w:firstLine="360"/>
        <w:rPr>
          <w:ins w:id="3668" w:author="lll" w:date="2022-07-10T22:46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3669" w:author="lll" w:date="2022-07-10T22:46:00Z">
        <w:r w:rsidRPr="00B9116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wlan.connect('testAP', '12345678')   #</w:t>
        </w:r>
        <w:r w:rsidRPr="00B9116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连接到</w:t>
        </w:r>
        <w:r w:rsidRPr="00B9116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AP</w:t>
        </w:r>
      </w:ins>
    </w:p>
    <w:p w:rsidR="00B91161" w:rsidRPr="00B91161" w:rsidRDefault="00B91161" w:rsidP="00B91161">
      <w:pPr>
        <w:widowControl/>
        <w:ind w:firstLineChars="200" w:firstLine="360"/>
        <w:rPr>
          <w:ins w:id="3670" w:author="lll" w:date="2022-07-10T22:46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3671" w:author="lll" w:date="2022-07-10T22:46:00Z">
        <w:r w:rsidRPr="00B9116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#'SSID'</w:t>
        </w:r>
        <w:r w:rsidRPr="00B9116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：</w:t>
        </w:r>
        <w:r w:rsidRPr="00B9116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WiFi</w:t>
        </w:r>
        <w:r w:rsidRPr="00B9116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账号名</w:t>
        </w:r>
      </w:ins>
    </w:p>
    <w:p w:rsidR="00B91161" w:rsidRPr="00B91161" w:rsidRDefault="00B91161" w:rsidP="00B91161">
      <w:pPr>
        <w:widowControl/>
        <w:ind w:firstLineChars="200" w:firstLine="360"/>
        <w:rPr>
          <w:ins w:id="3672" w:author="lll" w:date="2022-07-10T22:46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3673" w:author="lll" w:date="2022-07-10T22:46:00Z">
        <w:r w:rsidRPr="00B9116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#'PASSWORD'</w:t>
        </w:r>
        <w:r w:rsidRPr="00B9116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：</w:t>
        </w:r>
        <w:r w:rsidRPr="00B9116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WiFi</w:t>
        </w:r>
        <w:r w:rsidRPr="00B9116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密码</w:t>
        </w:r>
      </w:ins>
    </w:p>
    <w:p w:rsidR="00B91161" w:rsidRPr="00B91161" w:rsidRDefault="00B91161" w:rsidP="00B91161">
      <w:pPr>
        <w:widowControl/>
        <w:ind w:firstLineChars="200" w:firstLine="360"/>
        <w:rPr>
          <w:ins w:id="3674" w:author="lll" w:date="2022-07-10T22:46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3675" w:author="lll" w:date="2022-07-10T22:46:00Z">
        <w:r w:rsidRPr="00B9116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while not wlan.isconnected():</w:t>
        </w:r>
      </w:ins>
    </w:p>
    <w:p w:rsidR="00B91161" w:rsidRPr="00B91161" w:rsidRDefault="00B91161" w:rsidP="00B91161">
      <w:pPr>
        <w:widowControl/>
        <w:ind w:firstLineChars="200" w:firstLine="360"/>
        <w:rPr>
          <w:ins w:id="3676" w:author="lll" w:date="2022-07-10T22:46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3677" w:author="lll" w:date="2022-07-10T22:46:00Z">
        <w:r w:rsidRPr="00B9116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pass</w:t>
        </w:r>
      </w:ins>
    </w:p>
    <w:p w:rsidR="000A52CA" w:rsidDel="00B91161" w:rsidRDefault="00B91161" w:rsidP="00B91161">
      <w:pPr>
        <w:widowControl/>
        <w:ind w:firstLineChars="200" w:firstLine="360"/>
        <w:rPr>
          <w:del w:id="3678" w:author="lll" w:date="2022-07-10T22:46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3679" w:author="lll" w:date="2022-07-10T22:46:00Z">
        <w:r w:rsidRPr="00B9116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print('network config:', wlan.ifconfig())</w:t>
        </w:r>
      </w:ins>
      <w:del w:id="3680" w:author="lll" w:date="2022-07-10T22:46:00Z">
        <w:r w:rsidR="0000597C" w:rsidDel="00B9116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import network as nw</w:delText>
        </w:r>
      </w:del>
    </w:p>
    <w:p w:rsidR="000A52CA" w:rsidDel="00B91161" w:rsidRDefault="0000597C">
      <w:pPr>
        <w:widowControl/>
        <w:ind w:firstLineChars="200" w:firstLine="360"/>
        <w:rPr>
          <w:del w:id="3681" w:author="lll" w:date="2022-07-10T22:46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682" w:author="lll" w:date="2022-07-10T22:46:00Z">
        <w:r w:rsidDel="00B9116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wl = nw.WLAN(nw.STA_IF)  </w:delText>
        </w:r>
        <w:r w:rsidDel="00B91161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#</w:delText>
        </w:r>
        <w:r w:rsidDel="00B91161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站点模式</w:delText>
        </w:r>
      </w:del>
    </w:p>
    <w:p w:rsidR="000A52CA" w:rsidDel="00B91161" w:rsidRDefault="0000597C">
      <w:pPr>
        <w:widowControl/>
        <w:ind w:firstLineChars="200" w:firstLine="360"/>
        <w:rPr>
          <w:del w:id="3683" w:author="lll" w:date="2022-07-10T22:46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684" w:author="lll" w:date="2022-07-10T22:46:00Z">
        <w:r w:rsidDel="00B9116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wl.active(True)   </w:delText>
        </w:r>
        <w:r w:rsidDel="00B91161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#</w:delText>
        </w:r>
        <w:r w:rsidDel="00B91161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激活接口</w:delText>
        </w:r>
      </w:del>
    </w:p>
    <w:p w:rsidR="000A52CA" w:rsidDel="00B91161" w:rsidRDefault="0000597C">
      <w:pPr>
        <w:widowControl/>
        <w:ind w:firstLineChars="200" w:firstLine="360"/>
        <w:rPr>
          <w:del w:id="3685" w:author="lll" w:date="2022-07-10T22:46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686" w:author="lll" w:date="2022-07-10T22:46:00Z">
        <w:r w:rsidDel="00B9116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wl.connect( "</w:delText>
        </w:r>
        <w:r w:rsidDel="00B91161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testAP</w:delText>
        </w:r>
        <w:r w:rsidDel="00B9116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", "12345678")  #</w:delText>
        </w:r>
        <w:r w:rsidDel="00B91161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连接设置的热点</w:delText>
        </w:r>
      </w:del>
    </w:p>
    <w:p w:rsidR="000A52CA" w:rsidDel="00B91161" w:rsidRDefault="0000597C">
      <w:pPr>
        <w:widowControl/>
        <w:ind w:firstLineChars="200" w:firstLine="360"/>
        <w:rPr>
          <w:del w:id="3687" w:author="lll" w:date="2022-07-10T22:46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688" w:author="lll" w:date="2022-07-10T22:46:00Z">
        <w:r w:rsidDel="00B9116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wl.</w:delText>
        </w:r>
        <w:r w:rsidDel="00B91161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isconnected</w:delText>
        </w:r>
        <w:r w:rsidDel="00B9116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()</w:delText>
        </w:r>
      </w:del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689" w:author="lll" w:date="2022-07-10T22:46:00Z">
        <w:r w:rsidDel="00B9116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print (wl.</w:delText>
        </w:r>
        <w:r w:rsidDel="00B91161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ifconfig</w:delText>
        </w:r>
        <w:r w:rsidDel="00B91161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(</w:delText>
        </w:r>
        <w:r w:rsidDel="00B9116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)</w:delText>
        </w:r>
        <w:r w:rsidDel="00B91161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)</w:delText>
        </w:r>
        <w:r w:rsidDel="00B9116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</w:delText>
        </w:r>
        <w:r w:rsidDel="00B91161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#</w:delText>
        </w:r>
        <w:r w:rsidDel="00B91161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输出</w:delText>
        </w:r>
        <w:r w:rsidDel="00B9116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IP</w:delText>
        </w:r>
        <w:r w:rsidDel="00B9116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、子网掩码、网关、</w:delText>
        </w:r>
        <w:r w:rsidDel="00B9116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DNS</w:delText>
        </w:r>
        <w:r w:rsidDel="00B9116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服务器信息</w:delText>
        </w:r>
      </w:del>
    </w:p>
    <w:p w:rsidR="000A52CA" w:rsidRDefault="0000597C">
      <w:pPr>
        <w:pStyle w:val="3"/>
        <w:spacing w:before="0" w:after="0" w:line="240" w:lineRule="auto"/>
        <w:rPr>
          <w:rFonts w:ascii="黑体" w:eastAsia="黑体" w:hAnsi="黑体"/>
          <w:b w:val="0"/>
          <w:color w:val="000000" w:themeColor="text1"/>
          <w:sz w:val="28"/>
        </w:rPr>
      </w:pPr>
      <w:bookmarkStart w:id="3690" w:name="_Toc84581230"/>
      <w:bookmarkStart w:id="3691" w:name="_Toc84102806"/>
      <w:bookmarkStart w:id="3692" w:name="_Toc116980559"/>
      <w:r>
        <w:rPr>
          <w:rFonts w:ascii="黑体" w:eastAsia="黑体" w:hAnsi="黑体"/>
          <w:b w:val="0"/>
          <w:color w:val="000000" w:themeColor="text1"/>
          <w:sz w:val="28"/>
        </w:rPr>
        <w:t xml:space="preserve">6.2.4 </w:t>
      </w:r>
      <w:r>
        <w:rPr>
          <w:rFonts w:ascii="黑体" w:eastAsia="黑体" w:hAnsi="黑体" w:hint="eastAsia"/>
          <w:b w:val="0"/>
          <w:color w:val="000000" w:themeColor="text1"/>
          <w:sz w:val="28"/>
        </w:rPr>
        <w:t>扫描AP示例</w:t>
      </w:r>
      <w:bookmarkEnd w:id="3690"/>
      <w:bookmarkEnd w:id="3691"/>
      <w:bookmarkEnd w:id="3692"/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1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 xml:space="preserve">. 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基于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ESP ID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的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VS Code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开发环境实现</w:t>
      </w:r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代码如下：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&lt;string.h&gt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event_groups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esp_wifi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esp_log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esp_event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nv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flash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define DEFAULT_SCAN_LIST_SIZE CONFIG_EXAMPLE_SCAN_LIST_SIZE //10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个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lastRenderedPageBreak/>
        <w:t>static const char *TAG = "scan"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static void print_auth_mode(int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uthmod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打印不同的认证模式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switch 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uthmod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case WIFI_AUTH_OPEN: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I(TAG,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uthmod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\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tWIFI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AUTH_OPEN"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break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case WIFI_AUTH_WEP: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I(TAG,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uthmod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\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tWIFI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AUTH_WEP"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break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case WIFI_AUTH_WPA_PSK: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I(TAG,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uthmod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\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tWIFI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AUTH_WPA_PSK"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break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case WIFI_AUTH_WPA2_PSK: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I(TAG,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uthmod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\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tWIFI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AUTH_WPA2_PSK"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break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case WIFI_AUTH_WPA_WPA2_PSK: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I(TAG,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uthmod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\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tWIFI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AUTH_WPA_WPA2_PSK"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break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case WIFI_AUTH_WPA2_ENTERPRISE: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I(TAG,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uthmod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\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tWIFI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AUTH_WPA2_ENTERPRISE"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break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case WIFI_AUTH_WPA3_PSK: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I(TAG,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uthmod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\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tWIFI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AUTH_WPA3_PSK"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break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case WIFI_AUTH_WPA2_WPA3_PSK: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I(TAG,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uthmod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\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tWIFI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AUTH_WPA2_WPA3_PSK"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break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default: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I(TAG,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uthmod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\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tWIFI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AUTH_UNKNOWN"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break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static void print_cipher_type(int pairwise_cipher, int group_cipher)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打印不同的加密方式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switch (pairwise_cipher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case WIFI_CIPHER_TYPE_NONE: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I(TAG, "Pairwise Cipher \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tWIFI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IPHER_TYPE_NONE"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break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case WIFI_CIPHER_TYPE_WEP40: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I(TAG, "Pairwise Cipher \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tWIFI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IPHER_TYPE_WEP40"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break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case WIFI_CIPHER_TYPE_WEP104: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I(TAG, "Pairwise Cipher \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tWIFI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IPHER_TYPE_WEP104"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lastRenderedPageBreak/>
        <w:t xml:space="preserve">        break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case WIFI_CIPHER_TYPE_TKIP: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I(TAG, "Pairwise Cipher \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tWIFI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IPHER_TYPE_TKIP"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break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case WIFI_CIPHER_TYPE_CCMP: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I(TAG, "Pairwise Cipher \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tWIFI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IPHER_TYPE_CCMP"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break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case WIFI_CIPHER_TYPE_TKIP_CCMP: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I(TAG, "Pairwise Cipher \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tWIFI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IPHER_TYPE_TKIP_CCMP"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break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default: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I(TAG, "Pairwise Cipher \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tWIFI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IPHER_TYPE_UNKNOWN"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break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switch (group_cipher) 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case WIFI_CIPHER_TYPE_NONE: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I(TAG, "Group Cipher \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tWIFI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IPHER_TYPE_NONE"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break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case WIFI_CIPHER_TYPE_WEP40: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I(TAG, "Group Cipher \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tWIFI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IPHER_TYPE_WEP40"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break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case WIFI_CIPHER_TYPE_WEP104: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I(TAG, "Group Cipher \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tWIFI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IPHER_TYPE_WEP104"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break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case WIFI_CIPHER_TYPE_TKIP: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I(TAG, "Group Cipher \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tWIFI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IPHER_TYPE_TKIP"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break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case WIFI_CIPHER_TYPE_CCMP: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I(TAG, "Group Cipher \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tWIFI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IPHER_TYPE_CCMP"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break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case WIFI_CIPHER_TYPE_TKIP_CCMP: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I(TAG, "Group Cipher \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tWIFI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IPHER_TYPE_TKIP_CCMP"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break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default: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I(TAG, "Group Cipher \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tWIFI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IPHER_TYPE_UNKNOWN"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break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static void wifi_scan(void)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初始化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WiFi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作为站点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STA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并指定扫描方法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ERROR_CHECK(esp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neti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init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             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网络接口初始化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ERROR_CHECK(esp_event_loop_create_default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创建事件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neti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t *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ta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neti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esp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neti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reate_default_wifi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ta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);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创建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WiFi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站点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assert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ta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neti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初始化站点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lastRenderedPageBreak/>
        <w:t xml:space="preserve">    wifi_init_config_t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cfg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WIFI_INIT_CONFIG_DEFAULT(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WiFi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初始化配置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ERROR_CHECK(esp_wifi_init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&amp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cfg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i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16_t number = DEFAULT_SCAN_LIST_SIZE;    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最大扫描数量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wifi_ap_record_t ap_info[DEFAULT_SCAN_LIST_SIZE]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i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16_t ap_count = 0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memse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ap_info, 0, sizeof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ap_info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                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存储信息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ERROR_CHECK(esp_wifi_set_mode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WIFI_MODE_STA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WiFi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模式设定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ERROR_CHECK(esp_wifi_start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启动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WiFi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ERROR_CHECK(esp_wifi_scan_start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NULL, true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开始扫描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ERROR_CHECK(esp_wifi_scan_get_ap_records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&amp;number, ap_info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记录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ERROR_CHECK(esp_wifi_scan_get_ap_num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&amp;ap_count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数量累计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LOGI(TAG, "Total APs scanned = %u", ap_count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打印信息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for (int i = 0;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i &lt; DEFAULT_SCAN_LIST_SIZE) &amp;&amp; (i &lt; ap_count); i++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I(TAG, "SSID \t\t%s", ap_info[i]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s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打印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1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0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个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AP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信息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I(TAG, "RSSI \t\t%d", ap_info[i]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ssi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print_auth_mode(ap_info[i]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uthmod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if (ap_info[i]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uthmod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!= WIFI_AUTH_WEP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print_cipher_type(ap_info[i].pairwise_cipher, ap_info[i].group_cipher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I(TAG, "Channel \t\t%d\n", ap_info[i].primary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void app_main(void)           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主程序入口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err_t ret 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nv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flash_init();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初始化闪存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NVS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if (ret == ESP_ERR_NVS_NO_FREE_PAGES || ret == ESP_ERR_NVS_NEW_VERSION_FOUND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ERROR_CHECK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nv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flash_erase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ret 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nv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flash_init(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ERROR_CHECK( ret 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wifi_scan(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开启扫描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ind w:firstLineChars="200" w:firstLine="420"/>
        <w:rPr>
          <w:rFonts w:ascii="Times New Roman" w:eastAsia="宋体" w:hAnsi="Times New Roman" w:cs="Times New Roman"/>
          <w:color w:val="000000" w:themeColor="text1"/>
        </w:rPr>
      </w:pPr>
      <w:r>
        <w:rPr>
          <w:rFonts w:ascii="Times New Roman" w:eastAsia="宋体" w:hAnsi="Times New Roman" w:cs="Times New Roman"/>
          <w:color w:val="000000" w:themeColor="text1"/>
        </w:rPr>
        <w:t xml:space="preserve">2. </w:t>
      </w:r>
      <w:r>
        <w:rPr>
          <w:rFonts w:ascii="Times New Roman" w:eastAsia="宋体" w:hAnsi="Times New Roman" w:cs="Times New Roman" w:hint="eastAsia"/>
          <w:color w:val="FF0000"/>
        </w:rPr>
        <w:t>Arduino</w:t>
      </w:r>
      <w:r>
        <w:rPr>
          <w:rFonts w:ascii="Times New Roman" w:eastAsia="宋体" w:hAnsi="Times New Roman" w:cs="Times New Roman" w:hint="eastAsia"/>
          <w:color w:val="000000" w:themeColor="text1"/>
        </w:rPr>
        <w:t>开发环境实现</w:t>
      </w:r>
    </w:p>
    <w:p w:rsidR="000A52CA" w:rsidRDefault="0000597C">
      <w:pPr>
        <w:ind w:firstLineChars="200" w:firstLine="420"/>
        <w:rPr>
          <w:rFonts w:ascii="Times New Roman" w:eastAsia="宋体" w:hAnsi="Times New Roman" w:cs="Times New Roman"/>
          <w:color w:val="000000" w:themeColor="text1"/>
        </w:rPr>
      </w:pPr>
      <w:r>
        <w:rPr>
          <w:rFonts w:ascii="Times New Roman" w:eastAsia="宋体" w:hAnsi="Times New Roman" w:cs="Times New Roman" w:hint="eastAsia"/>
          <w:color w:val="000000" w:themeColor="text1"/>
        </w:rPr>
        <w:t>代码如下：</w:t>
      </w:r>
    </w:p>
    <w:p w:rsidR="00900189" w:rsidRPr="00900189" w:rsidRDefault="00900189" w:rsidP="00900189">
      <w:pPr>
        <w:ind w:firstLineChars="200" w:firstLine="360"/>
        <w:rPr>
          <w:ins w:id="3693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3694" w:author="lll" w:date="2022-07-14T00:24:00Z">
        <w:r w:rsidRPr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#include "WiFi.h"</w:t>
        </w:r>
      </w:ins>
    </w:p>
    <w:p w:rsidR="00900189" w:rsidRPr="00900189" w:rsidRDefault="00900189" w:rsidP="00900189">
      <w:pPr>
        <w:ind w:firstLineChars="200" w:firstLine="360"/>
        <w:rPr>
          <w:ins w:id="3695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3696" w:author="lll" w:date="2022-07-14T00:24:00Z">
        <w:r w:rsidRPr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void setup()</w:t>
        </w:r>
      </w:ins>
    </w:p>
    <w:p w:rsidR="00900189" w:rsidRPr="00900189" w:rsidRDefault="00900189" w:rsidP="00900189">
      <w:pPr>
        <w:ind w:firstLineChars="200" w:firstLine="360"/>
        <w:rPr>
          <w:ins w:id="3697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3698" w:author="lll" w:date="2022-07-14T00:24:00Z">
        <w:r w:rsidRPr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{</w:t>
        </w:r>
      </w:ins>
    </w:p>
    <w:p w:rsidR="00900189" w:rsidRPr="00900189" w:rsidRDefault="00900189" w:rsidP="00900189">
      <w:pPr>
        <w:ind w:firstLineChars="200" w:firstLine="360"/>
        <w:rPr>
          <w:ins w:id="3699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3700" w:author="lll" w:date="2022-07-14T00:24:00Z">
        <w:r w:rsidRPr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Serial.begin(115200);</w:t>
        </w:r>
      </w:ins>
    </w:p>
    <w:p w:rsidR="00900189" w:rsidRPr="00900189" w:rsidRDefault="00900189" w:rsidP="00900189">
      <w:pPr>
        <w:ind w:firstLineChars="200" w:firstLine="360"/>
        <w:rPr>
          <w:ins w:id="3701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3702" w:author="lll" w:date="2022-07-14T00:24:00Z">
        <w:r w:rsidRPr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//</w:t>
        </w:r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设置</w:t>
        </w:r>
        <w:r w:rsidRPr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Wi</w:t>
        </w:r>
      </w:ins>
      <w:ins w:id="3703" w:author="Admin" w:date="2022-10-18T17:16:00Z">
        <w:r w:rsidR="00536B5E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-</w:t>
        </w:r>
      </w:ins>
      <w:ins w:id="3704" w:author="lll" w:date="2022-07-14T00:24:00Z">
        <w:r w:rsidRPr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Fi</w:t>
        </w:r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站点模式，并断开连接的</w:t>
        </w:r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AP</w:t>
        </w:r>
      </w:ins>
    </w:p>
    <w:p w:rsidR="00900189" w:rsidRPr="00900189" w:rsidRDefault="00900189" w:rsidP="00900189">
      <w:pPr>
        <w:ind w:firstLineChars="200" w:firstLine="360"/>
        <w:rPr>
          <w:ins w:id="3705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3706" w:author="lll" w:date="2022-07-14T00:24:00Z">
        <w:r w:rsidRPr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WiFi.mode(WIFI_STA);</w:t>
        </w:r>
      </w:ins>
    </w:p>
    <w:p w:rsidR="00900189" w:rsidRPr="00900189" w:rsidRDefault="00900189" w:rsidP="00900189">
      <w:pPr>
        <w:ind w:firstLineChars="200" w:firstLine="360"/>
        <w:rPr>
          <w:ins w:id="3707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3708" w:author="lll" w:date="2022-07-14T00:24:00Z">
        <w:r w:rsidRPr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WiFi.disconnect();</w:t>
        </w:r>
      </w:ins>
    </w:p>
    <w:p w:rsidR="00900189" w:rsidRPr="00900189" w:rsidRDefault="00900189" w:rsidP="00900189">
      <w:pPr>
        <w:ind w:firstLineChars="200" w:firstLine="360"/>
        <w:rPr>
          <w:ins w:id="3709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3710" w:author="lll" w:date="2022-07-14T00:24:00Z">
        <w:r w:rsidRPr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delay(100);</w:t>
        </w:r>
      </w:ins>
    </w:p>
    <w:p w:rsidR="00900189" w:rsidRPr="00900189" w:rsidRDefault="00900189" w:rsidP="00900189">
      <w:pPr>
        <w:ind w:firstLineChars="200" w:firstLine="360"/>
        <w:rPr>
          <w:ins w:id="3711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3712" w:author="lll" w:date="2022-07-14T00:24:00Z">
        <w:r w:rsidRPr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Serial.println("Setup done");</w:t>
        </w:r>
      </w:ins>
    </w:p>
    <w:p w:rsidR="00900189" w:rsidRPr="00900189" w:rsidRDefault="00900189" w:rsidP="00900189">
      <w:pPr>
        <w:ind w:firstLineChars="200" w:firstLine="360"/>
        <w:rPr>
          <w:ins w:id="3713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3714" w:author="lll" w:date="2022-07-14T00:24:00Z">
        <w:r w:rsidRPr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}</w:t>
        </w:r>
      </w:ins>
    </w:p>
    <w:p w:rsidR="00900189" w:rsidRPr="00900189" w:rsidRDefault="00900189" w:rsidP="00900189">
      <w:pPr>
        <w:ind w:firstLineChars="200" w:firstLine="360"/>
        <w:rPr>
          <w:ins w:id="3715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3716" w:author="lll" w:date="2022-07-14T00:24:00Z">
        <w:r w:rsidRPr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lastRenderedPageBreak/>
          <w:t>void loop()</w:t>
        </w:r>
      </w:ins>
    </w:p>
    <w:p w:rsidR="00900189" w:rsidRPr="00900189" w:rsidRDefault="00900189" w:rsidP="00900189">
      <w:pPr>
        <w:ind w:firstLineChars="200" w:firstLine="360"/>
        <w:rPr>
          <w:ins w:id="3717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3718" w:author="lll" w:date="2022-07-14T00:24:00Z">
        <w:r w:rsidRPr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{</w:t>
        </w:r>
      </w:ins>
    </w:p>
    <w:p w:rsidR="00900189" w:rsidRPr="00900189" w:rsidRDefault="00900189" w:rsidP="00900189">
      <w:pPr>
        <w:ind w:firstLineChars="200" w:firstLine="360"/>
        <w:rPr>
          <w:ins w:id="3719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3720" w:author="lll" w:date="2022-07-14T00:24:00Z">
        <w:r w:rsidRPr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Serial.println("scan start");</w:t>
        </w:r>
      </w:ins>
    </w:p>
    <w:p w:rsidR="00900189" w:rsidRPr="00900189" w:rsidRDefault="00900189" w:rsidP="00900189">
      <w:pPr>
        <w:ind w:firstLineChars="200" w:firstLine="360"/>
        <w:rPr>
          <w:ins w:id="3721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3722" w:author="lll" w:date="2022-07-14T00:24:00Z">
        <w:r w:rsidRPr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//</w:t>
        </w:r>
      </w:ins>
      <w:ins w:id="3723" w:author="lll" w:date="2022-07-14T00:25:00Z"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返回发现的</w:t>
        </w:r>
      </w:ins>
      <w:ins w:id="3724" w:author="lll" w:date="2022-07-14T00:24:00Z">
        <w:r w:rsidRPr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Wi</w:t>
        </w:r>
      </w:ins>
      <w:ins w:id="3725" w:author="Admin" w:date="2022-10-18T17:16:00Z">
        <w:r w:rsidR="00536B5E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-</w:t>
        </w:r>
      </w:ins>
      <w:ins w:id="3726" w:author="lll" w:date="2022-07-14T00:24:00Z">
        <w:r w:rsidRPr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Fi</w:t>
        </w:r>
      </w:ins>
      <w:ins w:id="3727" w:author="lll" w:date="2022-07-14T00:25:00Z"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数量</w:t>
        </w:r>
      </w:ins>
    </w:p>
    <w:p w:rsidR="00900189" w:rsidRPr="00900189" w:rsidRDefault="00900189" w:rsidP="00900189">
      <w:pPr>
        <w:ind w:firstLineChars="200" w:firstLine="360"/>
        <w:rPr>
          <w:ins w:id="3728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3729" w:author="lll" w:date="2022-07-14T00:24:00Z">
        <w:r w:rsidRPr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int n = WiFi.scanNetworks();</w:t>
        </w:r>
      </w:ins>
    </w:p>
    <w:p w:rsidR="00900189" w:rsidRPr="00900189" w:rsidRDefault="00900189" w:rsidP="00900189">
      <w:pPr>
        <w:ind w:firstLineChars="200" w:firstLine="360"/>
        <w:rPr>
          <w:ins w:id="3730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3731" w:author="lll" w:date="2022-07-14T00:24:00Z">
        <w:r w:rsidRPr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Serial.println("scan done");</w:t>
        </w:r>
      </w:ins>
    </w:p>
    <w:p w:rsidR="00900189" w:rsidRPr="00900189" w:rsidRDefault="00900189" w:rsidP="00900189">
      <w:pPr>
        <w:ind w:firstLineChars="200" w:firstLine="360"/>
        <w:rPr>
          <w:ins w:id="3732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3733" w:author="lll" w:date="2022-07-14T00:24:00Z">
        <w:r w:rsidRPr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if (n == 0) {</w:t>
        </w:r>
      </w:ins>
    </w:p>
    <w:p w:rsidR="00900189" w:rsidRPr="00900189" w:rsidRDefault="00900189" w:rsidP="00900189">
      <w:pPr>
        <w:ind w:firstLineChars="200" w:firstLine="360"/>
        <w:rPr>
          <w:ins w:id="3734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3735" w:author="lll" w:date="2022-07-14T00:24:00Z">
        <w:r w:rsidRPr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Serial.println("no networks found");</w:t>
        </w:r>
      </w:ins>
    </w:p>
    <w:p w:rsidR="00900189" w:rsidRPr="00900189" w:rsidRDefault="00900189" w:rsidP="00900189">
      <w:pPr>
        <w:ind w:firstLineChars="200" w:firstLine="360"/>
        <w:rPr>
          <w:ins w:id="3736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3737" w:author="lll" w:date="2022-07-14T00:24:00Z">
        <w:r w:rsidRPr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} else {</w:t>
        </w:r>
      </w:ins>
    </w:p>
    <w:p w:rsidR="00900189" w:rsidRPr="00900189" w:rsidRDefault="00900189" w:rsidP="00900189">
      <w:pPr>
        <w:ind w:firstLineChars="200" w:firstLine="360"/>
        <w:rPr>
          <w:ins w:id="3738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3739" w:author="lll" w:date="2022-07-14T00:24:00Z">
        <w:r w:rsidRPr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Serial.print(n);</w:t>
        </w:r>
      </w:ins>
    </w:p>
    <w:p w:rsidR="00900189" w:rsidRPr="00900189" w:rsidRDefault="00900189" w:rsidP="00900189">
      <w:pPr>
        <w:ind w:firstLineChars="200" w:firstLine="360"/>
        <w:rPr>
          <w:ins w:id="3740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3741" w:author="lll" w:date="2022-07-14T00:24:00Z">
        <w:r w:rsidRPr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Serial.println(" networks found");</w:t>
        </w:r>
      </w:ins>
    </w:p>
    <w:p w:rsidR="00900189" w:rsidRPr="00900189" w:rsidRDefault="00900189" w:rsidP="00900189">
      <w:pPr>
        <w:ind w:firstLineChars="200" w:firstLine="360"/>
        <w:rPr>
          <w:ins w:id="3742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3743" w:author="lll" w:date="2022-07-14T00:24:00Z">
        <w:r w:rsidRPr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for (int i = 0; i &lt; n; ++i) {</w:t>
        </w:r>
      </w:ins>
    </w:p>
    <w:p w:rsidR="00900189" w:rsidRPr="00900189" w:rsidRDefault="00900189" w:rsidP="00900189">
      <w:pPr>
        <w:ind w:firstLineChars="200" w:firstLine="360"/>
        <w:rPr>
          <w:ins w:id="3744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3745" w:author="lll" w:date="2022-07-14T00:24:00Z">
        <w:r w:rsidRPr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//</w:t>
        </w:r>
      </w:ins>
      <w:ins w:id="3746" w:author="lll" w:date="2022-07-14T00:30:00Z">
        <w:r w:rsidR="00E72FEF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打印</w:t>
        </w:r>
      </w:ins>
      <w:ins w:id="3747" w:author="lll" w:date="2022-07-14T00:24:00Z">
        <w:r w:rsidRPr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SSID</w:t>
        </w:r>
      </w:ins>
      <w:ins w:id="3748" w:author="lll" w:date="2022-07-14T00:30:00Z">
        <w:r w:rsidR="00E72FEF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和</w:t>
        </w:r>
      </w:ins>
      <w:ins w:id="3749" w:author="lll" w:date="2022-07-14T00:24:00Z">
        <w:r w:rsidRPr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RSSI</w:t>
        </w:r>
      </w:ins>
    </w:p>
    <w:p w:rsidR="00900189" w:rsidRPr="00900189" w:rsidRDefault="00900189" w:rsidP="00900189">
      <w:pPr>
        <w:ind w:firstLineChars="200" w:firstLine="360"/>
        <w:rPr>
          <w:ins w:id="3750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3751" w:author="lll" w:date="2022-07-14T00:24:00Z">
        <w:r w:rsidRPr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Serial.print(i + 1);</w:t>
        </w:r>
      </w:ins>
    </w:p>
    <w:p w:rsidR="00900189" w:rsidRPr="00900189" w:rsidRDefault="00900189" w:rsidP="00900189">
      <w:pPr>
        <w:ind w:firstLineChars="200" w:firstLine="360"/>
        <w:rPr>
          <w:ins w:id="3752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3753" w:author="lll" w:date="2022-07-14T00:24:00Z">
        <w:r w:rsidRPr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Serial.print(": ");</w:t>
        </w:r>
      </w:ins>
    </w:p>
    <w:p w:rsidR="00900189" w:rsidRPr="00900189" w:rsidRDefault="00900189" w:rsidP="00900189">
      <w:pPr>
        <w:ind w:firstLineChars="200" w:firstLine="360"/>
        <w:rPr>
          <w:ins w:id="3754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3755" w:author="lll" w:date="2022-07-14T00:24:00Z">
        <w:r w:rsidRPr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Serial.print(WiFi.SSID(i));</w:t>
        </w:r>
      </w:ins>
    </w:p>
    <w:p w:rsidR="00900189" w:rsidRPr="00900189" w:rsidRDefault="00900189" w:rsidP="00900189">
      <w:pPr>
        <w:ind w:firstLineChars="200" w:firstLine="360"/>
        <w:rPr>
          <w:ins w:id="3756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3757" w:author="lll" w:date="2022-07-14T00:24:00Z">
        <w:r w:rsidRPr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Serial.print(" (");</w:t>
        </w:r>
      </w:ins>
    </w:p>
    <w:p w:rsidR="00900189" w:rsidRPr="00900189" w:rsidRDefault="00900189" w:rsidP="00900189">
      <w:pPr>
        <w:ind w:firstLineChars="200" w:firstLine="360"/>
        <w:rPr>
          <w:ins w:id="3758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3759" w:author="lll" w:date="2022-07-14T00:24:00Z">
        <w:r w:rsidRPr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Serial.print(WiFi.RSSI(i));</w:t>
        </w:r>
      </w:ins>
    </w:p>
    <w:p w:rsidR="00900189" w:rsidRPr="00900189" w:rsidRDefault="00900189" w:rsidP="00900189">
      <w:pPr>
        <w:ind w:firstLineChars="200" w:firstLine="360"/>
        <w:rPr>
          <w:ins w:id="3760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3761" w:author="lll" w:date="2022-07-14T00:24:00Z">
        <w:r w:rsidRPr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Serial.print(")");</w:t>
        </w:r>
      </w:ins>
    </w:p>
    <w:p w:rsidR="00900189" w:rsidRPr="00900189" w:rsidRDefault="00900189" w:rsidP="00900189">
      <w:pPr>
        <w:ind w:firstLineChars="200" w:firstLine="360"/>
        <w:rPr>
          <w:ins w:id="3762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3763" w:author="lll" w:date="2022-07-14T00:24:00Z">
        <w:r w:rsidRPr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Serial.println((WiFi.encryptionType(i) == WIFI_AUTH_OPEN)?" ":"*");</w:t>
        </w:r>
      </w:ins>
    </w:p>
    <w:p w:rsidR="00900189" w:rsidRPr="00900189" w:rsidRDefault="00900189" w:rsidP="00900189">
      <w:pPr>
        <w:ind w:firstLineChars="200" w:firstLine="360"/>
        <w:rPr>
          <w:ins w:id="3764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3765" w:author="lll" w:date="2022-07-14T00:24:00Z">
        <w:r w:rsidRPr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delay(10);</w:t>
        </w:r>
      </w:ins>
    </w:p>
    <w:p w:rsidR="00900189" w:rsidRPr="00900189" w:rsidRDefault="00900189" w:rsidP="00900189">
      <w:pPr>
        <w:ind w:firstLineChars="200" w:firstLine="360"/>
        <w:rPr>
          <w:ins w:id="3766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3767" w:author="lll" w:date="2022-07-14T00:24:00Z">
        <w:r w:rsidRPr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}</w:t>
        </w:r>
      </w:ins>
    </w:p>
    <w:p w:rsidR="00900189" w:rsidRPr="00900189" w:rsidRDefault="00900189" w:rsidP="00900189">
      <w:pPr>
        <w:ind w:firstLineChars="200" w:firstLine="360"/>
        <w:rPr>
          <w:ins w:id="3768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3769" w:author="lll" w:date="2022-07-14T00:24:00Z">
        <w:r w:rsidRPr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}</w:t>
        </w:r>
      </w:ins>
    </w:p>
    <w:p w:rsidR="00900189" w:rsidRPr="00900189" w:rsidRDefault="00900189" w:rsidP="00900189">
      <w:pPr>
        <w:ind w:firstLineChars="200" w:firstLine="360"/>
        <w:rPr>
          <w:ins w:id="3770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3771" w:author="lll" w:date="2022-07-14T00:24:00Z">
        <w:r w:rsidRPr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Serial.println("");</w:t>
        </w:r>
      </w:ins>
    </w:p>
    <w:p w:rsidR="00900189" w:rsidRPr="00900189" w:rsidRDefault="00900189" w:rsidP="00900189">
      <w:pPr>
        <w:ind w:firstLineChars="200" w:firstLine="360"/>
        <w:rPr>
          <w:ins w:id="3772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3773" w:author="lll" w:date="2022-07-14T00:24:00Z">
        <w:r w:rsidRPr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delay(5000);</w:t>
        </w:r>
      </w:ins>
      <w:ins w:id="3774" w:author="lll" w:date="2022-07-14T00:25:00Z">
        <w:r w:rsidRPr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//</w:t>
        </w:r>
        <w:r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5</w:t>
        </w:r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s</w:t>
        </w:r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后</w:t>
        </w:r>
      </w:ins>
      <w:ins w:id="3775" w:author="lll" w:date="2022-07-14T00:26:00Z"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重新扫描</w:t>
        </w:r>
      </w:ins>
    </w:p>
    <w:p w:rsidR="00900189" w:rsidRDefault="00900189">
      <w:pPr>
        <w:ind w:firstLineChars="200" w:firstLine="360"/>
        <w:rPr>
          <w:ins w:id="3776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3777" w:author="lll" w:date="2022-07-14T00:24:00Z">
        <w:r w:rsidRPr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}</w:t>
        </w:r>
      </w:ins>
    </w:p>
    <w:p w:rsidR="000A52CA" w:rsidDel="00900189" w:rsidRDefault="0000597C" w:rsidP="00900189">
      <w:pPr>
        <w:widowControl/>
        <w:ind w:firstLineChars="200" w:firstLine="360"/>
        <w:rPr>
          <w:del w:id="3778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779" w:author="lll" w:date="2022-07-14T00:24:00Z"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#include "WiFi.h"</w:delText>
        </w:r>
      </w:del>
    </w:p>
    <w:p w:rsidR="000A52CA" w:rsidDel="00900189" w:rsidRDefault="0000597C">
      <w:pPr>
        <w:widowControl/>
        <w:ind w:firstLineChars="200" w:firstLine="360"/>
        <w:rPr>
          <w:del w:id="3780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781" w:author="lll" w:date="2022-07-14T00:24:00Z"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void setup()</w:delText>
        </w:r>
      </w:del>
    </w:p>
    <w:p w:rsidR="000A52CA" w:rsidDel="00900189" w:rsidRDefault="0000597C">
      <w:pPr>
        <w:widowControl/>
        <w:ind w:firstLineChars="200" w:firstLine="360"/>
        <w:rPr>
          <w:del w:id="3782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783" w:author="lll" w:date="2022-07-14T00:24:00Z"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{</w:delText>
        </w:r>
      </w:del>
    </w:p>
    <w:p w:rsidR="000A52CA" w:rsidDel="00900189" w:rsidRDefault="0000597C">
      <w:pPr>
        <w:widowControl/>
        <w:ind w:firstLineChars="200" w:firstLine="360"/>
        <w:rPr>
          <w:del w:id="3784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785" w:author="lll" w:date="2022-07-14T00:24:00Z"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Serial.begin(115200);</w:delText>
        </w:r>
      </w:del>
    </w:p>
    <w:p w:rsidR="000A52CA" w:rsidDel="00900189" w:rsidRDefault="0000597C">
      <w:pPr>
        <w:widowControl/>
        <w:ind w:firstLineChars="200" w:firstLine="360"/>
        <w:rPr>
          <w:del w:id="3786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787" w:author="lll" w:date="2022-07-14T00:24:00Z"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WiFi.mode(WIFI_MODE_STA);</w:delText>
        </w:r>
      </w:del>
    </w:p>
    <w:p w:rsidR="000A52CA" w:rsidDel="00900189" w:rsidRDefault="0000597C">
      <w:pPr>
        <w:widowControl/>
        <w:ind w:firstLineChars="200" w:firstLine="360"/>
        <w:rPr>
          <w:del w:id="3788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789" w:author="lll" w:date="2022-07-14T00:24:00Z"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WiFi.disconnect(); //</w:delText>
        </w:r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断开可能的连接</w:delText>
        </w:r>
      </w:del>
    </w:p>
    <w:p w:rsidR="000A52CA" w:rsidDel="00900189" w:rsidRDefault="0000597C">
      <w:pPr>
        <w:widowControl/>
        <w:ind w:firstLineChars="200" w:firstLine="360"/>
        <w:rPr>
          <w:del w:id="3790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791" w:author="lll" w:date="2022-07-14T00:24:00Z"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delay(100);</w:delText>
        </w:r>
      </w:del>
    </w:p>
    <w:p w:rsidR="000A52CA" w:rsidDel="00900189" w:rsidRDefault="0000597C">
      <w:pPr>
        <w:widowControl/>
        <w:ind w:firstLineChars="200" w:firstLine="360"/>
        <w:rPr>
          <w:del w:id="3792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793" w:author="lll" w:date="2022-07-14T00:24:00Z"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Serial.</w:delText>
        </w:r>
        <w:r w:rsidDel="00900189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println</w:delText>
        </w:r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("</w:delText>
        </w:r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开始扫描</w:delText>
        </w:r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WIFI:");</w:delText>
        </w:r>
      </w:del>
    </w:p>
    <w:p w:rsidR="000A52CA" w:rsidDel="00900189" w:rsidRDefault="0000597C">
      <w:pPr>
        <w:widowControl/>
        <w:ind w:firstLineChars="200" w:firstLine="360"/>
        <w:rPr>
          <w:del w:id="3794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795" w:author="lll" w:date="2022-07-14T00:24:00Z"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int n = WiFi.</w:delText>
        </w:r>
        <w:r w:rsidDel="00900189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scanNetworks</w:delText>
        </w:r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();</w:delText>
        </w:r>
      </w:del>
    </w:p>
    <w:p w:rsidR="000A52CA" w:rsidDel="00900189" w:rsidRDefault="0000597C">
      <w:pPr>
        <w:widowControl/>
        <w:ind w:firstLineChars="200" w:firstLine="360"/>
        <w:rPr>
          <w:del w:id="3796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797" w:author="lll" w:date="2022-07-14T00:24:00Z"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if (n)</w:delText>
        </w:r>
      </w:del>
    </w:p>
    <w:p w:rsidR="000A52CA" w:rsidDel="00900189" w:rsidRDefault="0000597C">
      <w:pPr>
        <w:widowControl/>
        <w:ind w:firstLineChars="200" w:firstLine="360"/>
        <w:rPr>
          <w:del w:id="3798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799" w:author="lll" w:date="2022-07-14T00:24:00Z"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</w:delText>
        </w:r>
        <w:r w:rsidDel="00900189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{</w:delText>
        </w:r>
      </w:del>
    </w:p>
    <w:p w:rsidR="000A52CA" w:rsidDel="00900189" w:rsidRDefault="0000597C">
      <w:pPr>
        <w:widowControl/>
        <w:ind w:firstLineChars="200" w:firstLine="360"/>
        <w:rPr>
          <w:del w:id="3800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801" w:author="lll" w:date="2022-07-14T00:24:00Z"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Serial.print("</w:delText>
        </w:r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扫描到</w:delText>
        </w:r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");</w:delText>
        </w:r>
      </w:del>
    </w:p>
    <w:p w:rsidR="000A52CA" w:rsidDel="00900189" w:rsidRDefault="0000597C">
      <w:pPr>
        <w:widowControl/>
        <w:ind w:firstLineChars="200" w:firstLine="360"/>
        <w:rPr>
          <w:del w:id="3802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803" w:author="lll" w:date="2022-07-14T00:24:00Z"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Serial.print(n);</w:delText>
        </w:r>
      </w:del>
    </w:p>
    <w:p w:rsidR="000A52CA" w:rsidDel="00900189" w:rsidRDefault="0000597C">
      <w:pPr>
        <w:widowControl/>
        <w:ind w:firstLineChars="200" w:firstLine="360"/>
        <w:rPr>
          <w:del w:id="3804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805" w:author="lll" w:date="2022-07-14T00:24:00Z"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Serial.</w:delText>
        </w:r>
        <w:r w:rsidDel="00900189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println</w:delText>
        </w:r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("</w:delText>
        </w:r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个</w:delText>
        </w:r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WIFI");</w:delText>
        </w:r>
      </w:del>
    </w:p>
    <w:p w:rsidR="000A52CA" w:rsidDel="00900189" w:rsidRDefault="0000597C">
      <w:pPr>
        <w:widowControl/>
        <w:ind w:firstLineChars="200" w:firstLine="360"/>
        <w:rPr>
          <w:del w:id="3806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807" w:author="lll" w:date="2022-07-14T00:24:00Z"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Serial.</w:delText>
        </w:r>
        <w:r w:rsidDel="00900189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println</w:delText>
        </w:r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("</w:delText>
        </w:r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序号</w:delText>
        </w:r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\</w:delText>
        </w:r>
        <w:r w:rsidDel="00900189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tWiFi</w:delText>
        </w:r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的名称</w:delText>
        </w:r>
        <w:r w:rsidDel="00900189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(</w:delText>
        </w:r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SSID)\</w:delText>
        </w:r>
        <w:r w:rsidDel="00900189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tWiFi</w:delText>
        </w:r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的信号强度</w:delText>
        </w:r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(RSSI)\</w:delText>
        </w:r>
        <w:r w:rsidDel="00900189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tWiFi</w:delText>
        </w:r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加密与否</w:delText>
        </w:r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"</w:delText>
        </w:r>
        <w:r w:rsidDel="00900189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)</w:delText>
        </w:r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;</w:delText>
        </w:r>
      </w:del>
    </w:p>
    <w:p w:rsidR="000A52CA" w:rsidDel="00900189" w:rsidRDefault="0000597C">
      <w:pPr>
        <w:widowControl/>
        <w:ind w:firstLineChars="200" w:firstLine="360"/>
        <w:rPr>
          <w:del w:id="3808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809" w:author="lll" w:date="2022-07-14T00:24:00Z"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for (size_t i = 0; i &lt; n; i++)</w:delText>
        </w:r>
      </w:del>
    </w:p>
    <w:p w:rsidR="000A52CA" w:rsidDel="00900189" w:rsidRDefault="0000597C">
      <w:pPr>
        <w:widowControl/>
        <w:ind w:firstLineChars="200" w:firstLine="360"/>
        <w:rPr>
          <w:del w:id="3810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811" w:author="lll" w:date="2022-07-14T00:24:00Z"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</w:delText>
        </w:r>
        <w:r w:rsidDel="00900189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{</w:delText>
        </w:r>
      </w:del>
    </w:p>
    <w:p w:rsidR="000A52CA" w:rsidDel="00900189" w:rsidRDefault="0000597C">
      <w:pPr>
        <w:widowControl/>
        <w:ind w:firstLineChars="200" w:firstLine="360"/>
        <w:rPr>
          <w:del w:id="3812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813" w:author="lll" w:date="2022-07-14T00:24:00Z"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Serial.print(i + 1);</w:delText>
        </w:r>
      </w:del>
    </w:p>
    <w:p w:rsidR="000A52CA" w:rsidDel="00900189" w:rsidRDefault="0000597C">
      <w:pPr>
        <w:widowControl/>
        <w:ind w:firstLineChars="200" w:firstLine="360"/>
        <w:rPr>
          <w:del w:id="3814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815" w:author="lll" w:date="2022-07-14T00:24:00Z"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Serial.print("\t");</w:delText>
        </w:r>
      </w:del>
    </w:p>
    <w:p w:rsidR="000A52CA" w:rsidDel="00900189" w:rsidRDefault="0000597C">
      <w:pPr>
        <w:widowControl/>
        <w:ind w:firstLineChars="200" w:firstLine="360"/>
        <w:rPr>
          <w:del w:id="3816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817" w:author="lll" w:date="2022-07-14T00:24:00Z"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Serial.print(WiFi.SSID</w:delText>
        </w:r>
        <w:r w:rsidDel="00900189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(</w:delText>
        </w:r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i)</w:delText>
        </w:r>
        <w:r w:rsidDel="00900189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)</w:delText>
        </w:r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;</w:delText>
        </w:r>
      </w:del>
    </w:p>
    <w:p w:rsidR="000A52CA" w:rsidDel="00900189" w:rsidRDefault="0000597C">
      <w:pPr>
        <w:widowControl/>
        <w:ind w:firstLineChars="200" w:firstLine="360"/>
        <w:rPr>
          <w:del w:id="3818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819" w:author="lll" w:date="2022-07-14T00:24:00Z"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Serial.print(WiFi.SSID</w:delText>
        </w:r>
        <w:r w:rsidDel="00900189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(</w:delText>
        </w:r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i).length() &gt; 8 ? "\t\t" : "\t\t\t"</w:delText>
        </w:r>
        <w:r w:rsidDel="00900189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)</w:delText>
        </w:r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;</w:delText>
        </w:r>
      </w:del>
    </w:p>
    <w:p w:rsidR="000A52CA" w:rsidDel="00900189" w:rsidRDefault="0000597C">
      <w:pPr>
        <w:widowControl/>
        <w:ind w:firstLineChars="200" w:firstLine="360"/>
        <w:rPr>
          <w:del w:id="3820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821" w:author="lll" w:date="2022-07-14T00:24:00Z"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Serial.print(WiFi.RSSI</w:delText>
        </w:r>
        <w:r w:rsidDel="00900189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(</w:delText>
        </w:r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i)</w:delText>
        </w:r>
        <w:r w:rsidDel="00900189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)</w:delText>
        </w:r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;</w:delText>
        </w:r>
      </w:del>
    </w:p>
    <w:p w:rsidR="000A52CA" w:rsidDel="00900189" w:rsidRDefault="0000597C">
      <w:pPr>
        <w:widowControl/>
        <w:ind w:firstLineChars="200" w:firstLine="360"/>
        <w:rPr>
          <w:del w:id="3822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823" w:author="lll" w:date="2022-07-14T00:24:00Z"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Serial.print("\t\t\t");</w:delText>
        </w:r>
      </w:del>
    </w:p>
    <w:p w:rsidR="000A52CA" w:rsidDel="00900189" w:rsidRDefault="0000597C">
      <w:pPr>
        <w:widowControl/>
        <w:ind w:firstLineChars="200" w:firstLine="360"/>
        <w:rPr>
          <w:del w:id="3824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825" w:author="lll" w:date="2022-07-14T00:24:00Z"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Serial.</w:delText>
        </w:r>
        <w:r w:rsidDel="00900189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println</w:delText>
        </w:r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(WiFi.</w:delText>
        </w:r>
        <w:r w:rsidDel="00900189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encryptionType</w:delText>
        </w:r>
        <w:r w:rsidDel="00900189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(</w:delText>
        </w:r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i) == WIFI_AUTH_OPEN ? "</w:delText>
        </w:r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未加密</w:delText>
        </w:r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" : "</w:delText>
        </w:r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加密</w:delText>
        </w:r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"</w:delText>
        </w:r>
        <w:r w:rsidDel="00900189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)</w:delText>
        </w:r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;</w:delText>
        </w:r>
      </w:del>
    </w:p>
    <w:p w:rsidR="000A52CA" w:rsidDel="00900189" w:rsidRDefault="0000597C">
      <w:pPr>
        <w:widowControl/>
        <w:ind w:firstLineChars="200" w:firstLine="360"/>
        <w:rPr>
          <w:del w:id="3826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827" w:author="lll" w:date="2022-07-14T00:24:00Z"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}</w:delText>
        </w:r>
      </w:del>
    </w:p>
    <w:p w:rsidR="000A52CA" w:rsidDel="00900189" w:rsidRDefault="0000597C">
      <w:pPr>
        <w:widowControl/>
        <w:ind w:firstLineChars="200" w:firstLine="360"/>
        <w:rPr>
          <w:del w:id="3828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829" w:author="lll" w:date="2022-07-14T00:24:00Z"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</w:delText>
        </w:r>
        <w:r w:rsidDel="00900189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}</w:delText>
        </w:r>
      </w:del>
    </w:p>
    <w:p w:rsidR="000A52CA" w:rsidDel="00900189" w:rsidRDefault="0000597C">
      <w:pPr>
        <w:widowControl/>
        <w:ind w:firstLineChars="200" w:firstLine="360"/>
        <w:rPr>
          <w:del w:id="3830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831" w:author="lll" w:date="2022-07-14T00:24:00Z"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else</w:delText>
        </w:r>
      </w:del>
    </w:p>
    <w:p w:rsidR="000A52CA" w:rsidDel="00900189" w:rsidRDefault="0000597C">
      <w:pPr>
        <w:widowControl/>
        <w:ind w:firstLineChars="200" w:firstLine="360"/>
        <w:rPr>
          <w:del w:id="3832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833" w:author="lll" w:date="2022-07-14T00:24:00Z"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{</w:delText>
        </w:r>
      </w:del>
    </w:p>
    <w:p w:rsidR="000A52CA" w:rsidDel="00900189" w:rsidRDefault="0000597C">
      <w:pPr>
        <w:widowControl/>
        <w:ind w:firstLineChars="200" w:firstLine="360"/>
        <w:rPr>
          <w:del w:id="3834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835" w:author="lll" w:date="2022-07-14T00:24:00Z"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Serial.</w:delText>
        </w:r>
        <w:r w:rsidDel="00900189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println</w:delText>
        </w:r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("</w:delText>
        </w:r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没有扫描到</w:delText>
        </w:r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WIFI");</w:delText>
        </w:r>
      </w:del>
    </w:p>
    <w:p w:rsidR="000A52CA" w:rsidDel="00900189" w:rsidRDefault="0000597C">
      <w:pPr>
        <w:widowControl/>
        <w:ind w:firstLineChars="200" w:firstLine="360"/>
        <w:rPr>
          <w:del w:id="3836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837" w:author="lll" w:date="2022-07-14T00:24:00Z"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}</w:delText>
        </w:r>
      </w:del>
    </w:p>
    <w:p w:rsidR="000A52CA" w:rsidDel="00900189" w:rsidRDefault="0000597C">
      <w:pPr>
        <w:widowControl/>
        <w:ind w:firstLineChars="200" w:firstLine="360"/>
        <w:rPr>
          <w:del w:id="3838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839" w:author="lll" w:date="2022-07-14T00:24:00Z">
        <w:r w:rsidDel="00900189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}</w:delText>
        </w:r>
      </w:del>
    </w:p>
    <w:p w:rsidR="000A52CA" w:rsidDel="00900189" w:rsidRDefault="0000597C">
      <w:pPr>
        <w:widowControl/>
        <w:ind w:firstLineChars="200" w:firstLine="360"/>
        <w:rPr>
          <w:del w:id="3840" w:author="lll" w:date="2022-07-14T00:24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3841" w:author="lll" w:date="2022-07-14T00:24:00Z">
        <w:r w:rsidDel="0090018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void loop() {}</w:delText>
        </w:r>
      </w:del>
    </w:p>
    <w:p w:rsidR="000A52CA" w:rsidRDefault="0000597C">
      <w:pPr>
        <w:ind w:firstLineChars="200" w:firstLine="420"/>
        <w:rPr>
          <w:rFonts w:ascii="Times New Roman" w:eastAsia="宋体" w:hAnsi="Times New Roman" w:cs="Times New Roman"/>
          <w:color w:val="000000" w:themeColor="text1"/>
        </w:rPr>
      </w:pPr>
      <w:r>
        <w:rPr>
          <w:rFonts w:ascii="Times New Roman" w:eastAsia="宋体" w:hAnsi="Times New Roman" w:cs="Times New Roman"/>
          <w:color w:val="000000" w:themeColor="text1"/>
        </w:rPr>
        <w:t xml:space="preserve">3. </w:t>
      </w:r>
      <w:r>
        <w:rPr>
          <w:rFonts w:ascii="Times New Roman" w:eastAsia="宋体" w:hAnsi="Times New Roman" w:cs="Times New Roman" w:hint="eastAsia"/>
          <w:color w:val="FF0000"/>
        </w:rPr>
        <w:t>MicroPython</w:t>
      </w:r>
      <w:r>
        <w:rPr>
          <w:rFonts w:ascii="Times New Roman" w:eastAsia="宋体" w:hAnsi="Times New Roman" w:cs="Times New Roman" w:hint="eastAsia"/>
          <w:color w:val="000000" w:themeColor="text1"/>
        </w:rPr>
        <w:t>开发环境实现</w:t>
      </w:r>
    </w:p>
    <w:p w:rsidR="000A52CA" w:rsidRDefault="0000597C">
      <w:pPr>
        <w:ind w:firstLineChars="200" w:firstLine="420"/>
        <w:rPr>
          <w:rFonts w:ascii="Times New Roman" w:eastAsia="宋体" w:hAnsi="Times New Roman" w:cs="Times New Roman"/>
          <w:color w:val="000000" w:themeColor="text1"/>
        </w:rPr>
      </w:pPr>
      <w:r>
        <w:rPr>
          <w:rFonts w:ascii="Times New Roman" w:eastAsia="宋体" w:hAnsi="Times New Roman" w:cs="Times New Roman" w:hint="eastAsia"/>
          <w:color w:val="000000" w:themeColor="text1"/>
        </w:rPr>
        <w:t>代码如下：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import network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ubinascii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from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utim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import sleep_ms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wla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network.WLAN(network.STA_IF) 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ab/>
        <w:t>#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创建站点接口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wla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.active(True)       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ab/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ab/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ab/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ab/>
        <w:t>#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激活接口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wla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list 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wla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scan()                   #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扫描接入点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print('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s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\t\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通道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RSSI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uthmod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是否隐藏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ss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')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for i in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wla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list: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sleep_ms(10)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print(i[0].decode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 + ('' if len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i[0].decode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&gt; 6 else '\t'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+ '\t' + str(i[2]) + '\t' + str(i[3]) + '\t' + str(i[4]) + '\t' + str(i[5]) + '\t' +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ubinascii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hexlify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i[1]).decode(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'''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返回包含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WiFi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接入点信息的元组：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s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ss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, 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通道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, RSSI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uthmod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, 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是否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隐藏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)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ss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是访问点的硬件地址，以二进制形式，返回字节对象。可以使用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ubinascii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hexlify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将其转换为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ASCII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格式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，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uthmod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有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5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个值：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0–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开放网络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;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1–WEP; 2–WPA-PSK; 3–WPA2-PSK; 4–WPA/WPA2-PSK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'''</w:t>
      </w:r>
    </w:p>
    <w:p w:rsidR="000A52CA" w:rsidRDefault="0000597C">
      <w:pPr>
        <w:pStyle w:val="3"/>
        <w:spacing w:before="0" w:after="0" w:line="240" w:lineRule="auto"/>
        <w:rPr>
          <w:rFonts w:ascii="黑体" w:eastAsia="黑体" w:hAnsi="黑体"/>
          <w:b w:val="0"/>
          <w:color w:val="000000" w:themeColor="text1"/>
          <w:sz w:val="28"/>
        </w:rPr>
      </w:pPr>
      <w:bookmarkStart w:id="3842" w:name="_Toc84581234"/>
      <w:bookmarkStart w:id="3843" w:name="_Toc84102810"/>
      <w:bookmarkStart w:id="3844" w:name="_Toc116980562"/>
      <w:r>
        <w:rPr>
          <w:rFonts w:ascii="黑体" w:eastAsia="黑体" w:hAnsi="黑体"/>
          <w:b w:val="0"/>
          <w:color w:val="000000" w:themeColor="text1"/>
          <w:sz w:val="28"/>
        </w:rPr>
        <w:lastRenderedPageBreak/>
        <w:t xml:space="preserve">6.3.2 </w:t>
      </w:r>
      <w:r>
        <w:rPr>
          <w:rFonts w:ascii="黑体" w:eastAsia="黑体" w:hAnsi="黑体" w:hint="eastAsia"/>
          <w:b w:val="0"/>
          <w:color w:val="000000" w:themeColor="text1"/>
          <w:sz w:val="28"/>
        </w:rPr>
        <w:t>智能配置WiFi示例</w:t>
      </w:r>
      <w:bookmarkEnd w:id="3842"/>
      <w:bookmarkEnd w:id="3843"/>
      <w:bookmarkEnd w:id="3844"/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1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.</w:t>
      </w:r>
      <w:r>
        <w:rPr>
          <w:rFonts w:hint="eastAsia"/>
          <w:color w:val="000000" w:themeColor="text1"/>
        </w:rPr>
        <w:t xml:space="preserve"> 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基于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ESP ID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的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VS Code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开发环境实现</w:t>
      </w:r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开发板的程序代码如下：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&lt;string.h&gt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&lt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tdlib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&gt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/task.h" 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event_groups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esp_wifi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esp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wpa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2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esp_event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esp_log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esp_system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nv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flash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esp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neti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esp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martconfig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*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事件组在连接并准备发出请求时发出信号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*/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static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EventGroupHand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t s_wifi_event_group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*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事件组允许每个事件使用多个比特位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*/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static const int CONNECTED_BIT = BIT0;   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连接比特位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static const int ESPTOUCH_DONE_BIT = BIT1;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ESPTOUCH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比特位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static const char *TAG =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martconfig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example";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定义字符串</w:t>
      </w:r>
    </w:p>
    <w:p w:rsidR="000A52CA" w:rsidRDefault="0000597C">
      <w:pPr>
        <w:widowControl/>
        <w:ind w:firstLineChars="200" w:firstLine="360"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static void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martconfig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example_task(void *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定义任务</w:t>
      </w:r>
    </w:p>
    <w:p w:rsidR="000A52CA" w:rsidRDefault="0000597C">
      <w:pPr>
        <w:widowControl/>
        <w:ind w:firstLineChars="200" w:firstLine="360"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static void event_handler(void* arg, esp_event_base_t event_base, int32_t event_id, void* event_data) </w:t>
      </w:r>
    </w:p>
    <w:p w:rsidR="000A52CA" w:rsidRDefault="0000597C">
      <w:pPr>
        <w:widowControl/>
        <w:ind w:firstLineChars="200" w:firstLine="360"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事件句柄</w:t>
      </w:r>
    </w:p>
    <w:p w:rsidR="000A52CA" w:rsidRDefault="0000597C">
      <w:pPr>
        <w:widowControl/>
        <w:ind w:firstLineChars="200" w:firstLine="360"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if (event_base == WIFI_EVENT &amp;&amp; event_id == WIFI_EVENT_STA_START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xTaskCreat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martconfig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example_task,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martconfig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example_task", 4096, NULL, 3, NULL);  </w:t>
      </w:r>
    </w:p>
    <w:p w:rsidR="000A52CA" w:rsidRDefault="0000597C">
      <w:pPr>
        <w:widowControl/>
        <w:ind w:firstLineChars="600" w:firstLine="1080"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创建任务</w:t>
      </w:r>
    </w:p>
    <w:p w:rsidR="000A52CA" w:rsidRDefault="0000597C">
      <w:pPr>
        <w:widowControl/>
        <w:ind w:firstLineChars="200" w:firstLine="360"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} else if (event_base == WIFI_EVENT &amp;&amp; event_id == WIFI_EVENT_STA_DISCONNECTED) {</w:t>
      </w:r>
    </w:p>
    <w:p w:rsidR="000A52CA" w:rsidRDefault="0000597C">
      <w:pPr>
        <w:widowControl/>
        <w:ind w:firstLineChars="200" w:firstLine="360"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wifi_connect();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WiFi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连接</w:t>
      </w:r>
    </w:p>
    <w:p w:rsidR="000A52CA" w:rsidRDefault="0000597C">
      <w:pPr>
        <w:widowControl/>
        <w:ind w:firstLineChars="200" w:firstLine="360"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xEventGroupClearBits(s_wifi_event_group, CONNECTED_BIT);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清除比特位</w:t>
      </w:r>
    </w:p>
    <w:p w:rsidR="000A52CA" w:rsidRDefault="0000597C">
      <w:pPr>
        <w:widowControl/>
        <w:ind w:firstLineChars="200" w:firstLine="360"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} else if (event_base == IP_EVENT &amp;&amp; event_id == IP_EVENT_STA_GOT_IP) {</w:t>
      </w:r>
    </w:p>
    <w:p w:rsidR="000A52CA" w:rsidRDefault="0000597C">
      <w:pPr>
        <w:widowControl/>
        <w:ind w:firstLineChars="200" w:firstLine="360"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xEventGroupSetBi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s_wifi_event_group, CONNECTED_BIT);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设置比特位</w:t>
      </w:r>
    </w:p>
    <w:p w:rsidR="000A52CA" w:rsidRDefault="0000597C">
      <w:pPr>
        <w:widowControl/>
        <w:ind w:firstLineChars="200" w:firstLine="360"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} else if (event_base == SC_EVENT &amp;&amp; event_id == SC_EVENT_SCAN_DONE) {</w:t>
      </w:r>
    </w:p>
    <w:p w:rsidR="000A52CA" w:rsidRDefault="0000597C">
      <w:pPr>
        <w:widowControl/>
        <w:ind w:firstLineChars="200" w:firstLine="360"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I(TAG, "Scan done"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打印扫描完毕信息</w:t>
      </w:r>
    </w:p>
    <w:p w:rsidR="000A52CA" w:rsidRDefault="0000597C">
      <w:pPr>
        <w:widowControl/>
        <w:ind w:firstLineChars="200" w:firstLine="360"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} else if (event_base == SC_EVENT &amp;&amp; event_id == SC_EVENT_FOUND_CHANNEL) {</w:t>
      </w:r>
    </w:p>
    <w:p w:rsidR="000A52CA" w:rsidRDefault="0000597C">
      <w:pPr>
        <w:widowControl/>
        <w:ind w:firstLineChars="200" w:firstLine="360"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I(TAG, "Found channel"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打印发现信道</w:t>
      </w:r>
    </w:p>
    <w:p w:rsidR="000A52CA" w:rsidRDefault="0000597C">
      <w:pPr>
        <w:widowControl/>
        <w:ind w:firstLineChars="200" w:firstLine="360"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} else if (event_base == SC_EVENT &amp;&amp; event_id == SC_EVENT_GOT_SSID_PSWD) {</w:t>
      </w:r>
    </w:p>
    <w:p w:rsidR="000A52CA" w:rsidRDefault="0000597C">
      <w:pPr>
        <w:widowControl/>
        <w:ind w:firstLineChars="200" w:firstLine="360"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I(TAG, "Got SSID and password");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获取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SSID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和密码</w:t>
      </w:r>
    </w:p>
    <w:p w:rsidR="000A52CA" w:rsidRDefault="0000597C">
      <w:pPr>
        <w:widowControl/>
        <w:ind w:firstLineChars="200" w:firstLine="360"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martconfig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event_got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s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sw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t *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ev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martconfig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event_got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s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sw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t *)event_data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获取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SSID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和密码的类型配置指针</w:t>
      </w:r>
    </w:p>
    <w:p w:rsidR="000A52CA" w:rsidRDefault="0000597C">
      <w:pPr>
        <w:widowControl/>
        <w:ind w:firstLineChars="200" w:firstLine="360"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wifi_config_t wifi_config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WiFi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配置</w:t>
      </w:r>
    </w:p>
    <w:p w:rsidR="000A52CA" w:rsidRDefault="0000597C">
      <w:pPr>
        <w:widowControl/>
        <w:ind w:firstLineChars="200" w:firstLine="360"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lastRenderedPageBreak/>
        <w:t xml:space="preserve">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i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8_t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s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[33] =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0 };</w:t>
      </w:r>
    </w:p>
    <w:p w:rsidR="000A52CA" w:rsidRDefault="0000597C">
      <w:pPr>
        <w:widowControl/>
        <w:ind w:firstLineChars="200" w:firstLine="360"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i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8_t password[65] = { 0 };</w:t>
      </w:r>
    </w:p>
    <w:p w:rsidR="000A52CA" w:rsidRDefault="0000597C">
      <w:pPr>
        <w:widowControl/>
        <w:ind w:firstLineChars="200" w:firstLine="360"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zer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&amp;wifi_config, sizeof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wifi_config_t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memcpy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wifi_config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ta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s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ev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s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 sizeof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wifi_config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ta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s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拷贝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SSID</w:t>
      </w:r>
    </w:p>
    <w:p w:rsidR="000A52CA" w:rsidRDefault="0000597C">
      <w:pPr>
        <w:widowControl/>
        <w:ind w:firstLineChars="200" w:firstLine="360"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memcpy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wifi_config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ta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.password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ev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password, sizeof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wifi_config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ta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password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拷贝密码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wifi_config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ta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ss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set 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ev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ss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set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设置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SSID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if (wifi_config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ta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ss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set == true) 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memcpy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wifi_config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ta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ss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ev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ss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 sizeof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wifi_config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ta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ss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memcpy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s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ev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s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 sizeof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ev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s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拷贝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SSID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memcpy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(password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ev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password, sizeof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ev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password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拷贝密码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I(TAG, "SSID:%s"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s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打印信息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I(TAG, "PASSWORD:%s", password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ERROR_CHECK( esp_wifi_disconnect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ERROR_CHECK(esp_wifi_set_config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ESP_IF_WIFI_STA, &amp;WiFi_config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ERROR_CHECK( esp_wifi_connect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检测连接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else if (event_base == SC_EVENT &amp;&amp; event_id == SC_EVENT_SEND_ACK_DONE) 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xEventGroupSetBi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s_wifi_event_group, ESPTOUCH_DONE_BIT);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比特置位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static void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initialis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wifi(void)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初始化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WiFi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ERROR_CHECK(esp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neti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init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网络接口初始化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s_wifi_event_group 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xEventGroupCreat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创建事件组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ERROR_CHECK(esp_event_loop_create_default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默认方式创建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neti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t *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ta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neti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esp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neti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reate_default_wifi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ta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创建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WiFi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站点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assert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ta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neti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确认站点网络接口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wifi_init_config_t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cfg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WIFI_INIT_CONFIG_DEFAULT(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以默认值初始化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ERROR_CHECK( esp_wifi_init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&amp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cfg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确认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WiFi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初始化配置</w:t>
      </w:r>
    </w:p>
    <w:p w:rsidR="000A52CA" w:rsidRDefault="0000597C">
      <w:pPr>
        <w:widowControl/>
        <w:ind w:firstLineChars="200" w:firstLine="360"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ERROR_CHECK( esp_event_handler_register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WIFI_EVENT, ESP_EVENT_ANY_ID, &amp;event_handler, NULL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WiFi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事件句柄注册</w:t>
      </w:r>
    </w:p>
    <w:p w:rsidR="000A52CA" w:rsidRDefault="0000597C">
      <w:pPr>
        <w:widowControl/>
        <w:ind w:firstLineChars="200" w:firstLine="360"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ERROR_CHECK( esp_event_handler_register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IP_EVENT, IP_EVENT_STA_GOT_IP, &amp;event_handler, NULL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IP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事件句柄注册</w:t>
      </w:r>
    </w:p>
    <w:p w:rsidR="000A52CA" w:rsidRDefault="0000597C">
      <w:pPr>
        <w:widowControl/>
        <w:ind w:firstLineChars="200" w:firstLine="360"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ERROR_CHECK( esp_event_handler_register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SC_EVENT, ESP_EVENT_ANY_ID, &amp;event_handler, NULL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智能配置事件句柄注册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ERROR_CHECK( esp_wifi_set_mode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WIFI_MODE_STA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设置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WiFi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模式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ERROR_CHECK( esp_wifi_start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启动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WiFi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static void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martconfig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example_task(void *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创建智能配置任务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EventBi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t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uxBi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ERROR_CHECK( esp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martconfig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set_type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SC_TYPE_ESPTOUCH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设置类型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martconfig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start_config_t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cfg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SMARTCONFIG_START_CONFIG_DEFAULT(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ERROR_CHECK( esp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martconfig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start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&amp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cfg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启动配置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lastRenderedPageBreak/>
        <w:t xml:space="preserve">    while (1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uxBi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xEventGroupWaitBi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(s_wifi_event_group, CONNECTED_BIT | ESPTOUCH_DONE_BIT, true, false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ortMAX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DELAY);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事件组比特置位获取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if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uxBi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&amp; CONNECTED_BIT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ESP_LOGI(TAG, "wifi Connected to ap");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连接成功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if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uxBi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&amp; ESPTOUCH_DONE_BIT) {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ESPTOUCH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比特置位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ESP_LOGI(TAG,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martconfig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over"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打印配置完成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esp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martconfig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stop(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停止配置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vTaskDelet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NULL);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删除任务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void app_main(void)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主程序入口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ERROR_CHECK(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nv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flash_init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闪存初始化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initialis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wifi(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初始化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WiFi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}</w:t>
      </w:r>
    </w:p>
    <w:p w:rsidR="000A52CA" w:rsidRDefault="0000597C">
      <w:pPr>
        <w:ind w:firstLineChars="200" w:firstLine="420"/>
        <w:rPr>
          <w:rFonts w:ascii="Times New Roman" w:eastAsia="宋体" w:hAnsi="Times New Roman" w:cs="Times New Roman"/>
          <w:color w:val="000000" w:themeColor="text1"/>
        </w:rPr>
      </w:pPr>
      <w:r>
        <w:rPr>
          <w:rFonts w:ascii="Times New Roman" w:eastAsia="宋体" w:hAnsi="Times New Roman" w:cs="Times New Roman"/>
          <w:color w:val="000000" w:themeColor="text1"/>
        </w:rPr>
        <w:t xml:space="preserve">2. </w:t>
      </w:r>
      <w:r>
        <w:rPr>
          <w:rFonts w:ascii="Times New Roman" w:eastAsia="宋体" w:hAnsi="Times New Roman" w:cs="Times New Roman" w:hint="eastAsia"/>
          <w:color w:val="FF0000"/>
        </w:rPr>
        <w:t>Arduino</w:t>
      </w:r>
      <w:r>
        <w:rPr>
          <w:rFonts w:ascii="Times New Roman" w:eastAsia="宋体" w:hAnsi="Times New Roman" w:cs="Times New Roman" w:hint="eastAsia"/>
          <w:color w:val="000000" w:themeColor="text1"/>
        </w:rPr>
        <w:t>开发环境实现</w:t>
      </w:r>
    </w:p>
    <w:p w:rsidR="000A52CA" w:rsidRDefault="0000597C">
      <w:pPr>
        <w:ind w:firstLineChars="200" w:firstLine="420"/>
        <w:rPr>
          <w:rFonts w:ascii="Times New Roman" w:eastAsia="宋体" w:hAnsi="Times New Roman" w:cs="Times New Roman"/>
          <w:color w:val="000000" w:themeColor="text1"/>
        </w:rPr>
      </w:pPr>
      <w:r>
        <w:rPr>
          <w:rFonts w:ascii="Times New Roman" w:eastAsia="宋体" w:hAnsi="Times New Roman" w:cs="Times New Roman" w:hint="eastAsia"/>
          <w:color w:val="000000" w:themeColor="text1"/>
        </w:rPr>
        <w:t>代码如下：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#include "WiFi.h"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void setup() {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Serial.begin(115200);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//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初始化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WiFi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为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STA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模式，开始</w:t>
      </w:r>
      <w:r>
        <w:rPr>
          <w:rFonts w:ascii="Times New Roman" w:eastAsia="宋体" w:hAnsi="Times New Roman" w:cs="Times New Roman" w:hint="eastAsia"/>
          <w:color w:val="000000" w:themeColor="text1"/>
          <w:sz w:val="18"/>
          <w:szCs w:val="18"/>
        </w:rPr>
        <w:t>智能配置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WiFi.mode(WIFI_AP_STA);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WiFi.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beginSmartConfig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();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//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等待</w:t>
      </w:r>
      <w:r>
        <w:rPr>
          <w:rFonts w:ascii="Times New Roman" w:eastAsia="宋体" w:hAnsi="Times New Roman" w:cs="Times New Roman" w:hint="eastAsia"/>
          <w:color w:val="000000" w:themeColor="text1"/>
          <w:sz w:val="18"/>
          <w:szCs w:val="18"/>
        </w:rPr>
        <w:t>智能配置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Serial.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println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("Waiting for 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SmartConfig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.");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while (</w:t>
      </w:r>
      <w:r>
        <w:rPr>
          <w:rFonts w:ascii="Times New Roman" w:eastAsia="宋体" w:hAnsi="Times New Roman" w:cs="Times New Roman"/>
          <w:color w:val="FF00FF"/>
          <w:sz w:val="18"/>
          <w:szCs w:val="18"/>
        </w:rPr>
        <w:t>!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WiFi.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smartConfigDone</w:t>
      </w:r>
      <w:r>
        <w:rPr>
          <w:rFonts w:ascii="Times New Roman" w:eastAsia="宋体" w:hAnsi="Times New Roman" w:cs="Times New Roman"/>
          <w:color w:val="FF00FF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FF00FF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</w:t>
      </w:r>
      <w:r>
        <w:rPr>
          <w:rFonts w:ascii="Times New Roman" w:eastAsia="宋体" w:hAnsi="Times New Roman" w:cs="Times New Roman"/>
          <w:color w:val="FF00FF"/>
          <w:sz w:val="18"/>
          <w:szCs w:val="18"/>
        </w:rPr>
        <w:t>{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delay(500);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Serial.print(".");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}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Serial.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println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""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);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Serial.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println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("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SmartConfig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received.");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//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等待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WiFi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连接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AP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Serial.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println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("Waiting for WiFi");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while (WiFi.status</w:t>
      </w:r>
      <w:r>
        <w:rPr>
          <w:rFonts w:ascii="Times New Roman" w:eastAsia="宋体" w:hAnsi="Times New Roman" w:cs="Times New Roman"/>
          <w:color w:val="FF00FF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) != WL_CONNECTED</w:t>
      </w:r>
      <w:r>
        <w:rPr>
          <w:rFonts w:ascii="Times New Roman" w:eastAsia="宋体" w:hAnsi="Times New Roman" w:cs="Times New Roman"/>
          <w:color w:val="FF00FF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{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delay(500);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Serial.print(".");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}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Serial.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println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("WiFi Connected.");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Serial.print("IP Address: ");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Serial.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println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(WiFi.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localIP</w:t>
      </w:r>
      <w:r>
        <w:rPr>
          <w:rFonts w:ascii="Times New Roman" w:eastAsia="宋体" w:hAnsi="Times New Roman" w:cs="Times New Roman"/>
          <w:color w:val="FF00FF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FF00FF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;    //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打印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IP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地址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FF00FF"/>
          <w:sz w:val="18"/>
          <w:szCs w:val="18"/>
        </w:rPr>
        <w:t>}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lastRenderedPageBreak/>
        <w:t>void loop() {}</w:t>
      </w:r>
    </w:p>
    <w:p w:rsidR="000A52CA" w:rsidRDefault="0000597C">
      <w:pPr>
        <w:ind w:firstLineChars="200" w:firstLine="420"/>
        <w:rPr>
          <w:rFonts w:ascii="Times New Roman" w:eastAsia="宋体" w:hAnsi="Times New Roman" w:cs="Times New Roman"/>
          <w:color w:val="000000" w:themeColor="text1"/>
        </w:rPr>
      </w:pPr>
      <w:r>
        <w:rPr>
          <w:rFonts w:ascii="Times New Roman" w:eastAsia="宋体" w:hAnsi="Times New Roman" w:cs="Times New Roman"/>
          <w:color w:val="000000" w:themeColor="text1"/>
        </w:rPr>
        <w:t xml:space="preserve">3. </w:t>
      </w:r>
      <w:r>
        <w:rPr>
          <w:rFonts w:ascii="Times New Roman" w:eastAsia="宋体" w:hAnsi="Times New Roman" w:cs="Times New Roman"/>
          <w:color w:val="FF0000"/>
        </w:rPr>
        <w:t>M</w:t>
      </w:r>
      <w:r>
        <w:rPr>
          <w:rFonts w:ascii="Times New Roman" w:eastAsia="宋体" w:hAnsi="Times New Roman" w:cs="Times New Roman" w:hint="eastAsia"/>
          <w:color w:val="FF0000"/>
        </w:rPr>
        <w:t>icroPython</w:t>
      </w:r>
      <w:r>
        <w:rPr>
          <w:rFonts w:ascii="Times New Roman" w:eastAsia="宋体" w:hAnsi="Times New Roman" w:cs="Times New Roman" w:hint="eastAsia"/>
          <w:color w:val="000000" w:themeColor="text1"/>
        </w:rPr>
        <w:t>开发环境实现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import network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import socket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import ure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import time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NETWORK_PROFILES = 'wifi.dat'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FF000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_ap = network.WLAN(network.AP_IF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FF000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_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sta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= network.WLAN(network.STA_IF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server_socket = None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def send_header(conn, status_code=200, content_length=None ):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conn.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sendall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("HTTP/1.0 {} OK\r\n".format</w:t>
      </w:r>
      <w:r>
        <w:rPr>
          <w:rFonts w:ascii="Times New Roman" w:eastAsia="宋体" w:hAnsi="Times New Roman" w:cs="Times New Roman"/>
          <w:color w:val="FF00FF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status_code)</w:t>
      </w:r>
      <w:r>
        <w:rPr>
          <w:rFonts w:ascii="Times New Roman" w:eastAsia="宋体" w:hAnsi="Times New Roman" w:cs="Times New Roman"/>
          <w:color w:val="FF00FF"/>
          <w:sz w:val="18"/>
          <w:szCs w:val="18"/>
        </w:rPr>
        <w:t>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conn.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sendall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("Content-Type: text/html\r\n"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if content_length is not None: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conn.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sendall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("Content-Length: {}\r\n".format</w:t>
      </w:r>
      <w:r>
        <w:rPr>
          <w:rFonts w:ascii="Times New Roman" w:eastAsia="宋体" w:hAnsi="Times New Roman" w:cs="Times New Roman"/>
          <w:color w:val="FF00FF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content_length)</w:t>
      </w:r>
      <w:r>
        <w:rPr>
          <w:rFonts w:ascii="Times New Roman" w:eastAsia="宋体" w:hAnsi="Times New Roman" w:cs="Times New Roman"/>
          <w:color w:val="FF00FF"/>
          <w:sz w:val="18"/>
          <w:szCs w:val="18"/>
        </w:rPr>
        <w:t>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conn.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sendall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("\r\n"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def send_response(conn, payload, status_code=200):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content_length = len(payload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send_header(conn, status_code, content_length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if content_length &gt; 0: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conn.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sendall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(payload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conn.close(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def config_page():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return b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""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"&lt;html&gt;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     &lt;head&gt;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         &lt;title&gt;MYESP</w:t>
      </w:r>
      <w:del w:id="3845" w:author="lll" w:date="2022-07-14T10:18:00Z">
        <w:r w:rsidDel="001B4AF9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8266</w:delText>
        </w:r>
      </w:del>
      <w:ins w:id="3846" w:author="lll" w:date="2022-07-14T10:18:00Z">
        <w:r w:rsidR="001B4AF9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32</w:t>
        </w:r>
      </w:ins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AP Test&lt;/title&gt;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         &lt;meta charset="UTF-8"&gt;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         &lt;meta name="viewport" content="width=device-width, initial-scale=1"&gt;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     &lt;/head&gt;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     &lt;body&gt;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         &lt;h1&gt;Wifi 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配网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&lt;/h1&gt;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         &lt;form action="configure" method="post"&gt;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             &lt;div&gt;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                 &lt;label&gt;SSID&lt;/label&gt;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                 &lt;input type="text" name="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ssid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"&gt;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             &lt;/div&gt;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             &lt;div&gt;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                 &lt;label&gt;PASSWORD&lt;/label&gt;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                 &lt;input type="password" name="password"&gt;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             &lt;/div&gt;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             &lt;input type="submit" value="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连接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"&gt;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         &lt;form&gt;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     &lt;/body&gt;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 &lt;/html&gt;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""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"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lastRenderedPageBreak/>
        <w:t>def wifi_conf_page(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ssid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, passwd):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return b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""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"&lt;html&gt;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     &lt;head&gt;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         &lt;title&gt;Wifi Conf Info&lt;/title&gt;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         &lt;meta charset="UTF-8"&gt;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         &lt;meta name="viewport" content="width=device-width, initial-scale=1"&gt;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     &lt;/head&gt;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     &lt;body&gt;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         &lt;h1&gt;Post data:&lt;/h1&gt;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         &lt;p&gt;SSID: %s&lt;/p&gt;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         &lt;p&gt;PASSWD: %s&lt;/p&gt;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         &lt;a 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href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="/"&gt;Return Configure Page&lt;/a&gt;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     &lt;/body&gt;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 &lt;/html&gt;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""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" % (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ssid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, passwd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def connect_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sucess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(new_ip):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return b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""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"&lt;html&gt;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     &lt;head&gt;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         &lt;title&gt;Connect 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Sucess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!&lt;/title&gt;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         &lt;meta charset="UTF-8"&gt;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         &lt;meta name="viewport" content="width=device-width, initial-scale=1"&gt;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     &lt;/head&gt;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     &lt;body&gt;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         &lt;p&gt;Wifi Connect 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Sucess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&lt;/p&gt;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         &lt;p&gt;IP Address: %s&lt;/p&gt;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         &lt;a 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href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="http://%s"&gt;Home&lt;/a&gt;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         &lt;a 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href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="/disconnect"&gt;Disconnect&lt;/a&gt;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     &lt;/body&gt;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&lt;/html&gt;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""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" % (new_ip, new_ip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def get_wifi_conf(request):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match = ure.search("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ssid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=</w:t>
      </w:r>
      <w:r>
        <w:rPr>
          <w:rFonts w:ascii="Times New Roman" w:eastAsia="宋体" w:hAnsi="Times New Roman" w:cs="Times New Roman"/>
          <w:color w:val="FF00FF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[^&amp;]*)&amp;password=(.*)", request</w:t>
      </w:r>
      <w:r>
        <w:rPr>
          <w:rFonts w:ascii="Times New Roman" w:eastAsia="宋体" w:hAnsi="Times New Roman" w:cs="Times New Roman"/>
          <w:color w:val="FF00FF"/>
          <w:sz w:val="18"/>
          <w:szCs w:val="18"/>
        </w:rPr>
        <w:t>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if match is None: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return False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try: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ssid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= match.group(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1).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decode("utf-8").replace("%3F", "?").replace("%21", "!"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password = match.group(2).decode("utf-8").replace("%3F", "?").replace("%21", "!"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except Exception: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ssid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= match.group(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1).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replace("%3F", "?").replace("%21", "!"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password = match.group(2).replace("%3F", "?").replace("%21", "!"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if len(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ssid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) == 0: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return False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return (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ssid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, password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def handle_wifi_configure(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ssid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, password):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if do_connect(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ssid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, password):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new_ip = 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_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sta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.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ifconfig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()[0]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lastRenderedPageBreak/>
        <w:t xml:space="preserve">        return new_ip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else: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print('connect fail'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return False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def check_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_connected():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if 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_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sta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.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isconnected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():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return True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else: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return False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def do_connect(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ssid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, password):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_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sta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.active(True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if 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_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sta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.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isconnected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():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return None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print('Connect to %s' % 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ssid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_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sta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.connect(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ssid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, password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for retry in range(100):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connected = 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_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sta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.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isconnected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(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if connected: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break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time.sleep(0.1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print('.', end=''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if connected: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print('\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nConnected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: ', 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_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sta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.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ifconfig</w:t>
      </w:r>
      <w:r>
        <w:rPr>
          <w:rFonts w:ascii="Times New Roman" w:eastAsia="宋体" w:hAnsi="Times New Roman" w:cs="Times New Roman"/>
          <w:color w:val="FF00FF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FF00FF"/>
          <w:sz w:val="18"/>
          <w:szCs w:val="18"/>
        </w:rPr>
        <w:t>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else: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print('\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nFailed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. Not Connected to: ' + 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ssid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return connected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def read_profiles():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with open(NETWORK_PROFILES) as f: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lines = f.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readlines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(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profiles = {}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for line in lines: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ssid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, password = line.strip("\n").split(";"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profiles[ssid] = password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return profiles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def write_profiles(profiles):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lines = []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for 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ssid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, password in profiles.items():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lines.append("%s;%s\n" % </w:t>
      </w:r>
      <w:r>
        <w:rPr>
          <w:rFonts w:ascii="Times New Roman" w:eastAsia="宋体" w:hAnsi="Times New Roman" w:cs="Times New Roman"/>
          <w:color w:val="FF00FF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ssid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, password)</w:t>
      </w:r>
      <w:r>
        <w:rPr>
          <w:rFonts w:ascii="Times New Roman" w:eastAsia="宋体" w:hAnsi="Times New Roman" w:cs="Times New Roman"/>
          <w:color w:val="FF00FF"/>
          <w:sz w:val="18"/>
          <w:szCs w:val="18"/>
        </w:rPr>
        <w:t>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with open(NETWORK_PROFILES, "w") as f: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f.write(''.join</w:t>
      </w:r>
      <w:r>
        <w:rPr>
          <w:rFonts w:ascii="Times New Roman" w:eastAsia="宋体" w:hAnsi="Times New Roman" w:cs="Times New Roman"/>
          <w:color w:val="FF00FF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lines)</w:t>
      </w:r>
      <w:r>
        <w:rPr>
          <w:rFonts w:ascii="Times New Roman" w:eastAsia="宋体" w:hAnsi="Times New Roman" w:cs="Times New Roman"/>
          <w:color w:val="FF00FF"/>
          <w:sz w:val="18"/>
          <w:szCs w:val="18"/>
        </w:rPr>
        <w:t>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def stop():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global server_socket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if server_socket: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server_socket.close(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lastRenderedPageBreak/>
        <w:t xml:space="preserve">        server_socket = None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def 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startAP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():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global server_socket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stop(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_ap.active(True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_ap.config(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essid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='ESP32',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authmode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=0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server_socket = socket.socket(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server_socket.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setsockopt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(socket.SOL_SOCKET, socket.SO_REUSEADDR, 1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server_socket.bind(</w:t>
      </w:r>
      <w:r>
        <w:rPr>
          <w:rFonts w:ascii="Times New Roman" w:eastAsia="宋体" w:hAnsi="Times New Roman" w:cs="Times New Roman"/>
          <w:color w:val="FF00FF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'0.0.0.0', 80)</w:t>
      </w:r>
      <w:r>
        <w:rPr>
          <w:rFonts w:ascii="Times New Roman" w:eastAsia="宋体" w:hAnsi="Times New Roman" w:cs="Times New Roman"/>
          <w:color w:val="FF00FF"/>
          <w:sz w:val="18"/>
          <w:szCs w:val="18"/>
        </w:rPr>
        <w:t>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server_socket.listen(3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while not 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_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sta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.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isconnected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():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conn, 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= server_socket.accept(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print('Connection: %s ' % str</w:t>
      </w:r>
      <w:r>
        <w:rPr>
          <w:rFonts w:ascii="Times New Roman" w:eastAsia="宋体" w:hAnsi="Times New Roman" w:cs="Times New Roman"/>
          <w:color w:val="FF00FF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FF00FF"/>
          <w:sz w:val="18"/>
          <w:szCs w:val="18"/>
        </w:rPr>
        <w:t>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try: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conn.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settimeout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(3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request = b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""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try: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 while "\r\n\r\n" not in request: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     request += conn.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recv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(512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except 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OSError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: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 pass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# url process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try:</w:t>
      </w:r>
    </w:p>
    <w:p w:rsidR="000A52CA" w:rsidRDefault="0000597C">
      <w:pPr>
        <w:jc w:val="left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 url = ure.search("</w:t>
      </w:r>
      <w:r>
        <w:rPr>
          <w:rFonts w:ascii="Times New Roman" w:eastAsia="宋体" w:hAnsi="Times New Roman" w:cs="Times New Roman"/>
          <w:color w:val="FF00FF"/>
          <w:sz w:val="18"/>
          <w:szCs w:val="18"/>
        </w:rPr>
        <w:t>(?: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GET|POST) /(.*?)(</w:t>
      </w:r>
      <w:r>
        <w:rPr>
          <w:rFonts w:ascii="Times New Roman" w:eastAsia="宋体" w:hAnsi="Times New Roman" w:cs="Times New Roman"/>
          <w:color w:val="FF00FF"/>
          <w:sz w:val="18"/>
          <w:szCs w:val="18"/>
        </w:rPr>
        <w:t>?: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\\?.*?)? HTTP", request</w:t>
      </w:r>
      <w:r>
        <w:rPr>
          <w:rFonts w:ascii="Times New Roman" w:eastAsia="宋体" w:hAnsi="Times New Roman" w:cs="Times New Roman"/>
          <w:color w:val="FF00FF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.group(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1).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decode("utf-8").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rstrip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("/"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except Exception: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 url = ure.search("</w:t>
      </w:r>
      <w:r>
        <w:rPr>
          <w:rFonts w:ascii="Times New Roman" w:eastAsia="宋体" w:hAnsi="Times New Roman" w:cs="Times New Roman"/>
          <w:color w:val="FF00FF"/>
          <w:sz w:val="18"/>
          <w:szCs w:val="18"/>
        </w:rPr>
        <w:t>(?: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GET|POST) /(.*?)(</w:t>
      </w:r>
      <w:r>
        <w:rPr>
          <w:rFonts w:ascii="Times New Roman" w:eastAsia="宋体" w:hAnsi="Times New Roman" w:cs="Times New Roman"/>
          <w:color w:val="FF00FF"/>
          <w:sz w:val="18"/>
          <w:szCs w:val="18"/>
        </w:rPr>
        <w:t>?: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\\?.*?)? HTTP", request</w:t>
      </w:r>
      <w:r>
        <w:rPr>
          <w:rFonts w:ascii="Times New Roman" w:eastAsia="宋体" w:hAnsi="Times New Roman" w:cs="Times New Roman"/>
          <w:color w:val="FF00FF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.group(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1).rstrip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("/"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print("URL is {}".format</w:t>
      </w:r>
      <w:r>
        <w:rPr>
          <w:rFonts w:ascii="Times New Roman" w:eastAsia="宋体" w:hAnsi="Times New Roman" w:cs="Times New Roman"/>
          <w:color w:val="FF00FF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url)</w:t>
      </w:r>
      <w:r>
        <w:rPr>
          <w:rFonts w:ascii="Times New Roman" w:eastAsia="宋体" w:hAnsi="Times New Roman" w:cs="Times New Roman"/>
          <w:color w:val="FF00FF"/>
          <w:sz w:val="18"/>
          <w:szCs w:val="18"/>
        </w:rPr>
        <w:t>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if url == 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""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: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 response = config_page(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 send_response(conn, response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elif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url == "configure":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 ret = get_wifi_conf(request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 ret = handle_wifi_configure(ret[0], ret[1]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 if ret is not None: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     response = connect_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sucess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(ret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     send_response(conn, response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     print('connect 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sucess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'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elif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url == "disconnect":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 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_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sta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.disconnect(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finally: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conn.close(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_ap.active(False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print('ap exit'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lastRenderedPageBreak/>
        <w:t>def home():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global server_socket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stop(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_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sta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.active(True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ip_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= 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_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sta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.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ifconfig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()[0]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print('wifi connected'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server_socket = socket.socket(socket.AF_INET, socket.SOCK_STREAM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server_socket.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setsockopt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(socket.SOL_SOCKET, socket.SO_REUSEADDR, 1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server_socket.bind(</w:t>
      </w:r>
      <w:r>
        <w:rPr>
          <w:rFonts w:ascii="Times New Roman" w:eastAsia="宋体" w:hAnsi="Times New Roman" w:cs="Times New Roman"/>
          <w:color w:val="FF00FF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'0.0.0.0', 80)</w:t>
      </w:r>
      <w:r>
        <w:rPr>
          <w:rFonts w:ascii="Times New Roman" w:eastAsia="宋体" w:hAnsi="Times New Roman" w:cs="Times New Roman"/>
          <w:color w:val="FF00FF"/>
          <w:sz w:val="18"/>
          <w:szCs w:val="18"/>
        </w:rPr>
        <w:t>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server_socket.listen(3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while check_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_connected():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conn, 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= server_socket.accept(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try: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conn.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settimeout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(3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request = b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""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try: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 while "\r\n\r\n" not in request: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     request += conn.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recv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(512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except 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OSError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: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 pass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# url process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try: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 url = ure.search("</w:t>
      </w:r>
      <w:r>
        <w:rPr>
          <w:rFonts w:ascii="Times New Roman" w:eastAsia="宋体" w:hAnsi="Times New Roman" w:cs="Times New Roman"/>
          <w:color w:val="FF00FF"/>
          <w:sz w:val="18"/>
          <w:szCs w:val="18"/>
        </w:rPr>
        <w:t>(?: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GET|POST) /(.*?)(</w:t>
      </w:r>
      <w:r>
        <w:rPr>
          <w:rFonts w:ascii="Times New Roman" w:eastAsia="宋体" w:hAnsi="Times New Roman" w:cs="Times New Roman"/>
          <w:color w:val="FF00FF"/>
          <w:sz w:val="18"/>
          <w:szCs w:val="18"/>
        </w:rPr>
        <w:t>?: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\\?.*?)? HTTP", request</w:t>
      </w:r>
      <w:r>
        <w:rPr>
          <w:rFonts w:ascii="Times New Roman" w:eastAsia="宋体" w:hAnsi="Times New Roman" w:cs="Times New Roman"/>
          <w:color w:val="FF00FF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.group(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1).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decode("utf-8").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rstrip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("/"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except Exception: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 url = ure.search("</w:t>
      </w:r>
      <w:r>
        <w:rPr>
          <w:rFonts w:ascii="Times New Roman" w:eastAsia="宋体" w:hAnsi="Times New Roman" w:cs="Times New Roman"/>
          <w:color w:val="FF00FF"/>
          <w:sz w:val="18"/>
          <w:szCs w:val="18"/>
        </w:rPr>
        <w:t>(?: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GET|POST) /(.*?)(</w:t>
      </w:r>
      <w:r>
        <w:rPr>
          <w:rFonts w:ascii="Times New Roman" w:eastAsia="宋体" w:hAnsi="Times New Roman" w:cs="Times New Roman"/>
          <w:color w:val="FF00FF"/>
          <w:sz w:val="18"/>
          <w:szCs w:val="18"/>
        </w:rPr>
        <w:t>?: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\\?.*?)? HTTP", request</w:t>
      </w:r>
      <w:r>
        <w:rPr>
          <w:rFonts w:ascii="Times New Roman" w:eastAsia="宋体" w:hAnsi="Times New Roman" w:cs="Times New Roman"/>
          <w:color w:val="FF00FF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.group(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1).rstrip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("/"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if url == 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""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: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 response = connect_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sucess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(ip_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 send_response(conn, response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elif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url == "disconnect":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    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_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sta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.disconnect()             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finally: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conn.close(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_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sta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.active(False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print('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sta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exit'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def main():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while True: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if not check_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_connected():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startAP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(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else: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        home()</w:t>
      </w:r>
    </w:p>
    <w:p w:rsidR="000A52CA" w:rsidRDefault="0000597C">
      <w:pPr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main()</w:t>
      </w:r>
    </w:p>
    <w:p w:rsidR="000A52CA" w:rsidDel="00AB272A" w:rsidRDefault="000A52CA">
      <w:pPr>
        <w:widowControl/>
        <w:ind w:firstLineChars="200" w:firstLine="360"/>
        <w:rPr>
          <w:del w:id="3847" w:author="Admin" w:date="2022-01-27T22:49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</w:p>
    <w:p w:rsidR="000A52CA" w:rsidRDefault="0000597C">
      <w:pPr>
        <w:pStyle w:val="3"/>
        <w:spacing w:before="0" w:after="0" w:line="240" w:lineRule="auto"/>
        <w:rPr>
          <w:rFonts w:ascii="黑体" w:eastAsia="黑体" w:hAnsi="黑体"/>
          <w:b w:val="0"/>
          <w:color w:val="000000" w:themeColor="text1"/>
          <w:sz w:val="28"/>
        </w:rPr>
      </w:pPr>
      <w:bookmarkStart w:id="3848" w:name="_Toc84102815"/>
      <w:bookmarkStart w:id="3849" w:name="_Toc84581239"/>
      <w:bookmarkStart w:id="3850" w:name="_Toc116980566"/>
      <w:r>
        <w:rPr>
          <w:rFonts w:ascii="黑体" w:eastAsia="黑体" w:hAnsi="黑体"/>
          <w:b w:val="0"/>
          <w:color w:val="000000" w:themeColor="text1"/>
          <w:sz w:val="28"/>
        </w:rPr>
        <w:t xml:space="preserve">6.4.3 </w:t>
      </w:r>
      <w:r>
        <w:rPr>
          <w:rFonts w:ascii="黑体" w:eastAsia="黑体" w:hAnsi="黑体" w:hint="eastAsia"/>
          <w:b w:val="0"/>
          <w:color w:val="000000" w:themeColor="text1"/>
          <w:sz w:val="28"/>
        </w:rPr>
        <w:t>基于TCP的Socket通信示例</w:t>
      </w:r>
      <w:bookmarkEnd w:id="3848"/>
      <w:bookmarkEnd w:id="3849"/>
      <w:bookmarkEnd w:id="3850"/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1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.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基于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ES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 xml:space="preserve"> 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IDF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的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VS Code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开发环境客户端</w:t>
      </w:r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代码如下：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&lt;string.h&gt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&lt;sys/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&gt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task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event_groups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esp_system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esp_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wi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i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esp_event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esp_log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nv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flash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esp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neti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protocol_examples_common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dd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from_stdin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lwi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err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lwi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sockets.h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f defined(CONFIG_EXAMPLE_IPV4)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IPV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4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地址，本例使用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define HOST_IP_ADDR CONFIG_EXAMPLE_IPV4_ADDR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eli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defined(CONFIG_EXAMPLE_IPV6)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IPV6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地址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define HOST_IP_ADDR CONFIG_EXAMPLE_IPV6_ADDR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else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define HOST_IP_ADDR " "       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其他情况地址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endif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define PORT CONFIG_EXAMPLE_PORT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端口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static const char *TAG = "example"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static const char *payload = "Message from ESP32 "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连接成功发送的信息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static void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tc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lient_task(void *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vParameter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任务定义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char rx_buffer[128];              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接收字符缓存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char host_ip[] = HOST_IP_ADDR;  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存放主机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IP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地址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int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dd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family = 0;              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地址组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int ip_protocol = 0;              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IP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协议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while (1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f defined(CONFIG_EXAMPLE_IPV4)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IPV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4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情况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struct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ockadd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in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des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dd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 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Socket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地址结构体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des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dd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sin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dd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s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dd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inet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dd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host_ip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IP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地址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des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dd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sin_family = AF_INET;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地址组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des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dd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.sin_port 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hton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PORT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端口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dd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family = AF_INET;   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地址组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ip_protocol = IPPROTO_IP;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IP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协议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eli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defined(CONFIG_EXAMPLE_IPV6)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IPV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6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情况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lastRenderedPageBreak/>
        <w:t xml:space="preserve">        struct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ockadd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in6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des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dd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0 }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inet6_aton(host_ip, &amp;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des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dd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sin6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dd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des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dd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sin6_family = AF_INET6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des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dd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.sin6_port 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hton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PORT);</w:t>
      </w:r>
    </w:p>
    <w:p w:rsidR="000A52CA" w:rsidRDefault="0000597C">
      <w:pPr>
        <w:widowControl/>
        <w:ind w:firstLineChars="200" w:firstLine="360"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des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dd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sin6_scope_id = esp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neti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get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neti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impl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index(EXAMPLE_INTERFACE); 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dd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family = AF_INET6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ip_protocol = IPPROTO_IPV6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eli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defined(CONFIG_EXAMPLE_SOCKET_IP_INPUT_STDIN)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其他情况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struct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ockadd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in6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des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dd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{ 0 };</w:t>
      </w:r>
    </w:p>
    <w:p w:rsidR="000A52CA" w:rsidRDefault="0000597C">
      <w:pPr>
        <w:widowControl/>
        <w:ind w:firstLineChars="200" w:firstLine="360"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ERROR_CHECK(get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dd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from_stdin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PORT, SOCK_STREAM, &amp;ip_protocol, &amp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dd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family, &amp;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des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dd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endif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int sock =  socket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dd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family, SOCK_STREAM, ip_protocol);</w:t>
      </w:r>
      <w:r>
        <w:rPr>
          <w:color w:val="000000" w:themeColor="text1"/>
          <w:sz w:val="18"/>
          <w:szCs w:val="18"/>
        </w:rPr>
        <w:t xml:space="preserve"> 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创建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ocket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if (sock &lt; 0) {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不能创建输出信息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ESP_LOGE(TAG, "Unable to create socket: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errn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%d"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errn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break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I(TAG, "Socket created, connecting to %s:%d", host_ip, PORT);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成功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int err = connect(sock,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struct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ockadd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*)&amp;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des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dd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, sizeof(struct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ockadd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in6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if (err != 0) {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连接失败信息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ESP_LOGE(TAG, "Socket unable to connect: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errn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%d"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errn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break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I(TAG, "Successfully connected"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成功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while (1) 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int err = send(sock, payload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trlen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payload), 0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发送消息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if (err &lt; 0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发送失败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ESP_LOGE(TAG, "Error occurred during sending: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errn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%d"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errn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break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int len 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cv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sock, rx_buffer, sizeof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rx_buffer) - 1, 0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接收消息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if (len &lt; 0) {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错误情况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ESP_LOGE(TAG,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cv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failed: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errn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%d"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errn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break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// Data received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else 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rx_buffer[len] = 0;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接收字符串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ESP_LOGI(TAG, "Received %d bytes from %s:", len, host_ip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ESP_LOGI(TAG, "%s", rx_buffer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输出字符串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vTaskDelay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(2000 /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ortTICK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PERIOD_MS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延迟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2S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if (sock != -1) {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关闭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Socket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lastRenderedPageBreak/>
        <w:t xml:space="preserve">            ESP_LOGE(TAG, "Shutting down socket and restarting.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.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"); 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shutdown(sock, 0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close(sock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vTaskDelet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NULL);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删除任务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void app_main(void)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主函数入口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ERROR_CHECK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nv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flash_init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闪存初始化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ERROR_CHECK(esp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neti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init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网络接口初始化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ERROR_CHECK(esp_event_loop_create_default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创建默认循环任务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ERROR_CHECK(example_connect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开始连接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xTaskCreat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tc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lient_task, "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tc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lient", 4096, NULL, 5, NULL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创建任务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420"/>
        <w:rPr>
          <w:rFonts w:ascii="Times New Roman" w:eastAsia="宋体" w:hAnsi="Times New Roman" w:cs="Times New Roman"/>
          <w:color w:val="000000" w:themeColor="text1"/>
          <w:kern w:val="0"/>
          <w:szCs w:val="20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Cs w:val="20"/>
        </w:rPr>
        <w:t xml:space="preserve">2. </w:t>
      </w:r>
      <w:r>
        <w:rPr>
          <w:rFonts w:ascii="Times New Roman" w:eastAsia="宋体" w:hAnsi="Times New Roman" w:cs="Times New Roman" w:hint="eastAsia"/>
          <w:color w:val="FF0000"/>
          <w:kern w:val="0"/>
          <w:szCs w:val="20"/>
        </w:rPr>
        <w:t>Arduino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Cs w:val="20"/>
        </w:rPr>
        <w:t>开发环境客户端实现</w:t>
      </w:r>
    </w:p>
    <w:p w:rsidR="000A52CA" w:rsidRDefault="0000597C">
      <w:pPr>
        <w:widowControl/>
        <w:ind w:firstLineChars="200" w:firstLine="420"/>
        <w:rPr>
          <w:rFonts w:ascii="Times New Roman" w:eastAsia="宋体" w:hAnsi="Times New Roman" w:cs="Times New Roman"/>
          <w:color w:val="000000" w:themeColor="text1"/>
          <w:kern w:val="0"/>
          <w:szCs w:val="20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Cs w:val="20"/>
        </w:rPr>
        <w:t>代码如下：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include &lt;WiFi.h&gt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const char*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ssid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= "your-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ssid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";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连接的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WiFi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名称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const char* password = "your-password";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连接的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WiFi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密码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const char* host = " your-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hos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";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连接的主机服务器地址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const char*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streamId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= ".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...................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"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const char*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privateKey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= ".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...................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"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void setup()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Serial.begin(115200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delay(10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连接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WiFi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Serial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printl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Serial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printl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Serial.print("Connecting to "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Serial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printl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ssid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WiFi.begin(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ssid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, password);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连接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WiFi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while (WiFi.status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 != WL_CONNECTED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delay(500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Serial.print("."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Serial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printl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""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Serial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printl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"WiFi connected");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输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WiFi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连接信息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Serial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printl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"IP address: "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Serial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printl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WiFi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localIP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int value = 0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void loop()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lastRenderedPageBreak/>
        <w:t>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delay(5000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++value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Serial.print("connecting to "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Serial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printl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host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使用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WiFiClien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类创建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TCP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连接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WiFiClien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client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const int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httpPor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= 80;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使用主机的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8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0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端口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if (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!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client.connect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host,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httpPor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Serial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printl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"connection failed"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return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为请求创建一个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URI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String url = "/input/"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url +=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streamId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url += "?private_key="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url +=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privateKey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url += "&amp;value="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url += value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Serial.print("Requesting URL: "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Serial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printl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url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向服务器端发送请求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client.print(String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"GET ") + url + " HTTP/1.1\r\n" +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     "Host: " + host + "\r\n" +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     "Connection: close\r\n\r\n"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unsigned long timeout =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millis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while (client.available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 == 0) 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if (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millis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) - timeout &gt; 5000)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Serial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printl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"&gt;&gt;&gt; Client Timeout !"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client.stop(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return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从服务器端读取回复的所有行，并打印到串口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while(client.available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String line = client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readStringUntil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'\r'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Serial.print(line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Serial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printl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Serial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printl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"closing connection"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420"/>
        <w:rPr>
          <w:rFonts w:ascii="Times New Roman" w:eastAsia="宋体" w:hAnsi="Times New Roman" w:cs="Times New Roman"/>
          <w:color w:val="000000" w:themeColor="text1"/>
          <w:kern w:val="0"/>
          <w:szCs w:val="20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Cs w:val="20"/>
        </w:rPr>
        <w:t>3.</w:t>
      </w:r>
      <w:r>
        <w:rPr>
          <w:rFonts w:ascii="Times New Roman" w:eastAsia="宋体" w:hAnsi="Times New Roman" w:cs="Times New Roman" w:hint="eastAsia"/>
          <w:color w:val="FF0000"/>
          <w:kern w:val="0"/>
          <w:szCs w:val="20"/>
        </w:rPr>
        <w:t>MicroPytho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Cs w:val="20"/>
        </w:rPr>
        <w:t>开发环境客户端实现</w:t>
      </w:r>
    </w:p>
    <w:p w:rsidR="000A52CA" w:rsidRDefault="0000597C">
      <w:pPr>
        <w:widowControl/>
        <w:ind w:firstLineChars="200" w:firstLine="420"/>
        <w:rPr>
          <w:rFonts w:ascii="Times New Roman" w:eastAsia="宋体" w:hAnsi="Times New Roman" w:cs="Times New Roman"/>
          <w:color w:val="000000" w:themeColor="text1"/>
          <w:kern w:val="0"/>
          <w:szCs w:val="20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Cs w:val="20"/>
        </w:rPr>
        <w:t>代码如下：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import network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lastRenderedPageBreak/>
        <w:t>import socket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import time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SSID="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yourSSID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"  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#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修改为使用的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WiFi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名称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PASSWORD="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yourPASSWD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"   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#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修改为使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WiFi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的密码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host="</w:t>
      </w:r>
      <w:r>
        <w:rPr>
          <w:rFonts w:ascii="Times New Roman" w:eastAsia="宋体" w:hAnsi="Times New Roman" w:cs="Times New Roman" w:hint="eastAsia"/>
          <w:color w:val="FF0000"/>
          <w:kern w:val="0"/>
          <w:sz w:val="18"/>
          <w:szCs w:val="18"/>
        </w:rPr>
        <w:t>your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HOS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"  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#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修改为主机服务器地址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port=100   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#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主机服务器端口定义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=None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s=None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def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connectWifi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ssid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,passwd):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global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wlan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=network.WLAN(network.STA_IF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  <w:t xml:space="preserve">     #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实例化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WLAN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.active(True)                            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  <w:t>#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激活网络接口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.disconnect()                              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  <w:t>#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断开上一连接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connect(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ssid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,passwd)                           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  <w:t>#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连接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WiFi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while(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ifconfig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[0]=='0.0.0.0'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: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time.sleep(1)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return True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捕获异常，如果在“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try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”中意外中断，则停止程序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try: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connectWifi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SSID,PASSWORD)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ip=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ifconfig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()[0]                          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  <w:t>#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获取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IP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地址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s = socket.socket()                                   #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创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S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ocket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s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setsockop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socket.SOL_SOCKET, socket.SO_REUSEADDR, 1)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  <w:t>#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设置给定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Socke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选项的值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s.connect(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host,port)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                    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  <w:t>#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发送连接请求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s.send("hello, I am TCP Client")                    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  <w:t>#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发送数据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while True: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data = s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recv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(1024)                    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  <w:t xml:space="preserve">   #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从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Socke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接收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1024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字节的数据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if(len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data) == 0):                         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  <w:t xml:space="preserve">   #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如果无数据，关闭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print("close socket")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s.close()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break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print(data)   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#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输出数据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ret = s.send(data)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except:  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#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异常处理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if (s):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s.close()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disconnect()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active(False)</w:t>
      </w:r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4.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基于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ES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 xml:space="preserve"> 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IDF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的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VS Code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开发环境服务器端实现</w:t>
      </w:r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代码如下：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include &lt;string.h&gt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include &lt;sys/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param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h&gt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include "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freertos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/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FreeRTOS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h"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lastRenderedPageBreak/>
        <w:t>#include "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freertos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/task.h"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include "esp_system.h"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include "esp_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wif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i.h"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include "esp_event.h"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include "esp_log.h"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include "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nvs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flash.h"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include "esp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netif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h"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include "protocol_examples_common.h"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include "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lwip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/err.h"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include "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lwip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/sockets.h"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include "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lwip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/sys.h"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include &lt;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lwip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/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netdb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h&gt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define PORT CONFIG_EXAMPLE_PORT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TCP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服务器端口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static const char *TAG = "example"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static void do_retransmit(const int sock)  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重</w:t>
      </w:r>
      <w:r>
        <w:rPr>
          <w:rFonts w:ascii="Times New Roman" w:eastAsia="宋体" w:hAnsi="Times New Roman" w:cs="Times New Roman" w:hint="eastAsia"/>
          <w:color w:val="FF00FF"/>
          <w:kern w:val="0"/>
          <w:sz w:val="18"/>
          <w:szCs w:val="18"/>
        </w:rPr>
        <w:t>传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字符串函数定义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int len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char rx_buffer[128]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do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len =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recv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sock, rx_buffer, sizeof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rx_buffer) - 1, 0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if (len &lt; 0)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{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字符串发生错误打印信息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ESP_LOGE(TAG, "Error occurred during receiving: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errno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%d",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errno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} else if (len == 0) {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连接关闭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ESP_LOGW(TAG, "Connection closed"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} else {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打印输出的字符串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rx_buffer[len] = 0; 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ESP_LOGI(TAG, "Received %d bytes: %s", len, rx_buffer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int to_write = len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while (to_write &gt; 0)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{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发送收到的字符串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    int written = send(sock, rx_buffer +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len - to_write), to_write, 0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    if (written &lt; 0)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        ESP_LOGE(TAG, "Error occurred during sending: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errno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%d",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errno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    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    to_write -= written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}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while (len &gt; 0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static void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tcp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server_task(void *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pvParameters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创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TCP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服务器端任务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char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_str[128]; 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int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family = (int)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pvParameters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int ip_protocol = 0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struct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sock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_in6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des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;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构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Socket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结构体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lastRenderedPageBreak/>
        <w:t xml:space="preserve">    if (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_family == AF_INET)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{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IPV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4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地址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struct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sock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in *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des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_ip4 = (struct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sock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in *)&amp;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des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des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ip4-&gt;sin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s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=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htonl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INADDR_ANY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des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ip4-&gt;sin_family = AF_INET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des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_ip4-&gt;sin_port =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htons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PORT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ip_protocol = IPPROTO_IP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} else if (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family == AF_INET6) {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IPV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6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地址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bzero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&amp;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des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sin6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un, sizeof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des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sin6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un)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des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sin6_family = AF_INET6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des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.sin6_port =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htons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PORT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ip_protocol = IPPROTO_IPV6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int listen_sock = socket(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family, SOCK_STREAM, ip_protocol);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创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Socket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if (listen_sock &lt; 0) 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ESP_LOGE(TAG, "Unable to create socket: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errno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%d",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errno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;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未成功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vTaskDelete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NULL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return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if defined(CONFIG_EXAMPLE_IPV4) &amp;&amp; defined(CONFIG_EXAMPLE_IPV6)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//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注意，默认情况下，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IPV6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绑定到这两个协议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int opt = 1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setsockop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listen_sock, SOL_SOCKET, SO_REUSEADDR, &amp;opt, sizeof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opt)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setsockop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listen_sock, IPPROTO_IPV6, IPV6_V6ONLY, &amp;opt, sizeof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opt)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endif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ESP_LOGI(TAG, "Socket created");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Socket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创建成功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int err = bind(listen_sock,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struct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sock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*)&amp;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des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, sizeof(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des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;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绑定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IP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if (err != 0) 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ESP_LOGE(TAG, "Socket unable to bind: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errno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%d",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errno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;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绑定未成功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ESP_LOGE(TAG, "IPPROTO: %d",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_family);  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goto CLEAN_UP;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跳转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ESP_LOGI(TAG, "Socket bound, port %d", PORT);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绑定，打印端口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err = listen(listen_sock, 1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if (err != 0) 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ESP_LOGE(TAG, "Error occurred during listen: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errno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%d",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errno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;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监听出错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goto CLEAN_UP;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跳转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while (1) 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ESP_LOGI(TAG, "Socket listening");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一直监听，等待客户端连接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struct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sock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in6 source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; // 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Socket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的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IP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地址，足够大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IPv4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、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IPv6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uin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len = sizeof(source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int sock = accept(listen_sock,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struct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sock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*)&amp;source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, &amp;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len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;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接收接入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if (sock &lt; 0)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{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不能接入，打印报错信息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ESP_LOGE(TAG, "Unable to accept connection: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errno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%d",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errno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lastRenderedPageBreak/>
        <w:t xml:space="preserve">            break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将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IP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地址转换为字符串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if (source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sin6_family == PF_INET) {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IPV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4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inet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ntoa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r(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struct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sock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in *)&amp;source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-&gt;sin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s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,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str, sizeof(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str) - 1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} else if (source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sin6_family == PF_INET6) {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IPV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6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inet6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ntoa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r(source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sin6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,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str, sizeof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str) - 1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ESP_LOGI(TAG, "Socket accepted ip address: %s",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str);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打印客户端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IP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地址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do_retransmit(sock);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重</w:t>
      </w:r>
      <w:r>
        <w:rPr>
          <w:rFonts w:ascii="Times New Roman" w:eastAsia="宋体" w:hAnsi="Times New Roman" w:cs="Times New Roman" w:hint="eastAsia"/>
          <w:color w:val="FF00FF"/>
          <w:kern w:val="0"/>
          <w:sz w:val="18"/>
          <w:szCs w:val="18"/>
        </w:rPr>
        <w:t>传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字符串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shutdown(sock, 0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close(sock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CLEAN_UP:           //</w:t>
      </w:r>
      <w:r>
        <w:rPr>
          <w:rFonts w:ascii="Times New Roman" w:eastAsia="宋体" w:hAnsi="Times New Roman" w:cs="Times New Roman" w:hint="eastAsia"/>
          <w:color w:val="FF00FF"/>
          <w:kern w:val="0"/>
          <w:sz w:val="18"/>
          <w:szCs w:val="18"/>
        </w:rPr>
        <w:t>跳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转点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close(listen_sock);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关闭监听，删除任务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vTaskDelete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NULL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void app_main(void)  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主函数入口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ESP_ERROR_CHECK(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nvs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flash_init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;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初始化闪存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ESP_ERROR_CHECK(esp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netif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init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;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初始化网络接口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ESP_ERROR_CHECK(esp_event_loop_create_default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;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创建循环默认事件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ESP_ERROR_CHECK(example_connect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;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开启连接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ifdef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CONFIG_EXAMPLE_IPV4 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IPV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4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任务创建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xTaskCreate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tcp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server_task, "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tcp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_server", 4096,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void*)AF_INET, 5, NULL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endif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ifdef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CONFIG_EXAMPLE_IPV6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IPV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6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任务创建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xTaskCreate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tcp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server_task, "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tcp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_server", 4096,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void*)AF_INET6, 5, NULL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endif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420"/>
        <w:rPr>
          <w:rFonts w:ascii="Times New Roman" w:eastAsia="宋体" w:hAnsi="Times New Roman" w:cs="Times New Roman"/>
          <w:color w:val="000000" w:themeColor="text1"/>
          <w:kern w:val="0"/>
          <w:szCs w:val="20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Cs w:val="20"/>
        </w:rPr>
        <w:t>5.</w:t>
      </w:r>
      <w:r>
        <w:rPr>
          <w:rFonts w:ascii="Times New Roman" w:eastAsia="宋体" w:hAnsi="Times New Roman" w:cs="Times New Roman" w:hint="eastAsia"/>
          <w:color w:val="FF0000"/>
          <w:kern w:val="0"/>
          <w:szCs w:val="20"/>
        </w:rPr>
        <w:t>Arduino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Cs w:val="20"/>
        </w:rPr>
        <w:t>开发环境实现服务器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include &lt;WiFi.h&gt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const char*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ssid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= "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yourssid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";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连接的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WiFi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名称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const char* password = "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yourpasswd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";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连接的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WiFi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密码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WiFiServe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server(80);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服务器定义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void setup()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Serial.begin(115200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pinMode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5, OUTPUT);   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设置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LED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引脚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delay(10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连接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WiFi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Serial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printl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Serial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printl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Serial.print("Connecting to "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lastRenderedPageBreak/>
        <w:t xml:space="preserve">    Serial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printl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ssid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WiFi.begin(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ssid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, password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while (WiFi.status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 != WL_CONNECTED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delay(500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Serial.print("."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Serial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printl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""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Serial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printl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"WiFi connected."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Serial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printl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"IP address: "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Serial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printl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WiFi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localIP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server.begin(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int value = 0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void loop()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WiFiClien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client = server.available();    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监听传入的客户端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if (client)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{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            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如果监听到一个客户端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Serial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printl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"New Client.");       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从串口监视器打印一条消息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String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currentLine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=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""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;   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  <w:t>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创建一个字符串以保存来自客户端的传入数据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while (client.connected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{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连接到客户端时进行循环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if (client.available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{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如果要从客户端读取数据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char c = client.read();          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读取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1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个字节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Serial.write(c);               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在串口监视器中打印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if (c == '\n')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{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    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如果读取的字节是换行符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  <w:t>//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如果当前行为空，则一行中有两个换行符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  <w:t>//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客户端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HTTP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请求到此结束，发送响应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if (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currentLine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length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) == 0)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  <w:t>//HTTP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头总是以响应代码（例如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HTTP/1.1 200 OK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）和内容类型开头，以便客户端知道接下来会发生什么，然后是一个空行：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client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printl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"HTTP/1.1 200 OK"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client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printl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"Content-type:text/html"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client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printl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//HTTP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响应的内容如下：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client.print("Click &lt;a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href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=\"/H\"&gt;here&lt;/a&gt; to turn the LED on pin 5 on.&lt;br&gt;"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client.print("Click &lt;a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href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=\"/L\"&gt;here&lt;/a&gt; to turn the LED on pin 5 off.&lt;br&gt;"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//HTTP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响应以另一个空行结束：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client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printl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跳出循环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break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} else { 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如果有换行符，则清除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currentLine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：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currentLine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=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""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}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else if (c != '\r') {    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如果没有回车符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currentLine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+= c;   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将其添加到当前行的末尾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lastRenderedPageBreak/>
        <w:t xml:space="preserve">     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检查客户端请求是“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GET/H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”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还是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“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GET/L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”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：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if (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currentLine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endsWith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"GET /H")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digitalWrite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5, HIGH);            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请求为“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GET/H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”，打开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LED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if (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currentLine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endsWith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"GET /L")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digitalWrite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5, LOW);             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请求为“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GET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L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”，关闭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LED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停止连接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client.stop(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Serial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printl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"Client Disconnected."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420"/>
        <w:rPr>
          <w:rFonts w:ascii="Times New Roman" w:eastAsia="宋体" w:hAnsi="Times New Roman" w:cs="Times New Roman"/>
          <w:color w:val="000000" w:themeColor="text1"/>
          <w:kern w:val="0"/>
          <w:szCs w:val="20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Cs w:val="20"/>
        </w:rPr>
        <w:t xml:space="preserve">6. </w:t>
      </w:r>
      <w:r>
        <w:rPr>
          <w:rFonts w:ascii="Times New Roman" w:eastAsia="宋体" w:hAnsi="Times New Roman" w:cs="Times New Roman" w:hint="eastAsia"/>
          <w:color w:val="FF0000"/>
          <w:kern w:val="0"/>
          <w:szCs w:val="20"/>
        </w:rPr>
        <w:t>MicroPytho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Cs w:val="20"/>
        </w:rPr>
        <w:t>开发环境实现服务器</w:t>
      </w:r>
    </w:p>
    <w:p w:rsidR="000A52CA" w:rsidRDefault="0000597C">
      <w:pPr>
        <w:widowControl/>
        <w:ind w:firstLineChars="200" w:firstLine="420"/>
        <w:rPr>
          <w:rFonts w:ascii="Times New Roman" w:eastAsia="宋体" w:hAnsi="Times New Roman" w:cs="Times New Roman"/>
          <w:color w:val="000000" w:themeColor="text1"/>
          <w:kern w:val="0"/>
          <w:szCs w:val="20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Cs w:val="20"/>
        </w:rPr>
        <w:t>通过连接目标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Cs w:val="20"/>
        </w:rPr>
        <w:t>WiFi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Cs w:val="20"/>
        </w:rPr>
        <w:t>，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Cs w:val="20"/>
        </w:rPr>
        <w:t>ESP</w:t>
      </w:r>
      <w:r>
        <w:rPr>
          <w:rFonts w:ascii="Times New Roman" w:eastAsia="宋体" w:hAnsi="Times New Roman" w:cs="Times New Roman"/>
          <w:color w:val="000000" w:themeColor="text1"/>
          <w:kern w:val="0"/>
          <w:szCs w:val="20"/>
        </w:rPr>
        <w:t>32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Cs w:val="20"/>
        </w:rPr>
        <w:t>开发板分配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Cs w:val="20"/>
        </w:rPr>
        <w:t>IP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Cs w:val="20"/>
        </w:rPr>
        <w:t>地址，打印</w:t>
      </w:r>
      <w:r>
        <w:rPr>
          <w:rFonts w:ascii="Times New Roman" w:eastAsia="宋体" w:hAnsi="Times New Roman" w:cs="Times New Roman" w:hint="eastAsia"/>
          <w:color w:val="FF00FF"/>
          <w:kern w:val="0"/>
          <w:szCs w:val="20"/>
        </w:rPr>
        <w:t>该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Cs w:val="20"/>
        </w:rPr>
        <w:t>IP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Cs w:val="20"/>
        </w:rPr>
        <w:t>以便客户端能够连接，代码如下：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import network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import socket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import time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SSID=" "    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#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连接的目标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WiFi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名称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PASSWORD=" "   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#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连接的目标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WiFi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密码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port=10000     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#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使用的端口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=None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listenSocke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=None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def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connectWifi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ssid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,passwd):   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#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定义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WiFi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连接函数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global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wlan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=network.WLAN(network.STA_IF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  <w:t>#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实例化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WLAN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.active(True)                            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  <w:t>#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激活网络接口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.disconnect()                              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  <w:t>#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断开上一连接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connect(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ssid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,passwd)                           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  <w:t>#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连接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WiFi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while(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ifconfig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[0]=='0.0.0.0'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: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time.sleep(1)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return True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捕获异常，如果在“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try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”中意外中断，则停止程序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try: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connectWifi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SSID,PASSWORD)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ip=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ifconfig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)[0]                     #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获取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IP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地址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listenSocke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= socket.socket()              #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创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S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ocket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listenSocke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bind(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ip,port)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    #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绑定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IP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和端口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listenSocke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listen(1)                     #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监听消息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listenSocke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setsockop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(socket.SOL_SOCKET, socket.SO_REUSEADDR, 1)    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设置给定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S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ocke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选项的值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print(ip)   #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打印分配的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IP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，以便客户端连接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lastRenderedPageBreak/>
        <w:t>print ('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tcp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waiting.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..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')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while True: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print("accepting.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....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")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conn,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=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listenSocke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accept()       #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接收连接，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con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是一个新的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S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ocke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对象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print(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,"connected")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while True: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data = conn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recv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1024)                #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从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S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ocket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接收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1024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字节的数据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if(len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data) == 0):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print("close socket")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conn.close()                       #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如果没有数据，关闭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break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print(data)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ret = conn.send(data)                  #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发送数据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except: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if(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listenSocke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: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listenSocke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close()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disconnect()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active(False)</w:t>
      </w:r>
    </w:p>
    <w:p w:rsidR="000A52CA" w:rsidRDefault="0000597C">
      <w:pPr>
        <w:pStyle w:val="3"/>
        <w:spacing w:before="0" w:after="0" w:line="240" w:lineRule="auto"/>
        <w:rPr>
          <w:rFonts w:ascii="黑体" w:eastAsia="黑体" w:hAnsi="黑体"/>
          <w:b w:val="0"/>
          <w:color w:val="000000" w:themeColor="text1"/>
          <w:sz w:val="28"/>
        </w:rPr>
      </w:pPr>
      <w:bookmarkStart w:id="3851" w:name="_Toc84102816"/>
      <w:bookmarkStart w:id="3852" w:name="_Toc84581240"/>
      <w:bookmarkStart w:id="3853" w:name="_Toc116980567"/>
      <w:r>
        <w:rPr>
          <w:rFonts w:ascii="黑体" w:eastAsia="黑体" w:hAnsi="黑体"/>
          <w:b w:val="0"/>
          <w:color w:val="000000" w:themeColor="text1"/>
          <w:sz w:val="28"/>
        </w:rPr>
        <w:t xml:space="preserve">6.4.4 </w:t>
      </w:r>
      <w:r>
        <w:rPr>
          <w:rFonts w:ascii="黑体" w:eastAsia="黑体" w:hAnsi="黑体" w:hint="eastAsia"/>
          <w:b w:val="0"/>
          <w:color w:val="000000" w:themeColor="text1"/>
          <w:sz w:val="28"/>
        </w:rPr>
        <w:t>基于UDP的Socket通信示例</w:t>
      </w:r>
      <w:bookmarkEnd w:id="3851"/>
      <w:bookmarkEnd w:id="3852"/>
      <w:bookmarkEnd w:id="3853"/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代码如下：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include &lt;string.h&gt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include &lt;sys/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param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h&gt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include "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freertos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/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FreeRTOS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h"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include "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freertos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/task.h"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include "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freertos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/event_groups.h"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include "esp_system.h"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include "esp_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wif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i.h"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include "esp_event.h"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include "esp_log.h"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include "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nvs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flash.h"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include "esp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netif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h"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include "protocol_examples_common.h"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include "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lwip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/err.h"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include "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lwip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/sockets.h"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include "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lwip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/sys.h"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include &lt;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lwip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/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netdb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h&gt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include "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from_stdin.h"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if defined(CONFIG_EXAMPLE_IPV4)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define HOST_IP_ADDR CONFIG_EXAMPLE_IPV4_ADDR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IPV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4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elif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defined(CONFIG_EXAMPLE_IPV6)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define HOST_IP_ADDR CONFIG_EXAMPLE_IPV6_ADDR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IPV6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else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define HOST_IP_ADDR " "                  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其他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lastRenderedPageBreak/>
        <w:t>#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endif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define PORT CONFIG_EXAMPLE_PORT      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端口定义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static const char *TAG = "example"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static const char *payload = "Message from ESP32 ";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连接后发送信息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static void udp_client_task(void *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pvParameters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   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构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UDP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客户端任务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char rx_buffer[128]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char host_ip[] = HOST_IP_ADDR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int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family = 0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int ip_protocol = 0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while (1)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if defined(CONFIG_EXAMPLE_IPV4)        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IPV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4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struct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sock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_in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des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;         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Socket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结构体定义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des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sin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s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= inet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HOST_IP_ADDR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des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sin_family = AF_INET;    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地址组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des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.sin_port =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htons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PORT);   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端口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family = AF_INET;           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地址组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ip_protocol = IPPROTO_IP;        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IP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地址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elif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defined(CONFIG_EXAMPLE_IPV6)    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IPV6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struct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sock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_in6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des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=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{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0 }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inet6_aton(HOST_IP_ADDR, &amp;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des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sin6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des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sin6_family = AF_INET6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des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.sin6_port =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htons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PORT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des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sin6_scope_id = esp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netif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get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netif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impl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index(EXAMPLE_INTERFACE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family = AF_INET6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ip_protocol = IPPROTO_IPV6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elif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defined(CONFIG_EXAMPLE_SOCKET_IP_INPUT_STDIN)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输入流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struct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sock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_in6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des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= { 0 };</w:t>
      </w:r>
    </w:p>
    <w:p w:rsidR="000A52CA" w:rsidRDefault="0000597C">
      <w:pPr>
        <w:widowControl/>
        <w:ind w:firstLineChars="200" w:firstLine="360"/>
        <w:jc w:val="left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ESP_ERROR_CHECK(get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from_stdin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PORT, SOCK_DGRAM, &amp;ip_protocol, &amp;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family, &amp;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des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;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初始化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endif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int sock = socket(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family, SOCK_DGRAM, ip_protocol);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创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Socket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if (sock &lt; 0) {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如果错误，打印信息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ESP_LOGE(TAG, "Unable to create socket: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errno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%d",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errno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); 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break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ESP_LOGI(TAG, "Socket created, sending to %s:%d", HOST_IP_ADDR, PORT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while (1) 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int err =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sendto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(sock, payload,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strlen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payload), 0, (struct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sock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*)&amp;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des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, sizeof(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des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;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发送定义的信息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if (err &lt; 0)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{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如果错误，打印信息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    ESP_LOGE(TAG, "Error occurred during sending: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errno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%d",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errno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    break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lastRenderedPageBreak/>
        <w:t xml:space="preserve">            ESP_LOGI(TAG, "Message sent");   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成功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struct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sock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in source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;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Socket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的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IPV4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或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V6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地址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sockle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_t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sockle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= sizeof(source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;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获取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IP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地址长度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int len =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recvfrom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sock, rx_buffer, sizeof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rx_buffer) - 1, 0, (struct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sock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*)&amp;source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, &amp;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socklen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;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从已连接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Socket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上接收数据，并捕获数据发送源的地址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if (len &lt; 0) {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如果错误，打印信息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    ESP_LOGE(TAG, "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recvfrom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failed: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errno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%d",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errno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    break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else {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接收数据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    rx_buffer[len] = 0;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字符串接收缓冲区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    ESP_LOGI(TAG, "Received %d bytes from %s:", len, host_ip);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打印信息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    ESP_LOGI(TAG, "%s", rx_buffer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    if (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strncmp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rx_buffer, "OK: ", 4) == 0)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{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如果输入“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OK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: 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”，重新连接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        ESP_LOGI(TAG, "Received expected message, reconnecting"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        break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    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vTaskDelay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(2000 /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portTICK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PERIOD_MS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if (sock != -1) {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关闭并重启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ESP_LOGE(TAG, "Shutting down socket and restarting.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..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"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shutdown(sock, 0); 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close(sock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vTaskDelete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NULL);                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删除任务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void app_main(void)                    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主程序入口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ESP_ERROR_CHECK(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nvs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flash_init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;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闪存初始化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ESP_ERROR_CHECK(esp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netif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init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;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网络接口初始化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ESP_ERROR_CHECK(esp_event_loop_create_default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;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创建默认循环任务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ESP_ERROR_CHECK(example_connect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;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连接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xTaskCreate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udp_client_task, "udp_client", 4096, NULL, 5, NULL);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创建任务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420"/>
        <w:rPr>
          <w:rFonts w:ascii="Times New Roman" w:eastAsia="宋体" w:hAnsi="Times New Roman" w:cs="Times New Roman"/>
          <w:color w:val="000000" w:themeColor="text1"/>
          <w:kern w:val="0"/>
          <w:szCs w:val="20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Cs w:val="20"/>
        </w:rPr>
        <w:t xml:space="preserve">2. </w:t>
      </w:r>
      <w:r>
        <w:rPr>
          <w:rFonts w:ascii="Times New Roman" w:eastAsia="宋体" w:hAnsi="Times New Roman" w:cs="Times New Roman" w:hint="eastAsia"/>
          <w:color w:val="FF0000"/>
          <w:kern w:val="0"/>
          <w:szCs w:val="20"/>
        </w:rPr>
        <w:t>Arduino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Cs w:val="20"/>
        </w:rPr>
        <w:t>开发环境实现客户端</w:t>
      </w:r>
    </w:p>
    <w:p w:rsidR="000A52CA" w:rsidRDefault="0000597C">
      <w:pPr>
        <w:widowControl/>
        <w:ind w:firstLineChars="200" w:firstLine="420"/>
        <w:rPr>
          <w:rFonts w:ascii="Times New Roman" w:eastAsia="宋体" w:hAnsi="Times New Roman" w:cs="Times New Roman"/>
          <w:color w:val="000000" w:themeColor="text1"/>
          <w:kern w:val="0"/>
          <w:szCs w:val="20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Cs w:val="20"/>
        </w:rPr>
        <w:t>代码如下：</w:t>
      </w:r>
    </w:p>
    <w:p w:rsidR="003A15CA" w:rsidRPr="003A15CA" w:rsidRDefault="003A15CA" w:rsidP="003A15CA">
      <w:pPr>
        <w:widowControl/>
        <w:ind w:firstLineChars="200" w:firstLine="360"/>
        <w:rPr>
          <w:ins w:id="3854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855" w:author="lll" w:date="2022-07-15T16:36:00Z">
        <w:r w:rsidRPr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#include &lt;WiFi.h&gt;</w:t>
        </w:r>
      </w:ins>
    </w:p>
    <w:p w:rsidR="003A15CA" w:rsidRPr="003A15CA" w:rsidRDefault="003A15CA" w:rsidP="003A15CA">
      <w:pPr>
        <w:widowControl/>
        <w:ind w:firstLineChars="200" w:firstLine="360"/>
        <w:rPr>
          <w:ins w:id="3856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857" w:author="lll" w:date="2022-07-15T16:36:00Z">
        <w:r w:rsidRPr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#include &lt;WiFiUdp.h&gt;</w:t>
        </w:r>
      </w:ins>
    </w:p>
    <w:p w:rsidR="003A15CA" w:rsidRPr="003A15CA" w:rsidRDefault="003A15CA" w:rsidP="003A15CA">
      <w:pPr>
        <w:widowControl/>
        <w:ind w:firstLineChars="200" w:firstLine="360"/>
        <w:rPr>
          <w:ins w:id="3858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859" w:author="lll" w:date="2022-07-15T16:36:00Z">
        <w:r w:rsidRPr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//</w:t>
        </w:r>
        <w:del w:id="3860" w:author="Admin" w:date="2022-10-18T17:21:00Z">
          <w:r w:rsidRPr="003A15CA" w:rsidDel="00536B5E">
            <w:rPr>
              <w:rFonts w:ascii="Times New Roman" w:eastAsia="宋体" w:hAnsi="Times New Roman" w:cs="Times New Roman"/>
              <w:color w:val="000000" w:themeColor="text1"/>
              <w:kern w:val="0"/>
              <w:sz w:val="18"/>
              <w:szCs w:val="18"/>
            </w:rPr>
            <w:delText xml:space="preserve"> </w:delText>
          </w:r>
        </w:del>
      </w:ins>
      <w:ins w:id="3861" w:author="lll" w:date="2022-07-15T16:37:00Z">
        <w:r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使用的</w:t>
        </w:r>
      </w:ins>
      <w:ins w:id="3862" w:author="lll" w:date="2022-07-15T16:36:00Z">
        <w:r w:rsidRPr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Wi</w:t>
        </w:r>
      </w:ins>
      <w:ins w:id="3863" w:author="Admin" w:date="2022-10-18T17:21:00Z">
        <w:r w:rsidR="00536B5E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-</w:t>
        </w:r>
      </w:ins>
      <w:ins w:id="3864" w:author="lll" w:date="2022-07-15T16:36:00Z">
        <w:r w:rsidRPr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Fi</w:t>
        </w:r>
      </w:ins>
      <w:ins w:id="3865" w:author="lll" w:date="2022-07-15T16:37:00Z">
        <w:r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名称和密码，服务器</w:t>
        </w:r>
        <w:r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IP</w:t>
        </w:r>
        <w:r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地址和端口号</w:t>
        </w:r>
      </w:ins>
    </w:p>
    <w:p w:rsidR="003A15CA" w:rsidRPr="003A15CA" w:rsidRDefault="003A15CA" w:rsidP="003A15CA">
      <w:pPr>
        <w:widowControl/>
        <w:ind w:firstLineChars="200" w:firstLine="360"/>
        <w:rPr>
          <w:ins w:id="3866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867" w:author="lll" w:date="2022-07-15T16:36:00Z">
        <w:r w:rsidRPr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const char * networkName = "your-ssid";</w:t>
        </w:r>
      </w:ins>
    </w:p>
    <w:p w:rsidR="003A15CA" w:rsidRPr="003A15CA" w:rsidRDefault="003A15CA" w:rsidP="003A15CA">
      <w:pPr>
        <w:widowControl/>
        <w:ind w:firstLineChars="200" w:firstLine="360"/>
        <w:rPr>
          <w:ins w:id="3868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869" w:author="lll" w:date="2022-07-15T16:36:00Z">
        <w:r w:rsidRPr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const char * networkPswd = "your-password";</w:t>
        </w:r>
      </w:ins>
    </w:p>
    <w:p w:rsidR="003A15CA" w:rsidRPr="003A15CA" w:rsidRDefault="003A15CA" w:rsidP="003A15CA">
      <w:pPr>
        <w:widowControl/>
        <w:ind w:firstLineChars="200" w:firstLine="360"/>
        <w:rPr>
          <w:ins w:id="3870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871" w:author="lll" w:date="2022-07-15T16:36:00Z">
        <w:r w:rsidRPr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const char * udpAddress = "192.168.0.255";</w:t>
        </w:r>
      </w:ins>
    </w:p>
    <w:p w:rsidR="003A15CA" w:rsidRPr="003A15CA" w:rsidRDefault="003A15CA" w:rsidP="003A15CA">
      <w:pPr>
        <w:widowControl/>
        <w:ind w:firstLineChars="200" w:firstLine="360"/>
        <w:rPr>
          <w:ins w:id="3872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873" w:author="lll" w:date="2022-07-15T16:36:00Z">
        <w:r w:rsidRPr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lastRenderedPageBreak/>
          <w:t>const int udpPort = 3333;</w:t>
        </w:r>
      </w:ins>
    </w:p>
    <w:p w:rsidR="003A15CA" w:rsidRPr="003A15CA" w:rsidRDefault="003A15CA" w:rsidP="003A15CA">
      <w:pPr>
        <w:widowControl/>
        <w:ind w:firstLineChars="200" w:firstLine="360"/>
        <w:rPr>
          <w:ins w:id="3874" w:author="lll" w:date="2022-07-15T16:38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875" w:author="lll" w:date="2022-07-15T16:36:00Z">
        <w:r w:rsidRPr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boolean connected = false;</w:t>
        </w:r>
      </w:ins>
      <w:ins w:id="3876" w:author="lll" w:date="2022-07-15T16:38:00Z">
        <w:r w:rsidRPr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//</w:t>
        </w:r>
        <w:r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当前是否连接</w:t>
        </w:r>
      </w:ins>
    </w:p>
    <w:p w:rsidR="003A15CA" w:rsidRPr="003A15CA" w:rsidRDefault="003A15CA" w:rsidP="003A15CA">
      <w:pPr>
        <w:widowControl/>
        <w:ind w:firstLineChars="200" w:firstLine="360"/>
        <w:rPr>
          <w:ins w:id="3877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878" w:author="lll" w:date="2022-07-15T16:36:00Z">
        <w:r w:rsidRPr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WiFiUDP udp;</w:t>
        </w:r>
      </w:ins>
      <w:ins w:id="3879" w:author="lll" w:date="2022-07-15T16:38:00Z">
        <w:r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</w:t>
        </w:r>
        <w:r w:rsidRPr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//</w:t>
        </w:r>
        <w:r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UDP</w:t>
        </w:r>
        <w:r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实例</w:t>
        </w:r>
      </w:ins>
    </w:p>
    <w:p w:rsidR="003A15CA" w:rsidRPr="003A15CA" w:rsidRDefault="003A15CA" w:rsidP="003A15CA">
      <w:pPr>
        <w:widowControl/>
        <w:ind w:firstLineChars="200" w:firstLine="360"/>
        <w:rPr>
          <w:ins w:id="3880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881" w:author="lll" w:date="2022-07-15T16:36:00Z">
        <w:r w:rsidRPr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void setup(){</w:t>
        </w:r>
      </w:ins>
    </w:p>
    <w:p w:rsidR="003A15CA" w:rsidRPr="003A15CA" w:rsidRDefault="003A15CA" w:rsidP="003A15CA">
      <w:pPr>
        <w:widowControl/>
        <w:ind w:firstLineChars="200" w:firstLine="360"/>
        <w:rPr>
          <w:ins w:id="3882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883" w:author="lll" w:date="2022-07-15T16:36:00Z">
        <w:r w:rsidRPr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Serial.begin(115200);</w:t>
        </w:r>
      </w:ins>
      <w:ins w:id="3884" w:author="lll" w:date="2022-07-15T16:38:00Z">
        <w:r w:rsidRPr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//</w:t>
        </w:r>
        <w:r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初始化串口</w:t>
        </w:r>
      </w:ins>
      <w:ins w:id="3885" w:author="lll" w:date="2022-07-15T16:36:00Z">
        <w:r w:rsidRPr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</w:t>
        </w:r>
      </w:ins>
    </w:p>
    <w:p w:rsidR="003A15CA" w:rsidRPr="003A15CA" w:rsidRDefault="003A15CA" w:rsidP="003A15CA">
      <w:pPr>
        <w:widowControl/>
        <w:ind w:firstLineChars="200" w:firstLine="360"/>
        <w:rPr>
          <w:ins w:id="3886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887" w:author="lll" w:date="2022-07-15T16:36:00Z">
        <w:r w:rsidRPr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connectToWiFi(networkName, networkPswd);</w:t>
        </w:r>
      </w:ins>
      <w:ins w:id="3888" w:author="lll" w:date="2022-07-15T16:39:00Z">
        <w:r w:rsidRPr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//</w:t>
        </w:r>
        <w:r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连接到</w:t>
        </w:r>
        <w:r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WiFi</w:t>
        </w:r>
        <w:r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路由器</w:t>
        </w:r>
      </w:ins>
    </w:p>
    <w:p w:rsidR="003A15CA" w:rsidRPr="003A15CA" w:rsidRDefault="003A15CA" w:rsidP="003A15CA">
      <w:pPr>
        <w:widowControl/>
        <w:ind w:firstLineChars="200" w:firstLine="360"/>
        <w:rPr>
          <w:ins w:id="3889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890" w:author="lll" w:date="2022-07-15T16:36:00Z">
        <w:r w:rsidRPr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}</w:t>
        </w:r>
      </w:ins>
    </w:p>
    <w:p w:rsidR="003A15CA" w:rsidRPr="003A15CA" w:rsidRDefault="003A15CA" w:rsidP="003A15CA">
      <w:pPr>
        <w:widowControl/>
        <w:ind w:firstLineChars="200" w:firstLine="360"/>
        <w:rPr>
          <w:ins w:id="3891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892" w:author="lll" w:date="2022-07-15T16:36:00Z">
        <w:r w:rsidRPr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void loop(){</w:t>
        </w:r>
      </w:ins>
    </w:p>
    <w:p w:rsidR="003A15CA" w:rsidRPr="003A15CA" w:rsidRDefault="003A15CA" w:rsidP="003A15CA">
      <w:pPr>
        <w:widowControl/>
        <w:ind w:firstLineChars="200" w:firstLine="360"/>
        <w:rPr>
          <w:ins w:id="3893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894" w:author="lll" w:date="2022-07-15T16:36:00Z">
        <w:r w:rsidRPr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//</w:t>
        </w:r>
      </w:ins>
      <w:ins w:id="3895" w:author="lll" w:date="2022-07-15T16:39:00Z">
        <w:r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连接成功发送数据</w:t>
        </w:r>
      </w:ins>
    </w:p>
    <w:p w:rsidR="003A15CA" w:rsidRPr="003A15CA" w:rsidRDefault="003A15CA" w:rsidP="003A15CA">
      <w:pPr>
        <w:widowControl/>
        <w:ind w:firstLineChars="200" w:firstLine="360"/>
        <w:rPr>
          <w:ins w:id="3896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897" w:author="lll" w:date="2022-07-15T16:36:00Z">
        <w:r w:rsidRPr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if(connected){    </w:t>
        </w:r>
      </w:ins>
    </w:p>
    <w:p w:rsidR="003A15CA" w:rsidRPr="003A15CA" w:rsidRDefault="003A15CA" w:rsidP="003A15CA">
      <w:pPr>
        <w:widowControl/>
        <w:ind w:firstLineChars="200" w:firstLine="360"/>
        <w:rPr>
          <w:ins w:id="3898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899" w:author="lll" w:date="2022-07-15T16:36:00Z">
        <w:r w:rsidRPr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udp.beginPacket(udpAddress,udpPort);</w:t>
        </w:r>
      </w:ins>
    </w:p>
    <w:p w:rsidR="003A15CA" w:rsidRPr="003A15CA" w:rsidRDefault="003A15CA" w:rsidP="003A15CA">
      <w:pPr>
        <w:widowControl/>
        <w:ind w:firstLineChars="200" w:firstLine="360"/>
        <w:rPr>
          <w:ins w:id="3900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901" w:author="lll" w:date="2022-07-15T16:36:00Z">
        <w:r w:rsidRPr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udp.printf("Seconds since boot: %lu", millis()/1000);</w:t>
        </w:r>
      </w:ins>
    </w:p>
    <w:p w:rsidR="003A15CA" w:rsidRPr="003A15CA" w:rsidRDefault="003A15CA" w:rsidP="003A15CA">
      <w:pPr>
        <w:widowControl/>
        <w:ind w:firstLineChars="200" w:firstLine="360"/>
        <w:rPr>
          <w:ins w:id="3902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903" w:author="lll" w:date="2022-07-15T16:36:00Z">
        <w:r w:rsidRPr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udp.endPacket();</w:t>
        </w:r>
      </w:ins>
    </w:p>
    <w:p w:rsidR="003A15CA" w:rsidRPr="003A15CA" w:rsidRDefault="003A15CA" w:rsidP="003A15CA">
      <w:pPr>
        <w:widowControl/>
        <w:ind w:firstLineChars="200" w:firstLine="360"/>
        <w:rPr>
          <w:ins w:id="3904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905" w:author="lll" w:date="2022-07-15T16:36:00Z">
        <w:r w:rsidRPr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}</w:t>
        </w:r>
      </w:ins>
    </w:p>
    <w:p w:rsidR="003A15CA" w:rsidRPr="003A15CA" w:rsidRDefault="003A15CA" w:rsidP="003A15CA">
      <w:pPr>
        <w:widowControl/>
        <w:ind w:firstLineChars="200" w:firstLine="360"/>
        <w:rPr>
          <w:ins w:id="3906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907" w:author="lll" w:date="2022-07-15T16:36:00Z">
        <w:r w:rsidRPr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delay(1000);</w:t>
        </w:r>
      </w:ins>
    </w:p>
    <w:p w:rsidR="003A15CA" w:rsidRPr="003A15CA" w:rsidRDefault="003A15CA" w:rsidP="003A15CA">
      <w:pPr>
        <w:widowControl/>
        <w:ind w:firstLineChars="200" w:firstLine="360"/>
        <w:rPr>
          <w:ins w:id="3908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909" w:author="lll" w:date="2022-07-15T16:36:00Z">
        <w:r w:rsidRPr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}</w:t>
        </w:r>
      </w:ins>
    </w:p>
    <w:p w:rsidR="003A15CA" w:rsidRPr="003A15CA" w:rsidRDefault="003A15CA" w:rsidP="003A15CA">
      <w:pPr>
        <w:widowControl/>
        <w:ind w:firstLineChars="200" w:firstLine="360"/>
        <w:rPr>
          <w:ins w:id="3910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911" w:author="lll" w:date="2022-07-15T16:36:00Z">
        <w:r w:rsidRPr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void connectToWiFi(const char * ssid, const char * pwd){</w:t>
        </w:r>
      </w:ins>
    </w:p>
    <w:p w:rsidR="003A15CA" w:rsidRPr="003A15CA" w:rsidRDefault="003A15CA" w:rsidP="003A15CA">
      <w:pPr>
        <w:widowControl/>
        <w:ind w:firstLineChars="200" w:firstLine="360"/>
        <w:rPr>
          <w:ins w:id="3912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913" w:author="lll" w:date="2022-07-15T16:36:00Z">
        <w:r w:rsidRPr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Serial.println("Connecting to WiFi network: " + String(ssid));  //</w:t>
        </w:r>
      </w:ins>
      <w:ins w:id="3914" w:author="lll" w:date="2022-07-15T16:40:00Z">
        <w:r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删除旧的配置</w:t>
        </w:r>
      </w:ins>
    </w:p>
    <w:p w:rsidR="003A15CA" w:rsidRPr="003A15CA" w:rsidRDefault="003A15CA" w:rsidP="003A15CA">
      <w:pPr>
        <w:widowControl/>
        <w:ind w:firstLineChars="200" w:firstLine="360"/>
        <w:rPr>
          <w:ins w:id="3915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916" w:author="lll" w:date="2022-07-15T16:36:00Z">
        <w:r w:rsidRPr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WiFi.disconnect(true);</w:t>
        </w:r>
      </w:ins>
      <w:ins w:id="3917" w:author="lll" w:date="2022-07-15T16:40:00Z">
        <w:r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</w:t>
        </w:r>
      </w:ins>
      <w:ins w:id="3918" w:author="lll" w:date="2022-07-15T16:36:00Z">
        <w:r w:rsidRPr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</w:t>
        </w:r>
      </w:ins>
    </w:p>
    <w:p w:rsidR="003A15CA" w:rsidRPr="003A15CA" w:rsidRDefault="003A15CA" w:rsidP="003A15CA">
      <w:pPr>
        <w:widowControl/>
        <w:ind w:firstLineChars="200" w:firstLine="360"/>
        <w:rPr>
          <w:ins w:id="3919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920" w:author="lll" w:date="2022-07-15T16:36:00Z">
        <w:r w:rsidRPr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WiFi.onEvent(WiFiEvent);  </w:t>
        </w:r>
      </w:ins>
      <w:ins w:id="3921" w:author="lll" w:date="2022-07-15T16:41:00Z">
        <w:r w:rsidRPr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//</w:t>
        </w:r>
        <w:r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注册事件句柄</w:t>
        </w:r>
      </w:ins>
      <w:ins w:id="3922" w:author="lll" w:date="2022-07-15T16:36:00Z">
        <w:r w:rsidRPr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</w:t>
        </w:r>
      </w:ins>
    </w:p>
    <w:p w:rsidR="003A15CA" w:rsidRPr="003A15CA" w:rsidRDefault="003A15CA" w:rsidP="003A15CA">
      <w:pPr>
        <w:widowControl/>
        <w:ind w:firstLineChars="200" w:firstLine="360"/>
        <w:rPr>
          <w:ins w:id="3923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924" w:author="lll" w:date="2022-07-15T16:36:00Z">
        <w:r w:rsidRPr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WiFi.begin(ssid, pwd);</w:t>
        </w:r>
      </w:ins>
      <w:ins w:id="3925" w:author="lll" w:date="2022-07-15T16:41:00Z">
        <w:r w:rsidRPr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//</w:t>
        </w:r>
        <w:r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初始化连接</w:t>
        </w:r>
      </w:ins>
    </w:p>
    <w:p w:rsidR="003A15CA" w:rsidRPr="003A15CA" w:rsidRDefault="003A15CA" w:rsidP="003A15CA">
      <w:pPr>
        <w:widowControl/>
        <w:ind w:firstLineChars="200" w:firstLine="360"/>
        <w:rPr>
          <w:ins w:id="3926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927" w:author="lll" w:date="2022-07-15T16:36:00Z">
        <w:r w:rsidRPr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Serial.println("Waiting for WIFI connection...");</w:t>
        </w:r>
      </w:ins>
    </w:p>
    <w:p w:rsidR="003A15CA" w:rsidRPr="003A15CA" w:rsidRDefault="003A15CA" w:rsidP="003A15CA">
      <w:pPr>
        <w:widowControl/>
        <w:ind w:firstLineChars="200" w:firstLine="360"/>
        <w:rPr>
          <w:ins w:id="3928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929" w:author="lll" w:date="2022-07-15T16:36:00Z">
        <w:r w:rsidRPr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}</w:t>
        </w:r>
      </w:ins>
    </w:p>
    <w:p w:rsidR="003A15CA" w:rsidRPr="003A15CA" w:rsidRDefault="003A15CA" w:rsidP="003A15CA">
      <w:pPr>
        <w:widowControl/>
        <w:ind w:firstLineChars="200" w:firstLine="360"/>
        <w:rPr>
          <w:ins w:id="3930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931" w:author="lll" w:date="2022-07-15T16:36:00Z">
        <w:r w:rsidRPr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void WiFiEvent(WiFiEvent_t event){</w:t>
        </w:r>
      </w:ins>
      <w:ins w:id="3932" w:author="lll" w:date="2022-07-15T16:41:00Z">
        <w:r w:rsidRPr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//</w:t>
        </w:r>
        <w:r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Wi</w:t>
        </w:r>
      </w:ins>
      <w:ins w:id="3933" w:author="Admin" w:date="2022-10-18T17:24:00Z">
        <w:r w:rsidR="002F12EB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-</w:t>
        </w:r>
      </w:ins>
      <w:ins w:id="3934" w:author="lll" w:date="2022-07-15T16:41:00Z">
        <w:r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Fi</w:t>
        </w:r>
        <w:r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事件</w:t>
        </w:r>
      </w:ins>
      <w:ins w:id="3935" w:author="lll" w:date="2022-07-15T16:42:00Z">
        <w:r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句柄</w:t>
        </w:r>
      </w:ins>
    </w:p>
    <w:p w:rsidR="003A15CA" w:rsidRPr="003A15CA" w:rsidRDefault="003A15CA" w:rsidP="003A15CA">
      <w:pPr>
        <w:widowControl/>
        <w:ind w:firstLineChars="200" w:firstLine="360"/>
        <w:rPr>
          <w:ins w:id="3936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937" w:author="lll" w:date="2022-07-15T16:36:00Z">
        <w:r w:rsidRPr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switch(event) {</w:t>
        </w:r>
      </w:ins>
    </w:p>
    <w:p w:rsidR="003A15CA" w:rsidRPr="003A15CA" w:rsidRDefault="003A15CA" w:rsidP="003A15CA">
      <w:pPr>
        <w:widowControl/>
        <w:ind w:firstLineChars="200" w:firstLine="360"/>
        <w:rPr>
          <w:ins w:id="3938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939" w:author="lll" w:date="2022-07-15T16:36:00Z">
        <w:r w:rsidRPr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case ARDUINO_EVENT_WIFI_STA_GOT_IP:</w:t>
        </w:r>
      </w:ins>
      <w:ins w:id="3940" w:author="lll" w:date="2022-07-15T16:42:00Z">
        <w:r w:rsidRPr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//</w:t>
        </w:r>
        <w:r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连接完成</w:t>
        </w:r>
      </w:ins>
    </w:p>
    <w:p w:rsidR="003A15CA" w:rsidRPr="003A15CA" w:rsidRDefault="003A15CA" w:rsidP="003A15CA">
      <w:pPr>
        <w:widowControl/>
        <w:ind w:firstLineChars="200" w:firstLine="360"/>
        <w:rPr>
          <w:ins w:id="3941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942" w:author="lll" w:date="2022-07-15T16:36:00Z">
        <w:r w:rsidRPr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  Serial.print("WiFi connected! IP address: ");</w:t>
        </w:r>
      </w:ins>
    </w:p>
    <w:p w:rsidR="003A15CA" w:rsidRPr="003A15CA" w:rsidRDefault="003A15CA" w:rsidP="003A15CA">
      <w:pPr>
        <w:widowControl/>
        <w:ind w:firstLineChars="200" w:firstLine="360"/>
        <w:rPr>
          <w:ins w:id="3943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944" w:author="lll" w:date="2022-07-15T16:36:00Z">
        <w:r w:rsidRPr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  Serial.println(WiFi.localIP());  </w:t>
        </w:r>
      </w:ins>
    </w:p>
    <w:p w:rsidR="003A15CA" w:rsidRPr="003A15CA" w:rsidRDefault="003A15CA" w:rsidP="003A15CA">
      <w:pPr>
        <w:widowControl/>
        <w:ind w:firstLineChars="200" w:firstLine="360"/>
        <w:rPr>
          <w:ins w:id="3945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946" w:author="lll" w:date="2022-07-15T16:36:00Z">
        <w:r w:rsidRPr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 </w:t>
        </w:r>
      </w:ins>
      <w:ins w:id="3947" w:author="lll" w:date="2022-07-15T16:43:00Z">
        <w:r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</w:t>
        </w:r>
      </w:ins>
      <w:ins w:id="3948" w:author="lll" w:date="2022-07-15T16:36:00Z">
        <w:r w:rsidRPr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udp.begin(WiFi.localIP(),udpPort);</w:t>
        </w:r>
      </w:ins>
      <w:ins w:id="3949" w:author="lll" w:date="2022-07-15T16:42:00Z">
        <w:r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//</w:t>
        </w:r>
        <w:r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初始化</w:t>
        </w:r>
        <w:r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UDP</w:t>
        </w:r>
        <w:r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和</w:t>
        </w:r>
      </w:ins>
      <w:ins w:id="3950" w:author="lll" w:date="2022-07-15T16:43:00Z">
        <w:r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t>传输缓冲区</w:t>
        </w:r>
      </w:ins>
    </w:p>
    <w:p w:rsidR="003A15CA" w:rsidRPr="003A15CA" w:rsidRDefault="003A15CA" w:rsidP="003A15CA">
      <w:pPr>
        <w:widowControl/>
        <w:ind w:firstLineChars="200" w:firstLine="360"/>
        <w:rPr>
          <w:ins w:id="3951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952" w:author="lll" w:date="2022-07-15T16:36:00Z">
        <w:r w:rsidRPr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  connected = true;</w:t>
        </w:r>
      </w:ins>
    </w:p>
    <w:p w:rsidR="003A15CA" w:rsidRPr="003A15CA" w:rsidRDefault="003A15CA" w:rsidP="003A15CA">
      <w:pPr>
        <w:widowControl/>
        <w:ind w:firstLineChars="200" w:firstLine="360"/>
        <w:rPr>
          <w:ins w:id="3953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954" w:author="lll" w:date="2022-07-15T16:36:00Z">
        <w:r w:rsidRPr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  break;</w:t>
        </w:r>
      </w:ins>
    </w:p>
    <w:p w:rsidR="003A15CA" w:rsidRPr="003A15CA" w:rsidRDefault="003A15CA" w:rsidP="003A15CA">
      <w:pPr>
        <w:widowControl/>
        <w:ind w:firstLineChars="200" w:firstLine="360"/>
        <w:rPr>
          <w:ins w:id="3955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956" w:author="lll" w:date="2022-07-15T16:36:00Z">
        <w:r w:rsidRPr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case ARDUINO_EVENT_WIFI_STA_DISCONNECTED:</w:t>
        </w:r>
      </w:ins>
    </w:p>
    <w:p w:rsidR="003A15CA" w:rsidRPr="003A15CA" w:rsidRDefault="003A15CA" w:rsidP="003A15CA">
      <w:pPr>
        <w:widowControl/>
        <w:ind w:firstLineChars="200" w:firstLine="360"/>
        <w:rPr>
          <w:ins w:id="3957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958" w:author="lll" w:date="2022-07-15T16:36:00Z">
        <w:r w:rsidRPr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  Serial.println("WiFi lost connection");</w:t>
        </w:r>
      </w:ins>
    </w:p>
    <w:p w:rsidR="003A15CA" w:rsidRPr="003A15CA" w:rsidRDefault="003A15CA" w:rsidP="003A15CA">
      <w:pPr>
        <w:widowControl/>
        <w:ind w:firstLineChars="200" w:firstLine="360"/>
        <w:rPr>
          <w:ins w:id="3959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960" w:author="lll" w:date="2022-07-15T16:36:00Z">
        <w:r w:rsidRPr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  connected = false;</w:t>
        </w:r>
      </w:ins>
    </w:p>
    <w:p w:rsidR="003A15CA" w:rsidRPr="003A15CA" w:rsidRDefault="003A15CA" w:rsidP="003A15CA">
      <w:pPr>
        <w:widowControl/>
        <w:ind w:firstLineChars="200" w:firstLine="360"/>
        <w:rPr>
          <w:ins w:id="3961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962" w:author="lll" w:date="2022-07-15T16:36:00Z">
        <w:r w:rsidRPr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    break;</w:t>
        </w:r>
      </w:ins>
    </w:p>
    <w:p w:rsidR="003A15CA" w:rsidRPr="003A15CA" w:rsidRDefault="003A15CA" w:rsidP="003A15CA">
      <w:pPr>
        <w:widowControl/>
        <w:ind w:firstLineChars="200" w:firstLine="360"/>
        <w:rPr>
          <w:ins w:id="3963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964" w:author="lll" w:date="2022-07-15T16:36:00Z">
        <w:r w:rsidRPr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  default: break;</w:t>
        </w:r>
      </w:ins>
    </w:p>
    <w:p w:rsidR="003A15CA" w:rsidRPr="003A15CA" w:rsidRDefault="003A15CA" w:rsidP="003A15CA">
      <w:pPr>
        <w:widowControl/>
        <w:ind w:firstLineChars="200" w:firstLine="360"/>
        <w:rPr>
          <w:ins w:id="3965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966" w:author="lll" w:date="2022-07-15T16:36:00Z">
        <w:r w:rsidRPr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}</w:t>
        </w:r>
      </w:ins>
    </w:p>
    <w:p w:rsidR="002F12EB" w:rsidRDefault="003A15CA">
      <w:pPr>
        <w:widowControl/>
        <w:ind w:firstLineChars="200" w:firstLine="360"/>
        <w:rPr>
          <w:ins w:id="3967" w:author="Admin" w:date="2022-10-18T17:24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3968" w:author="lll" w:date="2022-07-15T16:36:00Z">
        <w:r w:rsidRPr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}</w:t>
        </w:r>
      </w:ins>
    </w:p>
    <w:p w:rsidR="000A52CA" w:rsidDel="003A15CA" w:rsidRDefault="0000597C" w:rsidP="003A15CA">
      <w:pPr>
        <w:widowControl/>
        <w:ind w:firstLineChars="200" w:firstLine="360"/>
        <w:rPr>
          <w:del w:id="3969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970" w:author="lll" w:date="2022-07-15T16:36:00Z"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#include "WiFi.h"</w:delText>
        </w:r>
      </w:del>
    </w:p>
    <w:p w:rsidR="000A52CA" w:rsidDel="003A15CA" w:rsidRDefault="0000597C">
      <w:pPr>
        <w:widowControl/>
        <w:ind w:firstLineChars="200" w:firstLine="360"/>
        <w:rPr>
          <w:del w:id="3971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972" w:author="lll" w:date="2022-07-15T16:36:00Z"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#include "</w:delText>
        </w:r>
        <w:r w:rsidDel="003A15CA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AsyncUDP</w:delText>
        </w:r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.h"</w:delText>
        </w:r>
      </w:del>
    </w:p>
    <w:p w:rsidR="000A52CA" w:rsidDel="003A15CA" w:rsidRDefault="0000597C">
      <w:pPr>
        <w:widowControl/>
        <w:ind w:firstLineChars="200" w:firstLine="360"/>
        <w:rPr>
          <w:del w:id="3973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974" w:author="lll" w:date="2022-07-15T16:36:00Z"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const char * </w:delText>
        </w:r>
        <w:r w:rsidDel="003A15CA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ssid</w:delText>
        </w:r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= "***********";  //</w:delText>
        </w:r>
        <w:r w:rsidDel="003A15CA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delText>设置</w:delText>
        </w:r>
        <w:r w:rsidDel="003A15CA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delText>WiFi</w:delText>
        </w:r>
        <w:r w:rsidDel="003A15CA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delText>名称</w:delText>
        </w:r>
      </w:del>
    </w:p>
    <w:p w:rsidR="000A52CA" w:rsidDel="003A15CA" w:rsidRDefault="0000597C">
      <w:pPr>
        <w:widowControl/>
        <w:ind w:firstLineChars="200" w:firstLine="360"/>
        <w:rPr>
          <w:del w:id="3975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976" w:author="lll" w:date="2022-07-15T16:36:00Z"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const char * password = "***********";  //</w:delText>
        </w:r>
        <w:r w:rsidDel="003A15CA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delText>设置</w:delText>
        </w:r>
        <w:r w:rsidDel="003A15CA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delText>WiFi</w:delText>
        </w:r>
        <w:r w:rsidDel="003A15CA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delText>密码</w:delText>
        </w:r>
      </w:del>
    </w:p>
    <w:p w:rsidR="000A52CA" w:rsidDel="003A15CA" w:rsidRDefault="0000597C">
      <w:pPr>
        <w:widowControl/>
        <w:ind w:firstLineChars="200" w:firstLine="360"/>
        <w:rPr>
          <w:del w:id="3977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978" w:author="lll" w:date="2022-07-15T16:36:00Z">
        <w:r w:rsidDel="003A15CA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AsyncUDP</w:delText>
        </w:r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udp;  </w:delText>
        </w:r>
        <w:r w:rsidDel="003A15CA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delText>定义</w:delText>
        </w:r>
        <w:r w:rsidDel="003A15CA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delText>UDP</w:delText>
        </w:r>
        <w:r w:rsidDel="003A15CA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delText>对象</w:delText>
        </w:r>
      </w:del>
    </w:p>
    <w:p w:rsidR="000A52CA" w:rsidDel="003A15CA" w:rsidRDefault="0000597C">
      <w:pPr>
        <w:widowControl/>
        <w:ind w:firstLineChars="200" w:firstLine="360"/>
        <w:rPr>
          <w:del w:id="3979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980" w:author="lll" w:date="2022-07-15T16:36:00Z"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void setup()</w:delText>
        </w:r>
      </w:del>
    </w:p>
    <w:p w:rsidR="000A52CA" w:rsidDel="003A15CA" w:rsidRDefault="0000597C">
      <w:pPr>
        <w:widowControl/>
        <w:ind w:firstLineChars="200" w:firstLine="360"/>
        <w:rPr>
          <w:del w:id="3981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982" w:author="lll" w:date="2022-07-15T16:36:00Z"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{</w:delText>
        </w:r>
      </w:del>
    </w:p>
    <w:p w:rsidR="000A52CA" w:rsidDel="003A15CA" w:rsidRDefault="0000597C">
      <w:pPr>
        <w:widowControl/>
        <w:ind w:firstLineChars="200" w:firstLine="360"/>
        <w:rPr>
          <w:del w:id="3983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984" w:author="lll" w:date="2022-07-15T16:36:00Z"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Serial.begin(115200);</w:delText>
        </w:r>
      </w:del>
    </w:p>
    <w:p w:rsidR="000A52CA" w:rsidDel="003A15CA" w:rsidRDefault="0000597C">
      <w:pPr>
        <w:widowControl/>
        <w:ind w:firstLineChars="200" w:firstLine="360"/>
        <w:rPr>
          <w:del w:id="3985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986" w:author="lll" w:date="2022-07-15T16:36:00Z"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WiFi.mode(WIFI_STA);</w:delText>
        </w:r>
      </w:del>
    </w:p>
    <w:p w:rsidR="000A52CA" w:rsidDel="003A15CA" w:rsidRDefault="0000597C">
      <w:pPr>
        <w:widowControl/>
        <w:ind w:firstLineChars="200" w:firstLine="360"/>
        <w:rPr>
          <w:del w:id="3987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988" w:author="lll" w:date="2022-07-15T16:36:00Z"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WiFi.begin(</w:delText>
        </w:r>
        <w:r w:rsidDel="003A15CA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ssid</w:delText>
        </w:r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, password);    //</w:delText>
        </w:r>
        <w:r w:rsidDel="003A15CA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delText>连接</w:delText>
        </w:r>
        <w:r w:rsidDel="003A15CA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delText>WiFi</w:delText>
        </w:r>
      </w:del>
    </w:p>
    <w:p w:rsidR="000A52CA" w:rsidDel="003A15CA" w:rsidRDefault="0000597C">
      <w:pPr>
        <w:widowControl/>
        <w:ind w:firstLineChars="200" w:firstLine="360"/>
        <w:rPr>
          <w:del w:id="3989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990" w:author="lll" w:date="2022-07-15T16:36:00Z"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if (WiFi.waitForConnectResult</w:delText>
        </w:r>
        <w:r w:rsidDel="003A15CA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(</w:delText>
        </w:r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) != WL_CONNECTED</w:delText>
        </w:r>
        <w:r w:rsidDel="003A15CA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)</w:delText>
        </w:r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</w:delText>
        </w:r>
        <w:r w:rsidDel="003A15CA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{</w:delText>
        </w:r>
      </w:del>
    </w:p>
    <w:p w:rsidR="000A52CA" w:rsidDel="003A15CA" w:rsidRDefault="0000597C">
      <w:pPr>
        <w:widowControl/>
        <w:ind w:firstLineChars="200" w:firstLine="360"/>
        <w:rPr>
          <w:del w:id="3991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992" w:author="lll" w:date="2022-07-15T16:36:00Z"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Serial.</w:delText>
        </w:r>
        <w:r w:rsidDel="003A15CA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println</w:delText>
        </w:r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("WiFi Failed");</w:delText>
        </w:r>
      </w:del>
    </w:p>
    <w:p w:rsidR="000A52CA" w:rsidDel="003A15CA" w:rsidRDefault="0000597C">
      <w:pPr>
        <w:widowControl/>
        <w:ind w:firstLineChars="200" w:firstLine="360"/>
        <w:rPr>
          <w:del w:id="3993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994" w:author="lll" w:date="2022-07-15T16:36:00Z"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while(1) </w:delText>
        </w:r>
        <w:r w:rsidDel="003A15CA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{</w:delText>
        </w:r>
      </w:del>
    </w:p>
    <w:p w:rsidR="000A52CA" w:rsidDel="003A15CA" w:rsidRDefault="0000597C">
      <w:pPr>
        <w:widowControl/>
        <w:ind w:firstLineChars="200" w:firstLine="360"/>
        <w:rPr>
          <w:del w:id="3995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996" w:author="lll" w:date="2022-07-15T16:36:00Z"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    delay(1000);</w:delText>
        </w:r>
      </w:del>
    </w:p>
    <w:p w:rsidR="000A52CA" w:rsidDel="003A15CA" w:rsidRDefault="0000597C">
      <w:pPr>
        <w:widowControl/>
        <w:ind w:firstLineChars="200" w:firstLine="360"/>
        <w:rPr>
          <w:del w:id="3997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3998" w:author="lll" w:date="2022-07-15T16:36:00Z"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}</w:delText>
        </w:r>
      </w:del>
    </w:p>
    <w:p w:rsidR="000A52CA" w:rsidDel="003A15CA" w:rsidRDefault="0000597C">
      <w:pPr>
        <w:widowControl/>
        <w:ind w:firstLineChars="200" w:firstLine="360"/>
        <w:rPr>
          <w:del w:id="3999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000" w:author="lll" w:date="2022-07-15T16:36:00Z"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</w:delText>
        </w:r>
        <w:r w:rsidDel="003A15CA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}</w:delText>
        </w:r>
      </w:del>
    </w:p>
    <w:p w:rsidR="000A52CA" w:rsidDel="003A15CA" w:rsidRDefault="0000597C">
      <w:pPr>
        <w:widowControl/>
        <w:ind w:firstLineChars="200" w:firstLine="360"/>
        <w:rPr>
          <w:del w:id="4001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002" w:author="lll" w:date="2022-07-15T16:36:00Z"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if(udp.connect</w:delText>
        </w:r>
        <w:r w:rsidDel="003A15CA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(</w:delText>
        </w:r>
        <w:r w:rsidDel="003A15CA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IPAddress</w:delText>
        </w:r>
        <w:r w:rsidDel="003A15CA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(</w:delText>
        </w:r>
        <w:r w:rsidDel="003A15CA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delText>*</w:delText>
        </w:r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.*.*.*), *</w:delText>
        </w:r>
        <w:r w:rsidDel="003A15CA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))</w:delText>
        </w:r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{    //</w:delText>
        </w:r>
        <w:r w:rsidDel="003A15CA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delText>IP</w:delText>
        </w:r>
        <w:r w:rsidDel="003A15CA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delText>地址，主机端口</w:delText>
        </w:r>
      </w:del>
    </w:p>
    <w:p w:rsidR="000A52CA" w:rsidDel="003A15CA" w:rsidRDefault="0000597C">
      <w:pPr>
        <w:widowControl/>
        <w:ind w:firstLineChars="200" w:firstLine="360"/>
        <w:rPr>
          <w:del w:id="4003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004" w:author="lll" w:date="2022-07-15T16:36:00Z"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Serial.</w:delText>
        </w:r>
        <w:r w:rsidDel="003A15CA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println</w:delText>
        </w:r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("UDP connected");</w:delText>
        </w:r>
      </w:del>
    </w:p>
    <w:p w:rsidR="000A52CA" w:rsidDel="003A15CA" w:rsidRDefault="0000597C">
      <w:pPr>
        <w:widowControl/>
        <w:ind w:firstLineChars="200" w:firstLine="360"/>
        <w:rPr>
          <w:del w:id="4005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006" w:author="lll" w:date="2022-07-15T16:36:00Z"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udp.</w:delText>
        </w:r>
        <w:r w:rsidDel="003A15CA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onPacket</w:delText>
        </w:r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([]</w:delText>
        </w:r>
        <w:r w:rsidDel="003A15CA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(</w:delText>
        </w:r>
        <w:r w:rsidDel="003A15CA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AsyncUDPPacket</w:delText>
        </w:r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packet) </w:delText>
        </w:r>
        <w:r w:rsidDel="003A15CA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{</w:delText>
        </w:r>
      </w:del>
    </w:p>
    <w:p w:rsidR="000A52CA" w:rsidDel="003A15CA" w:rsidRDefault="0000597C">
      <w:pPr>
        <w:widowControl/>
        <w:ind w:firstLineChars="200" w:firstLine="360"/>
        <w:rPr>
          <w:del w:id="4007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008" w:author="lll" w:date="2022-07-15T16:36:00Z"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  Serial.print("UDP Packet Type: ");</w:delText>
        </w:r>
      </w:del>
    </w:p>
    <w:p w:rsidR="000A52CA" w:rsidDel="003A15CA" w:rsidRDefault="0000597C">
      <w:pPr>
        <w:widowControl/>
        <w:ind w:firstLineChars="200" w:firstLine="360"/>
        <w:rPr>
          <w:del w:id="4009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010" w:author="lll" w:date="2022-07-15T16:36:00Z"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 </w:delText>
        </w:r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Serial.print(packet.</w:delText>
        </w:r>
        <w:r w:rsidDel="003A15CA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isBroadcast</w:delText>
        </w:r>
        <w:r w:rsidDel="003A15CA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(</w:delText>
        </w:r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)?"Broadcast":</w:delText>
        </w:r>
      </w:del>
    </w:p>
    <w:p w:rsidR="000A52CA" w:rsidDel="003A15CA" w:rsidRDefault="0000597C">
      <w:pPr>
        <w:widowControl/>
        <w:ind w:firstLineChars="200" w:firstLine="360"/>
        <w:rPr>
          <w:del w:id="4011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012" w:author="lll" w:date="2022-07-15T16:36:00Z"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>packet.</w:delText>
        </w:r>
        <w:r w:rsidDel="003A15CA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isMulticast</w:delText>
        </w:r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()?"Multicast":"</w:delText>
        </w:r>
        <w:r w:rsidDel="003A15CA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Unicast</w:delText>
        </w:r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"</w:delText>
        </w:r>
        <w:r w:rsidDel="003A15CA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)</w:delText>
        </w:r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;</w:delText>
        </w:r>
      </w:del>
    </w:p>
    <w:p w:rsidR="000A52CA" w:rsidDel="003A15CA" w:rsidRDefault="0000597C">
      <w:pPr>
        <w:widowControl/>
        <w:ind w:firstLineChars="200" w:firstLine="360"/>
        <w:rPr>
          <w:del w:id="4013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014" w:author="lll" w:date="2022-07-15T16:36:00Z"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  Serial.print(", From: ");</w:delText>
        </w:r>
      </w:del>
    </w:p>
    <w:p w:rsidR="000A52CA" w:rsidDel="003A15CA" w:rsidRDefault="0000597C">
      <w:pPr>
        <w:widowControl/>
        <w:ind w:firstLineChars="200" w:firstLine="360"/>
        <w:rPr>
          <w:del w:id="4015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016" w:author="lll" w:date="2022-07-15T16:36:00Z"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  Serial.print(packet.</w:delText>
        </w:r>
        <w:r w:rsidDel="003A15CA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remoteIP</w:delText>
        </w:r>
        <w:r w:rsidDel="003A15CA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(</w:delText>
        </w:r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)</w:delText>
        </w:r>
        <w:r w:rsidDel="003A15CA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)</w:delText>
        </w:r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;</w:delText>
        </w:r>
      </w:del>
    </w:p>
    <w:p w:rsidR="000A52CA" w:rsidDel="003A15CA" w:rsidRDefault="0000597C">
      <w:pPr>
        <w:widowControl/>
        <w:ind w:firstLineChars="200" w:firstLine="360"/>
        <w:rPr>
          <w:del w:id="4017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018" w:author="lll" w:date="2022-07-15T16:36:00Z"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  Serial.print(":");</w:delText>
        </w:r>
      </w:del>
    </w:p>
    <w:p w:rsidR="000A52CA" w:rsidDel="003A15CA" w:rsidRDefault="0000597C">
      <w:pPr>
        <w:widowControl/>
        <w:ind w:firstLineChars="200" w:firstLine="360"/>
        <w:rPr>
          <w:del w:id="4019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020" w:author="lll" w:date="2022-07-15T16:36:00Z"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  Serial.print(packet.</w:delText>
        </w:r>
        <w:r w:rsidDel="003A15CA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remotePort</w:delText>
        </w:r>
        <w:r w:rsidDel="003A15CA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(</w:delText>
        </w:r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)</w:delText>
        </w:r>
        <w:r w:rsidDel="003A15CA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)</w:delText>
        </w:r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;</w:delText>
        </w:r>
      </w:del>
    </w:p>
    <w:p w:rsidR="000A52CA" w:rsidDel="003A15CA" w:rsidRDefault="0000597C">
      <w:pPr>
        <w:widowControl/>
        <w:ind w:firstLineChars="200" w:firstLine="360"/>
        <w:rPr>
          <w:del w:id="4021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022" w:author="lll" w:date="2022-07-15T16:36:00Z"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  Serial.print(", To: ");</w:delText>
        </w:r>
      </w:del>
    </w:p>
    <w:p w:rsidR="000A52CA" w:rsidDel="003A15CA" w:rsidRDefault="0000597C">
      <w:pPr>
        <w:widowControl/>
        <w:ind w:firstLineChars="200" w:firstLine="360"/>
        <w:rPr>
          <w:del w:id="4023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024" w:author="lll" w:date="2022-07-15T16:36:00Z"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  Serial.print(packet.</w:delText>
        </w:r>
        <w:r w:rsidDel="003A15CA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localIP</w:delText>
        </w:r>
        <w:r w:rsidDel="003A15CA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(</w:delText>
        </w:r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)</w:delText>
        </w:r>
        <w:r w:rsidDel="003A15CA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)</w:delText>
        </w:r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;</w:delText>
        </w:r>
      </w:del>
    </w:p>
    <w:p w:rsidR="000A52CA" w:rsidDel="003A15CA" w:rsidRDefault="0000597C">
      <w:pPr>
        <w:widowControl/>
        <w:ind w:firstLineChars="200" w:firstLine="360"/>
        <w:rPr>
          <w:del w:id="4025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026" w:author="lll" w:date="2022-07-15T16:36:00Z"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  Serial.print(":");</w:delText>
        </w:r>
      </w:del>
    </w:p>
    <w:p w:rsidR="000A52CA" w:rsidDel="003A15CA" w:rsidRDefault="0000597C">
      <w:pPr>
        <w:widowControl/>
        <w:ind w:firstLineChars="200" w:firstLine="360"/>
        <w:rPr>
          <w:del w:id="4027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028" w:author="lll" w:date="2022-07-15T16:36:00Z"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  Serial.print(packet.</w:delText>
        </w:r>
        <w:r w:rsidDel="003A15CA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localPort</w:delText>
        </w:r>
        <w:r w:rsidDel="003A15CA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(</w:delText>
        </w:r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)</w:delText>
        </w:r>
        <w:r w:rsidDel="003A15CA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)</w:delText>
        </w:r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;</w:delText>
        </w:r>
      </w:del>
    </w:p>
    <w:p w:rsidR="000A52CA" w:rsidDel="003A15CA" w:rsidRDefault="0000597C">
      <w:pPr>
        <w:widowControl/>
        <w:ind w:firstLineChars="200" w:firstLine="360"/>
        <w:rPr>
          <w:del w:id="4029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030" w:author="lll" w:date="2022-07-15T16:36:00Z"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  Serial.print(", Length: ");</w:delText>
        </w:r>
      </w:del>
    </w:p>
    <w:p w:rsidR="000A52CA" w:rsidDel="003A15CA" w:rsidRDefault="0000597C">
      <w:pPr>
        <w:widowControl/>
        <w:ind w:firstLineChars="200" w:firstLine="360"/>
        <w:rPr>
          <w:del w:id="4031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032" w:author="lll" w:date="2022-07-15T16:36:00Z"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  Serial.print(packet.length</w:delText>
        </w:r>
        <w:r w:rsidDel="003A15CA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(</w:delText>
        </w:r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)</w:delText>
        </w:r>
        <w:r w:rsidDel="003A15CA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)</w:delText>
        </w:r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;</w:delText>
        </w:r>
      </w:del>
    </w:p>
    <w:p w:rsidR="000A52CA" w:rsidDel="003A15CA" w:rsidRDefault="0000597C">
      <w:pPr>
        <w:widowControl/>
        <w:ind w:firstLineChars="200" w:firstLine="360"/>
        <w:rPr>
          <w:del w:id="4033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034" w:author="lll" w:date="2022-07-15T16:36:00Z"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  Serial.print(", Data: ");</w:delText>
        </w:r>
      </w:del>
    </w:p>
    <w:p w:rsidR="000A52CA" w:rsidDel="003A15CA" w:rsidRDefault="0000597C">
      <w:pPr>
        <w:widowControl/>
        <w:ind w:firstLineChars="200" w:firstLine="360"/>
        <w:rPr>
          <w:del w:id="4035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036" w:author="lll" w:date="2022-07-15T16:36:00Z"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  Serial.write(packet.data</w:delText>
        </w:r>
        <w:r w:rsidDel="003A15CA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(</w:delText>
        </w:r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), packet.length()</w:delText>
        </w:r>
        <w:r w:rsidDel="003A15CA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)</w:delText>
        </w:r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;</w:delText>
        </w:r>
      </w:del>
    </w:p>
    <w:p w:rsidR="000A52CA" w:rsidDel="003A15CA" w:rsidRDefault="0000597C">
      <w:pPr>
        <w:widowControl/>
        <w:ind w:firstLineChars="200" w:firstLine="360"/>
        <w:rPr>
          <w:del w:id="4037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038" w:author="lll" w:date="2022-07-15T16:36:00Z"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  Serial.</w:delText>
        </w:r>
        <w:r w:rsidDel="003A15CA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println</w:delText>
        </w:r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();  </w:delText>
        </w:r>
      </w:del>
    </w:p>
    <w:p w:rsidR="000A52CA" w:rsidDel="003A15CA" w:rsidRDefault="0000597C">
      <w:pPr>
        <w:widowControl/>
        <w:ind w:firstLineChars="200" w:firstLine="360"/>
        <w:rPr>
          <w:del w:id="4039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040" w:author="lll" w:date="2022-07-15T16:36:00Z"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  packet.printf("Got %u bytes of data", packet.length</w:delText>
        </w:r>
        <w:r w:rsidDel="003A15CA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(</w:delText>
        </w:r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)</w:delText>
        </w:r>
        <w:r w:rsidDel="003A15CA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)</w:delText>
        </w:r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;  //</w:delText>
        </w:r>
        <w:r w:rsidDel="003A15CA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delText>打印收到的回复</w:delText>
        </w:r>
      </w:del>
    </w:p>
    <w:p w:rsidR="000A52CA" w:rsidDel="003A15CA" w:rsidRDefault="0000597C">
      <w:pPr>
        <w:widowControl/>
        <w:ind w:firstLineChars="200" w:firstLine="360"/>
        <w:rPr>
          <w:del w:id="4041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042" w:author="lll" w:date="2022-07-15T16:36:00Z"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}</w:delText>
        </w:r>
        <w:r w:rsidDel="003A15CA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)</w:delText>
        </w:r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;       </w:delText>
        </w:r>
      </w:del>
    </w:p>
    <w:p w:rsidR="000A52CA" w:rsidDel="003A15CA" w:rsidRDefault="0000597C">
      <w:pPr>
        <w:widowControl/>
        <w:ind w:firstLineChars="200" w:firstLine="360"/>
        <w:rPr>
          <w:del w:id="4043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044" w:author="lll" w:date="2022-07-15T16:36:00Z"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udp.print("Hello Server!");  //</w:delText>
        </w:r>
        <w:r w:rsidDel="003A15CA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delText>发送单播消息</w:delText>
        </w:r>
      </w:del>
    </w:p>
    <w:p w:rsidR="000A52CA" w:rsidDel="003A15CA" w:rsidRDefault="0000597C">
      <w:pPr>
        <w:widowControl/>
        <w:ind w:firstLineChars="200" w:firstLine="360"/>
        <w:rPr>
          <w:del w:id="4045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046" w:author="lll" w:date="2022-07-15T16:36:00Z"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</w:delText>
        </w:r>
        <w:r w:rsidDel="003A15CA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}</w:delText>
        </w:r>
      </w:del>
    </w:p>
    <w:p w:rsidR="000A52CA" w:rsidDel="003A15CA" w:rsidRDefault="0000597C">
      <w:pPr>
        <w:widowControl/>
        <w:ind w:firstLineChars="200" w:firstLine="360"/>
        <w:rPr>
          <w:del w:id="4047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048" w:author="lll" w:date="2022-07-15T16:36:00Z">
        <w:r w:rsidDel="003A15CA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}</w:delText>
        </w:r>
      </w:del>
    </w:p>
    <w:p w:rsidR="000A52CA" w:rsidDel="003A15CA" w:rsidRDefault="0000597C">
      <w:pPr>
        <w:widowControl/>
        <w:ind w:firstLineChars="200" w:firstLine="360"/>
        <w:rPr>
          <w:del w:id="4049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050" w:author="lll" w:date="2022-07-15T16:36:00Z"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void loop()</w:delText>
        </w:r>
      </w:del>
    </w:p>
    <w:p w:rsidR="000A52CA" w:rsidDel="003A15CA" w:rsidRDefault="0000597C">
      <w:pPr>
        <w:widowControl/>
        <w:ind w:firstLineChars="200" w:firstLine="360"/>
        <w:rPr>
          <w:del w:id="4051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052" w:author="lll" w:date="2022-07-15T16:36:00Z"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{</w:delText>
        </w:r>
      </w:del>
    </w:p>
    <w:p w:rsidR="000A52CA" w:rsidDel="003A15CA" w:rsidRDefault="0000597C">
      <w:pPr>
        <w:widowControl/>
        <w:ind w:firstLineChars="200" w:firstLine="360"/>
        <w:rPr>
          <w:del w:id="4053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054" w:author="lll" w:date="2022-07-15T16:36:00Z"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delay(1000);</w:delText>
        </w:r>
      </w:del>
    </w:p>
    <w:p w:rsidR="000A52CA" w:rsidDel="003A15CA" w:rsidRDefault="0000597C">
      <w:pPr>
        <w:widowControl/>
        <w:ind w:firstLineChars="200" w:firstLine="360"/>
        <w:rPr>
          <w:del w:id="4055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056" w:author="lll" w:date="2022-07-15T16:36:00Z"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udp.</w:delText>
        </w:r>
        <w:r w:rsidDel="003A15CA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broadcastTo</w:delText>
        </w:r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("Anyone here?", </w:delText>
        </w:r>
        <w:r w:rsidDel="003A15CA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delText>*</w:delText>
        </w:r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);    //</w:delText>
        </w:r>
        <w:r w:rsidDel="003A15CA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delText>在端口</w:delText>
        </w:r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上发送广播</w:delText>
        </w:r>
        <w:r w:rsidDel="003A15CA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delText>消息</w:delText>
        </w:r>
      </w:del>
    </w:p>
    <w:p w:rsidR="000A52CA" w:rsidDel="003A15CA" w:rsidRDefault="0000597C">
      <w:pPr>
        <w:widowControl/>
        <w:ind w:firstLineChars="200" w:firstLine="360"/>
        <w:rPr>
          <w:del w:id="4057" w:author="lll" w:date="2022-07-15T16:36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058" w:author="lll" w:date="2022-07-15T16:36:00Z">
        <w:r w:rsidDel="003A15C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}</w:delText>
        </w:r>
      </w:del>
    </w:p>
    <w:p w:rsidR="000A52CA" w:rsidRDefault="0000597C">
      <w:pPr>
        <w:widowControl/>
        <w:ind w:firstLineChars="200" w:firstLine="420"/>
        <w:rPr>
          <w:rFonts w:ascii="Times New Roman" w:eastAsia="宋体" w:hAnsi="Times New Roman" w:cs="Times New Roman"/>
          <w:color w:val="000000" w:themeColor="text1"/>
          <w:kern w:val="0"/>
          <w:szCs w:val="20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Cs w:val="20"/>
        </w:rPr>
        <w:t xml:space="preserve">3. </w:t>
      </w:r>
      <w:r>
        <w:rPr>
          <w:rFonts w:ascii="Times New Roman" w:eastAsia="宋体" w:hAnsi="Times New Roman" w:cs="Times New Roman" w:hint="eastAsia"/>
          <w:color w:val="FF0000"/>
          <w:kern w:val="0"/>
          <w:szCs w:val="20"/>
        </w:rPr>
        <w:t>MicroPytho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Cs w:val="20"/>
        </w:rPr>
        <w:t>开发环境实现客户端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import socket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import network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import time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host='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your</w:t>
      </w:r>
      <w:r>
        <w:rPr>
          <w:rFonts w:ascii="Times New Roman" w:eastAsia="宋体" w:hAnsi="Times New Roman" w:cs="Times New Roman" w:hint="eastAsia"/>
          <w:color w:val="FF0000"/>
          <w:kern w:val="0"/>
          <w:sz w:val="18"/>
          <w:szCs w:val="18"/>
        </w:rPr>
        <w:t>HOS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'   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#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目标主机服务器端地址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port = 80           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#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目标主机服务器端口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lastRenderedPageBreak/>
        <w:t>SSID="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yourSSID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"  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#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目标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WiFi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名称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PASSWORD="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yourPASSWD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"  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#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目标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WiFi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密码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=None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s=None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def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connectWifi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ssid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,passwd):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global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wlan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=network.WLAN(network.STA_IF)             #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创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对象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active(True)                                #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激活网络接口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disconnect()                                #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断开上次连接的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WiFi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connect(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ssid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,passwd)                         #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连接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WiFi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while(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ifconfig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[0]=='0.0.0.0'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: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time.sleep(1)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return True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try: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if(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connectWifi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SSID,PASSWORD) == True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:           #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判断是否连接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WiFi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s=socket.socket(socket.AF_INET, socket.SOCK_DGRAM)  #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创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S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ocket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s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setsockop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(socket.SOL_SOCKET,socket.SO_REUSEADDR,1)  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  <w:t>#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设置给定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S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ocke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选项的值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ip=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ifconfig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)[0]                           #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获取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IP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地址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while True: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s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sendto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b'hello\r\n',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host,port)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#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连续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发送数据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hello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time.sleep(1)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except: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if (s):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s.close()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disconnect()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active(False)</w:t>
      </w:r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 xml:space="preserve">4. 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基于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ES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 xml:space="preserve"> 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IDF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的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VS Code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开发环境服务器端实现</w:t>
      </w:r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代码如下：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include &lt;string.h&gt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include &lt;sys/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param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h&gt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include "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freertos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/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FreeRTOS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h"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include "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freertos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/task.h"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include "esp_system.h"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include "esp_WiFi.h"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include "esp_event.h"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include "esp_log.h"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include "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nvs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flash.h"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include "esp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netif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h"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include "protocol_examples_common.h"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include "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lwip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/err.h"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include "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lwip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/sockets.h"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include "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lwip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/sys.h"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include &lt;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lwip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/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netdb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h&gt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lastRenderedPageBreak/>
        <w:t>#define PORT CONFIG_EXAMPLE_PORT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端口定义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static const char *TAG = "example"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static void udp_server_task(void *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pvParameters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UDP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服务器任务定义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char rx_buffer[128];            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接收缓冲区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char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str[128];             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地址字符串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int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family = (int)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pvParameters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;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地址组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int ip_protocol = 0;             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IP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协议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struct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sock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_in6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des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;    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目的地址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while (1)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if (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_family == AF_INET)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{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IPV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4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协议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struct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sock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in *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des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_ip4 = (struct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sock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in *)&amp;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des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des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ip4-&gt;sin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s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=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htonl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INADDR_ANY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des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ip4-&gt;sin_family = AF_INET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des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_ip4-&gt;sin_port =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htons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PORT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ip_protocol = IPPROTO_IP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} else if (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family == AF_INET6) {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IPV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6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协议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bzero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&amp;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des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sin6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un, sizeof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des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sin6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un)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des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sin6_family = AF_INET6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des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.sin6_port =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htons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PORT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ip_protocol = IPPROTO_IPV6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int sock = socket(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family, SOCK_DGRAM, ip_protocol);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构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Socket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if (sock &lt; 0) {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如果错误，打印信息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ESP_LOGE(TAG, "Unable to create socket: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errno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%d",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errno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break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ESP_LOGI(TAG, "Socket created"); 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Socket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创建成功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if defined(CONFIG_EXAMPLE_IPV4) &amp;&amp; defined(CONFIG_EXAMPLE_IPV6)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IPV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6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协议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if (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family == AF_INET6) 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请注意，默认情况下，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IPV6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绑定到这两个协议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int opt = 1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setsockop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sock, SOL_SOCKET, SO_REUSEADDR, &amp;opt, sizeof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opt)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setsockop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sock, IPPROTO_IPV6, IPV6_V6ONLY, &amp;opt, sizeof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opt)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endif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int err = bind(sock,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struct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sock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*)&amp;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des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, sizeof(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des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;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绑定地址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if (err &lt; 0) {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如果错误，打印信息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ESP_LOGE(TAG, "Socket unable to bind: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errno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%d",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errno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ESP_LOGI(TAG, "Socket bound, port %d", PORT);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成功绑定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while (1) 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ESP_LOGI(TAG, "Waiting for data");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作为服务器等待客户端消息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struct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sock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in6 source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;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源地址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lastRenderedPageBreak/>
        <w:t xml:space="preserve">          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sockle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_t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sockle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= sizeof(source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;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地址长度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int len =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recvfrom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sock, rx_buffer, sizeof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rx_buffer) - 1, 0, (struct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sock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*)&amp;source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, &amp;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socklen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;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接收数据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if (len &lt; 0)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{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如果错误，打印信息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    ESP_LOGE(TAG, "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recvfrom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failed: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errno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%d",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errno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    break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else {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接收数据，获取客户端的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IP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作为字符串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    if (source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.sin6_family == PF_INET)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{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        inet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ntoa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r(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struct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sock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in *)&amp;source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-&gt;sin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s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,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str, sizeof(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str) - 1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    } else if (source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sin6_family == PF_INET6) {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 xml:space="preserve"> IPV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6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协议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        inet6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ntoa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r(source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sin6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,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str, sizeof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str) - 1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    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    rx_buffer[len] = 0;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作为字符串接收，打印信息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    ESP_LOGI(TAG, "Received %d bytes from %s:", len,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str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    ESP_LOGI(TAG, "%s", rx_buffer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    int err =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sendto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(sock, rx_buffer, len, 0,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struct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sock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*)&amp;source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, sizeof(source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;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接收到的字符串发回客户端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    if (err &lt; 0) 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        ESP_LOGE(TAG, "Error occurred during sending: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errno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%d",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errno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        break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    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if (sock != -1) {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错误则关闭重启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ESP_LOGE(TAG, "Shutting down socket and restarting.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..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"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shutdown(sock, 0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close(sock)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vTaskDelete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NULL);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删除任务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}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void app_main(void)   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主函数入口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ESP_ERROR_CHECK(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nvs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flash_init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;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闪存初始化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ESP_ERROR_CHECK(esp_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netif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_init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;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网络接口初始化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ESP_ERROR_CHECK(esp_event_loop_create_default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;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创建默认任务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ESP_ERROR_CHECK(example_connect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;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连接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ifdef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CONFIG_EXAMPLE_IPV4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IPV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4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xTaskCreate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(udp_server_task, "udp_server", 4096,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void*)AF_INET, 5, NULL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endif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ifdef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CONFIG_EXAMPLE_IPV6   //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IPV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6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xTaskCreate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(udp_server_task, "udp_server", 4096, 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void*)AF_INET6, 5, NULL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lastRenderedPageBreak/>
        <w:t>#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endif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420"/>
        <w:rPr>
          <w:rFonts w:ascii="Times New Roman" w:eastAsia="宋体" w:hAnsi="Times New Roman" w:cs="Times New Roman"/>
          <w:color w:val="000000" w:themeColor="text1"/>
          <w:kern w:val="0"/>
          <w:szCs w:val="20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Cs w:val="20"/>
        </w:rPr>
        <w:t xml:space="preserve">5. </w:t>
      </w:r>
      <w:r>
        <w:rPr>
          <w:rFonts w:ascii="Times New Roman" w:eastAsia="宋体" w:hAnsi="Times New Roman" w:cs="Times New Roman" w:hint="eastAsia"/>
          <w:color w:val="FF0000"/>
          <w:kern w:val="0"/>
          <w:szCs w:val="20"/>
        </w:rPr>
        <w:t>Arduino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Cs w:val="20"/>
        </w:rPr>
        <w:t>开发环境服务器端实现</w:t>
      </w:r>
    </w:p>
    <w:p w:rsidR="000A52CA" w:rsidRDefault="0000597C">
      <w:pPr>
        <w:widowControl/>
        <w:ind w:firstLineChars="200" w:firstLine="420"/>
        <w:rPr>
          <w:rFonts w:ascii="Times New Roman" w:eastAsia="宋体" w:hAnsi="Times New Roman" w:cs="Times New Roman"/>
          <w:color w:val="000000" w:themeColor="text1"/>
          <w:kern w:val="0"/>
          <w:szCs w:val="20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Cs w:val="20"/>
        </w:rPr>
        <w:t>代码如下：</w:t>
      </w:r>
    </w:p>
    <w:p w:rsidR="00911373" w:rsidRPr="00911373" w:rsidRDefault="00911373" w:rsidP="00911373">
      <w:pPr>
        <w:widowControl/>
        <w:ind w:firstLineChars="200" w:firstLine="360"/>
        <w:rPr>
          <w:ins w:id="4059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4060" w:author="lll" w:date="2022-07-15T17:15:00Z">
        <w:r w:rsidRPr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#include &lt;WiFi.h&gt;</w:t>
        </w:r>
      </w:ins>
    </w:p>
    <w:p w:rsidR="00911373" w:rsidRPr="00911373" w:rsidRDefault="00911373" w:rsidP="00911373">
      <w:pPr>
        <w:widowControl/>
        <w:ind w:firstLineChars="200" w:firstLine="360"/>
        <w:rPr>
          <w:ins w:id="4061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4062" w:author="lll" w:date="2022-07-15T17:15:00Z">
        <w:r w:rsidRPr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#include &lt;WiFiUdp.h&gt; //</w:t>
        </w:r>
        <w:r w:rsidRPr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引用以使用</w:t>
        </w:r>
        <w:r w:rsidRPr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UDP</w:t>
        </w:r>
      </w:ins>
    </w:p>
    <w:p w:rsidR="00911373" w:rsidRPr="00911373" w:rsidRDefault="00911373" w:rsidP="00911373">
      <w:pPr>
        <w:widowControl/>
        <w:ind w:firstLineChars="200" w:firstLine="360"/>
        <w:rPr>
          <w:ins w:id="4063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4064" w:author="lll" w:date="2022-07-15T17:15:00Z">
        <w:r w:rsidRPr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const char *ssid = "********";</w:t>
        </w:r>
      </w:ins>
    </w:p>
    <w:p w:rsidR="00911373" w:rsidRPr="00911373" w:rsidRDefault="00911373" w:rsidP="00911373">
      <w:pPr>
        <w:widowControl/>
        <w:ind w:firstLineChars="200" w:firstLine="360"/>
        <w:rPr>
          <w:ins w:id="4065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4066" w:author="lll" w:date="2022-07-15T17:15:00Z">
        <w:r w:rsidRPr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const char *password = "********";</w:t>
        </w:r>
      </w:ins>
    </w:p>
    <w:p w:rsidR="00911373" w:rsidRPr="00911373" w:rsidRDefault="00911373" w:rsidP="00911373">
      <w:pPr>
        <w:widowControl/>
        <w:ind w:firstLineChars="200" w:firstLine="360"/>
        <w:rPr>
          <w:ins w:id="4067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4068" w:author="lll" w:date="2022-07-15T17:15:00Z">
        <w:r w:rsidRPr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WiFiUDP Udp;                      //</w:t>
        </w:r>
        <w:r w:rsidRPr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建立</w:t>
        </w:r>
        <w:r w:rsidRPr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UDP</w:t>
        </w:r>
        <w:r w:rsidRPr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对象</w:t>
        </w:r>
      </w:ins>
    </w:p>
    <w:p w:rsidR="00911373" w:rsidRPr="00911373" w:rsidRDefault="00911373" w:rsidP="00911373">
      <w:pPr>
        <w:widowControl/>
        <w:ind w:firstLineChars="200" w:firstLine="360"/>
        <w:rPr>
          <w:ins w:id="4069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4070" w:author="lll" w:date="2022-07-15T17:15:00Z">
        <w:r w:rsidRPr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unsigned int localUdpPort = 2333; //</w:t>
        </w:r>
        <w:r w:rsidRPr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本地端口号</w:t>
        </w:r>
      </w:ins>
    </w:p>
    <w:p w:rsidR="00911373" w:rsidRPr="00911373" w:rsidRDefault="00911373" w:rsidP="00911373">
      <w:pPr>
        <w:widowControl/>
        <w:ind w:firstLineChars="200" w:firstLine="360"/>
        <w:rPr>
          <w:ins w:id="4071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4072" w:author="lll" w:date="2022-07-15T17:15:00Z">
        <w:r w:rsidRPr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void setup()</w:t>
        </w:r>
      </w:ins>
    </w:p>
    <w:p w:rsidR="00911373" w:rsidRPr="00911373" w:rsidRDefault="00911373" w:rsidP="00911373">
      <w:pPr>
        <w:widowControl/>
        <w:ind w:firstLineChars="200" w:firstLine="360"/>
        <w:rPr>
          <w:ins w:id="4073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4074" w:author="lll" w:date="2022-07-15T17:15:00Z">
        <w:r w:rsidRPr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{</w:t>
        </w:r>
      </w:ins>
    </w:p>
    <w:p w:rsidR="00911373" w:rsidRPr="00911373" w:rsidRDefault="00911373" w:rsidP="00911373">
      <w:pPr>
        <w:widowControl/>
        <w:ind w:firstLineChars="200" w:firstLine="360"/>
        <w:rPr>
          <w:ins w:id="4075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4076" w:author="lll" w:date="2022-07-15T17:15:00Z">
        <w:r w:rsidRPr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Serial.begin(115200);</w:t>
        </w:r>
      </w:ins>
    </w:p>
    <w:p w:rsidR="00911373" w:rsidRPr="00911373" w:rsidRDefault="00911373" w:rsidP="00911373">
      <w:pPr>
        <w:widowControl/>
        <w:ind w:firstLineChars="200" w:firstLine="360"/>
        <w:rPr>
          <w:ins w:id="4077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4078" w:author="lll" w:date="2022-07-15T17:15:00Z">
        <w:r w:rsidRPr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Serial.println();</w:t>
        </w:r>
      </w:ins>
    </w:p>
    <w:p w:rsidR="00911373" w:rsidRPr="00911373" w:rsidRDefault="00911373" w:rsidP="00911373">
      <w:pPr>
        <w:widowControl/>
        <w:ind w:firstLineChars="200" w:firstLine="360"/>
        <w:rPr>
          <w:ins w:id="4079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4080" w:author="lll" w:date="2022-07-15T17:15:00Z">
        <w:r w:rsidRPr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WiFi.mode(WIFI_STA);</w:t>
        </w:r>
      </w:ins>
    </w:p>
    <w:p w:rsidR="00911373" w:rsidRPr="00911373" w:rsidRDefault="00911373" w:rsidP="00911373">
      <w:pPr>
        <w:widowControl/>
        <w:ind w:firstLineChars="200" w:firstLine="360"/>
        <w:rPr>
          <w:ins w:id="4081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4082" w:author="lll" w:date="2022-07-15T17:15:00Z">
        <w:r w:rsidRPr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WiFi.begin(ssid, password);</w:t>
        </w:r>
      </w:ins>
    </w:p>
    <w:p w:rsidR="00911373" w:rsidRPr="00911373" w:rsidRDefault="00911373" w:rsidP="00911373">
      <w:pPr>
        <w:widowControl/>
        <w:ind w:firstLineChars="200" w:firstLine="360"/>
        <w:rPr>
          <w:ins w:id="4083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4084" w:author="lll" w:date="2022-07-15T17:15:00Z">
        <w:r w:rsidRPr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while (!WiFi.isConnected())</w:t>
        </w:r>
      </w:ins>
    </w:p>
    <w:p w:rsidR="00911373" w:rsidRPr="00911373" w:rsidRDefault="00911373" w:rsidP="00911373">
      <w:pPr>
        <w:widowControl/>
        <w:ind w:firstLineChars="200" w:firstLine="360"/>
        <w:rPr>
          <w:ins w:id="4085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4086" w:author="lll" w:date="2022-07-15T17:15:00Z">
        <w:r w:rsidRPr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{</w:t>
        </w:r>
      </w:ins>
    </w:p>
    <w:p w:rsidR="00911373" w:rsidRPr="00911373" w:rsidRDefault="00911373" w:rsidP="00911373">
      <w:pPr>
        <w:widowControl/>
        <w:ind w:firstLineChars="200" w:firstLine="360"/>
        <w:rPr>
          <w:ins w:id="4087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4088" w:author="lll" w:date="2022-07-15T17:15:00Z">
        <w:r w:rsidRPr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delay(500);</w:t>
        </w:r>
      </w:ins>
    </w:p>
    <w:p w:rsidR="00911373" w:rsidRPr="00911373" w:rsidRDefault="00911373" w:rsidP="00911373">
      <w:pPr>
        <w:widowControl/>
        <w:ind w:firstLineChars="200" w:firstLine="360"/>
        <w:rPr>
          <w:ins w:id="4089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4090" w:author="lll" w:date="2022-07-15T17:15:00Z">
        <w:r w:rsidRPr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Serial.print(".");</w:t>
        </w:r>
      </w:ins>
    </w:p>
    <w:p w:rsidR="00911373" w:rsidRPr="00911373" w:rsidRDefault="00911373" w:rsidP="00911373">
      <w:pPr>
        <w:widowControl/>
        <w:ind w:firstLineChars="200" w:firstLine="360"/>
        <w:rPr>
          <w:ins w:id="4091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4092" w:author="lll" w:date="2022-07-15T17:15:00Z">
        <w:r w:rsidRPr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}</w:t>
        </w:r>
      </w:ins>
    </w:p>
    <w:p w:rsidR="00911373" w:rsidRPr="00911373" w:rsidRDefault="00911373" w:rsidP="00911373">
      <w:pPr>
        <w:widowControl/>
        <w:ind w:firstLineChars="200" w:firstLine="360"/>
        <w:rPr>
          <w:ins w:id="4093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4094" w:author="lll" w:date="2022-07-15T17:15:00Z">
        <w:r w:rsidRPr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Serial.println("Connected");</w:t>
        </w:r>
      </w:ins>
    </w:p>
    <w:p w:rsidR="00911373" w:rsidRPr="00911373" w:rsidRDefault="00911373" w:rsidP="00911373">
      <w:pPr>
        <w:widowControl/>
        <w:ind w:firstLineChars="200" w:firstLine="360"/>
        <w:rPr>
          <w:ins w:id="4095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4096" w:author="lll" w:date="2022-07-15T17:15:00Z">
        <w:r w:rsidRPr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Serial.print("IP Address:");</w:t>
        </w:r>
      </w:ins>
    </w:p>
    <w:p w:rsidR="00911373" w:rsidRPr="00911373" w:rsidRDefault="00911373" w:rsidP="00911373">
      <w:pPr>
        <w:widowControl/>
        <w:ind w:firstLineChars="200" w:firstLine="360"/>
        <w:rPr>
          <w:ins w:id="4097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4098" w:author="lll" w:date="2022-07-15T17:15:00Z">
        <w:r w:rsidRPr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Serial.println(WiFi.localIP());</w:t>
        </w:r>
      </w:ins>
    </w:p>
    <w:p w:rsidR="00911373" w:rsidRPr="00911373" w:rsidRDefault="00911373" w:rsidP="00911373">
      <w:pPr>
        <w:widowControl/>
        <w:ind w:firstLineChars="200" w:firstLine="360"/>
        <w:rPr>
          <w:ins w:id="4099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4100" w:author="lll" w:date="2022-07-15T17:15:00Z">
        <w:r w:rsidRPr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Udp.begin(localUdpPort); //</w:t>
        </w:r>
        <w:r w:rsidRPr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启用</w:t>
        </w:r>
        <w:r w:rsidRPr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UDP</w:t>
        </w:r>
        <w:r w:rsidRPr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监听以接收数据</w:t>
        </w:r>
      </w:ins>
    </w:p>
    <w:p w:rsidR="00911373" w:rsidRPr="00911373" w:rsidRDefault="00911373" w:rsidP="00911373">
      <w:pPr>
        <w:widowControl/>
        <w:ind w:firstLineChars="200" w:firstLine="360"/>
        <w:rPr>
          <w:ins w:id="4101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4102" w:author="lll" w:date="2022-07-15T17:15:00Z">
        <w:r w:rsidRPr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}</w:t>
        </w:r>
      </w:ins>
    </w:p>
    <w:p w:rsidR="00911373" w:rsidRPr="00911373" w:rsidRDefault="00911373" w:rsidP="00911373">
      <w:pPr>
        <w:widowControl/>
        <w:ind w:firstLineChars="200" w:firstLine="360"/>
        <w:rPr>
          <w:ins w:id="4103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4104" w:author="lll" w:date="2022-07-15T17:15:00Z">
        <w:r w:rsidRPr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void loop()</w:t>
        </w:r>
      </w:ins>
    </w:p>
    <w:p w:rsidR="00911373" w:rsidRPr="00911373" w:rsidRDefault="00911373" w:rsidP="00911373">
      <w:pPr>
        <w:widowControl/>
        <w:ind w:firstLineChars="200" w:firstLine="360"/>
        <w:rPr>
          <w:ins w:id="4105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4106" w:author="lll" w:date="2022-07-15T17:15:00Z">
        <w:r w:rsidRPr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{</w:t>
        </w:r>
      </w:ins>
    </w:p>
    <w:p w:rsidR="00911373" w:rsidRPr="00911373" w:rsidRDefault="00911373" w:rsidP="00911373">
      <w:pPr>
        <w:widowControl/>
        <w:ind w:firstLineChars="200" w:firstLine="360"/>
        <w:rPr>
          <w:ins w:id="4107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4108" w:author="lll" w:date="2022-07-15T17:15:00Z">
        <w:r w:rsidRPr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int packetSize = Udp.parsePacket(); //</w:t>
        </w:r>
        <w:r w:rsidRPr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获取当前队首数据包长度</w:t>
        </w:r>
      </w:ins>
    </w:p>
    <w:p w:rsidR="00911373" w:rsidRPr="00911373" w:rsidRDefault="00911373" w:rsidP="00911373">
      <w:pPr>
        <w:widowControl/>
        <w:ind w:firstLineChars="200" w:firstLine="360"/>
        <w:rPr>
          <w:ins w:id="4109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4110" w:author="lll" w:date="2022-07-15T17:15:00Z">
        <w:r w:rsidRPr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if (packetSize)                     //</w:t>
        </w:r>
        <w:r w:rsidRPr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若是有数据可用</w:t>
        </w:r>
      </w:ins>
    </w:p>
    <w:p w:rsidR="00911373" w:rsidRPr="00911373" w:rsidRDefault="00911373" w:rsidP="00911373">
      <w:pPr>
        <w:widowControl/>
        <w:ind w:firstLineChars="200" w:firstLine="360"/>
        <w:rPr>
          <w:ins w:id="4111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4112" w:author="lll" w:date="2022-07-15T17:15:00Z">
        <w:r w:rsidRPr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{</w:t>
        </w:r>
      </w:ins>
    </w:p>
    <w:p w:rsidR="00911373" w:rsidRPr="00911373" w:rsidRDefault="00911373" w:rsidP="00911373">
      <w:pPr>
        <w:widowControl/>
        <w:ind w:firstLineChars="200" w:firstLine="360"/>
        <w:rPr>
          <w:ins w:id="4113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4114" w:author="lll" w:date="2022-07-15T17:15:00Z">
        <w:r w:rsidRPr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char buf[packetSize];</w:t>
        </w:r>
      </w:ins>
    </w:p>
    <w:p w:rsidR="00911373" w:rsidRPr="00911373" w:rsidRDefault="00911373" w:rsidP="00911373">
      <w:pPr>
        <w:widowControl/>
        <w:ind w:firstLineChars="200" w:firstLine="360"/>
        <w:rPr>
          <w:ins w:id="4115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4116" w:author="lll" w:date="2022-07-15T17:15:00Z">
        <w:r w:rsidRPr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Udp.read(buf, packetSize); //</w:t>
        </w:r>
        <w:r w:rsidRPr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读取当前包数据</w:t>
        </w:r>
      </w:ins>
    </w:p>
    <w:p w:rsidR="00911373" w:rsidRPr="00911373" w:rsidRDefault="00911373" w:rsidP="00911373">
      <w:pPr>
        <w:widowControl/>
        <w:ind w:firstLineChars="200" w:firstLine="360"/>
        <w:rPr>
          <w:ins w:id="4117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4118" w:author="lll" w:date="2022-07-15T17:15:00Z">
        <w:r w:rsidRPr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Serial.println();</w:t>
        </w:r>
      </w:ins>
    </w:p>
    <w:p w:rsidR="00911373" w:rsidRPr="00911373" w:rsidRDefault="00911373" w:rsidP="00911373">
      <w:pPr>
        <w:widowControl/>
        <w:ind w:firstLineChars="200" w:firstLine="360"/>
        <w:rPr>
          <w:ins w:id="4119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4120" w:author="lll" w:date="2022-07-15T17:15:00Z">
        <w:r w:rsidRPr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Serial.print("Received: ");</w:t>
        </w:r>
      </w:ins>
    </w:p>
    <w:p w:rsidR="00911373" w:rsidRPr="00911373" w:rsidRDefault="00911373" w:rsidP="00911373">
      <w:pPr>
        <w:widowControl/>
        <w:ind w:firstLineChars="200" w:firstLine="360"/>
        <w:rPr>
          <w:ins w:id="4121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4122" w:author="lll" w:date="2022-07-15T17:15:00Z">
        <w:r w:rsidRPr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Serial.println(buf);</w:t>
        </w:r>
      </w:ins>
    </w:p>
    <w:p w:rsidR="00911373" w:rsidRPr="00911373" w:rsidRDefault="00911373" w:rsidP="00911373">
      <w:pPr>
        <w:widowControl/>
        <w:ind w:firstLineChars="200" w:firstLine="360"/>
        <w:rPr>
          <w:ins w:id="4123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4124" w:author="lll" w:date="2022-07-15T17:15:00Z">
        <w:r w:rsidRPr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Serial.print("From IP: ");</w:t>
        </w:r>
      </w:ins>
    </w:p>
    <w:p w:rsidR="00911373" w:rsidRPr="00911373" w:rsidRDefault="00911373" w:rsidP="00911373">
      <w:pPr>
        <w:widowControl/>
        <w:ind w:firstLineChars="200" w:firstLine="360"/>
        <w:rPr>
          <w:ins w:id="4125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4126" w:author="lll" w:date="2022-07-15T17:15:00Z">
        <w:r w:rsidRPr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Serial.println(Udp.remoteIP());</w:t>
        </w:r>
      </w:ins>
    </w:p>
    <w:p w:rsidR="00911373" w:rsidRPr="00911373" w:rsidRDefault="00911373" w:rsidP="00911373">
      <w:pPr>
        <w:widowControl/>
        <w:ind w:firstLineChars="200" w:firstLine="360"/>
        <w:rPr>
          <w:ins w:id="4127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4128" w:author="lll" w:date="2022-07-15T17:15:00Z">
        <w:r w:rsidRPr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Serial.print("From Port: ");</w:t>
        </w:r>
      </w:ins>
    </w:p>
    <w:p w:rsidR="00911373" w:rsidRPr="00911373" w:rsidRDefault="00911373" w:rsidP="00911373">
      <w:pPr>
        <w:widowControl/>
        <w:ind w:firstLineChars="200" w:firstLine="360"/>
        <w:rPr>
          <w:ins w:id="4129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4130" w:author="lll" w:date="2022-07-15T17:15:00Z">
        <w:r w:rsidRPr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Serial.println(Udp.remotePort());</w:t>
        </w:r>
      </w:ins>
    </w:p>
    <w:p w:rsidR="00911373" w:rsidRPr="00911373" w:rsidRDefault="00911373" w:rsidP="00911373">
      <w:pPr>
        <w:widowControl/>
        <w:ind w:firstLineChars="200" w:firstLine="360"/>
        <w:rPr>
          <w:ins w:id="4131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4132" w:author="lll" w:date="2022-07-15T17:15:00Z">
        <w:r w:rsidRPr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Udp.beginPacket(Udp.remoteIP(), Udp.remotePort()); //</w:t>
        </w:r>
        <w:r w:rsidRPr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准备发送数据</w:t>
        </w:r>
      </w:ins>
    </w:p>
    <w:p w:rsidR="00911373" w:rsidRPr="00911373" w:rsidRDefault="00911373" w:rsidP="00911373">
      <w:pPr>
        <w:widowControl/>
        <w:ind w:firstLineChars="200" w:firstLine="360"/>
        <w:rPr>
          <w:ins w:id="4133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4134" w:author="lll" w:date="2022-07-15T17:15:00Z">
        <w:r w:rsidRPr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Udp.print("Received: ");    //</w:t>
        </w:r>
        <w:r w:rsidRPr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复制数据到发送缓存</w:t>
        </w:r>
      </w:ins>
    </w:p>
    <w:p w:rsidR="00911373" w:rsidRPr="00911373" w:rsidRDefault="00911373" w:rsidP="00911373">
      <w:pPr>
        <w:widowControl/>
        <w:ind w:firstLineChars="200" w:firstLine="360"/>
        <w:rPr>
          <w:ins w:id="4135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4136" w:author="lll" w:date="2022-07-15T17:15:00Z">
        <w:r w:rsidRPr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Udp.write((const uint8_t*)buf, packetSize); //</w:t>
        </w:r>
        <w:r w:rsidRPr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复制数据到发送缓存</w:t>
        </w:r>
      </w:ins>
    </w:p>
    <w:p w:rsidR="00911373" w:rsidRPr="00911373" w:rsidRDefault="00911373" w:rsidP="00911373">
      <w:pPr>
        <w:widowControl/>
        <w:ind w:firstLineChars="200" w:firstLine="360"/>
        <w:rPr>
          <w:ins w:id="4137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4138" w:author="lll" w:date="2022-07-15T17:15:00Z">
        <w:r w:rsidRPr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 xml:space="preserve">    Udp.endPacket();            //</w:t>
        </w:r>
        <w:r w:rsidRPr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发送数据</w:t>
        </w:r>
      </w:ins>
    </w:p>
    <w:p w:rsidR="00911373" w:rsidRPr="00911373" w:rsidRDefault="00911373" w:rsidP="00911373">
      <w:pPr>
        <w:widowControl/>
        <w:ind w:firstLineChars="200" w:firstLine="360"/>
        <w:rPr>
          <w:ins w:id="4139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4140" w:author="lll" w:date="2022-07-15T17:15:00Z">
        <w:r w:rsidRPr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lastRenderedPageBreak/>
          <w:t xml:space="preserve">  }</w:t>
        </w:r>
      </w:ins>
    </w:p>
    <w:p w:rsidR="002F12EB" w:rsidRDefault="00911373">
      <w:pPr>
        <w:widowControl/>
        <w:ind w:firstLineChars="200" w:firstLine="360"/>
        <w:rPr>
          <w:ins w:id="4141" w:author="Admin" w:date="2022-10-18T17:2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ins w:id="4142" w:author="lll" w:date="2022-07-15T17:15:00Z">
        <w:r w:rsidRPr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>}</w:t>
        </w:r>
      </w:ins>
    </w:p>
    <w:p w:rsidR="000A52CA" w:rsidDel="00911373" w:rsidRDefault="0000597C" w:rsidP="00911373">
      <w:pPr>
        <w:widowControl/>
        <w:ind w:firstLineChars="200" w:firstLine="360"/>
        <w:rPr>
          <w:del w:id="4143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144" w:author="lll" w:date="2022-07-15T17:15:00Z"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#include "WiFi.h"</w:delText>
        </w:r>
      </w:del>
    </w:p>
    <w:p w:rsidR="000A52CA" w:rsidDel="00911373" w:rsidRDefault="0000597C">
      <w:pPr>
        <w:widowControl/>
        <w:ind w:firstLineChars="200" w:firstLine="360"/>
        <w:rPr>
          <w:del w:id="4145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146" w:author="lll" w:date="2022-07-15T17:15:00Z"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#include "</w:delText>
        </w:r>
        <w:r w:rsidDel="00911373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AsyncUDP</w:delText>
        </w:r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.h"</w:delText>
        </w:r>
      </w:del>
    </w:p>
    <w:p w:rsidR="000A52CA" w:rsidDel="00911373" w:rsidRDefault="0000597C">
      <w:pPr>
        <w:widowControl/>
        <w:ind w:firstLineChars="200" w:firstLine="360"/>
        <w:rPr>
          <w:del w:id="4147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148" w:author="lll" w:date="2022-07-15T17:15:00Z"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const char * </w:delText>
        </w:r>
        <w:r w:rsidDel="00911373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ssid</w:delText>
        </w:r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= "***********";  //</w:delText>
        </w:r>
        <w:r w:rsidDel="00911373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delText>设置</w:delText>
        </w:r>
        <w:r w:rsidDel="00911373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delText>SSID</w:delText>
        </w:r>
      </w:del>
    </w:p>
    <w:p w:rsidR="000A52CA" w:rsidDel="00911373" w:rsidRDefault="0000597C">
      <w:pPr>
        <w:widowControl/>
        <w:ind w:firstLineChars="200" w:firstLine="360"/>
        <w:rPr>
          <w:del w:id="4149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150" w:author="lll" w:date="2022-07-15T17:15:00Z"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const char * password = "***********";  //</w:delText>
        </w:r>
        <w:r w:rsidDel="00911373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delText>设置密码</w:delText>
        </w:r>
      </w:del>
    </w:p>
    <w:p w:rsidR="000A52CA" w:rsidDel="00911373" w:rsidRDefault="0000597C">
      <w:pPr>
        <w:widowControl/>
        <w:ind w:firstLineChars="200" w:firstLine="360"/>
        <w:rPr>
          <w:del w:id="4151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152" w:author="lll" w:date="2022-07-15T17:15:00Z">
        <w:r w:rsidDel="00911373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AsyncUDP</w:delText>
        </w:r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udp;</w:delText>
        </w:r>
      </w:del>
    </w:p>
    <w:p w:rsidR="000A52CA" w:rsidDel="00911373" w:rsidRDefault="0000597C">
      <w:pPr>
        <w:widowControl/>
        <w:ind w:firstLineChars="200" w:firstLine="360"/>
        <w:rPr>
          <w:del w:id="4153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154" w:author="lll" w:date="2022-07-15T17:15:00Z"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void setup()</w:delText>
        </w:r>
      </w:del>
    </w:p>
    <w:p w:rsidR="000A52CA" w:rsidDel="00911373" w:rsidRDefault="0000597C">
      <w:pPr>
        <w:widowControl/>
        <w:ind w:firstLineChars="200" w:firstLine="360"/>
        <w:rPr>
          <w:del w:id="4155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156" w:author="lll" w:date="2022-07-15T17:15:00Z"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{</w:delText>
        </w:r>
      </w:del>
    </w:p>
    <w:p w:rsidR="000A52CA" w:rsidDel="00911373" w:rsidRDefault="0000597C">
      <w:pPr>
        <w:widowControl/>
        <w:ind w:firstLineChars="200" w:firstLine="360"/>
        <w:rPr>
          <w:del w:id="4157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158" w:author="lll" w:date="2022-07-15T17:15:00Z"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Serial.begin(115200);</w:delText>
        </w:r>
      </w:del>
    </w:p>
    <w:p w:rsidR="000A52CA" w:rsidDel="00911373" w:rsidRDefault="0000597C">
      <w:pPr>
        <w:widowControl/>
        <w:ind w:firstLineChars="200" w:firstLine="360"/>
        <w:rPr>
          <w:del w:id="4159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160" w:author="lll" w:date="2022-07-15T17:15:00Z"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WiFi.mode(WIFI_STA);</w:delText>
        </w:r>
      </w:del>
    </w:p>
    <w:p w:rsidR="000A52CA" w:rsidDel="00911373" w:rsidRDefault="0000597C">
      <w:pPr>
        <w:widowControl/>
        <w:ind w:firstLineChars="200" w:firstLine="360"/>
        <w:rPr>
          <w:del w:id="4161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162" w:author="lll" w:date="2022-07-15T17:15:00Z"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WiFi.begin(</w:delText>
        </w:r>
        <w:r w:rsidDel="00911373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ssid</w:delText>
        </w:r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, password);</w:delText>
        </w:r>
      </w:del>
    </w:p>
    <w:p w:rsidR="000A52CA" w:rsidDel="00911373" w:rsidRDefault="0000597C">
      <w:pPr>
        <w:widowControl/>
        <w:ind w:firstLineChars="200" w:firstLine="360"/>
        <w:rPr>
          <w:del w:id="4163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164" w:author="lll" w:date="2022-07-15T17:15:00Z"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if (WiFi.waitForConnectResult</w:delText>
        </w:r>
        <w:r w:rsidDel="00911373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(</w:delText>
        </w:r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) != WL_CONNECTED</w:delText>
        </w:r>
        <w:r w:rsidDel="00911373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)</w:delText>
        </w:r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</w:delText>
        </w:r>
        <w:r w:rsidDel="00911373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{</w:delText>
        </w:r>
      </w:del>
    </w:p>
    <w:p w:rsidR="000A52CA" w:rsidDel="00911373" w:rsidRDefault="0000597C">
      <w:pPr>
        <w:widowControl/>
        <w:ind w:firstLineChars="200" w:firstLine="360"/>
        <w:rPr>
          <w:del w:id="4165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166" w:author="lll" w:date="2022-07-15T17:15:00Z"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Serial.</w:delText>
        </w:r>
        <w:r w:rsidDel="00911373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println</w:delText>
        </w:r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("WiFi Failed");</w:delText>
        </w:r>
      </w:del>
    </w:p>
    <w:p w:rsidR="000A52CA" w:rsidDel="00911373" w:rsidRDefault="0000597C">
      <w:pPr>
        <w:widowControl/>
        <w:ind w:firstLineChars="200" w:firstLine="360"/>
        <w:rPr>
          <w:del w:id="4167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168" w:author="lll" w:date="2022-07-15T17:15:00Z"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while(1) </w:delText>
        </w:r>
        <w:r w:rsidDel="00911373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{</w:delText>
        </w:r>
      </w:del>
    </w:p>
    <w:p w:rsidR="000A52CA" w:rsidDel="00911373" w:rsidRDefault="0000597C">
      <w:pPr>
        <w:widowControl/>
        <w:ind w:firstLineChars="200" w:firstLine="360"/>
        <w:rPr>
          <w:del w:id="4169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170" w:author="lll" w:date="2022-07-15T17:15:00Z"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    delay(1000);</w:delText>
        </w:r>
      </w:del>
    </w:p>
    <w:p w:rsidR="000A52CA" w:rsidDel="00911373" w:rsidRDefault="0000597C">
      <w:pPr>
        <w:widowControl/>
        <w:ind w:firstLineChars="200" w:firstLine="360"/>
        <w:rPr>
          <w:del w:id="4171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172" w:author="lll" w:date="2022-07-15T17:15:00Z"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}</w:delText>
        </w:r>
      </w:del>
    </w:p>
    <w:p w:rsidR="000A52CA" w:rsidDel="00911373" w:rsidRDefault="0000597C">
      <w:pPr>
        <w:widowControl/>
        <w:ind w:firstLineChars="200" w:firstLine="360"/>
        <w:rPr>
          <w:del w:id="4173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174" w:author="lll" w:date="2022-07-15T17:15:00Z"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</w:delText>
        </w:r>
        <w:r w:rsidDel="00911373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}</w:delText>
        </w:r>
      </w:del>
    </w:p>
    <w:p w:rsidR="000A52CA" w:rsidDel="00911373" w:rsidRDefault="0000597C">
      <w:pPr>
        <w:widowControl/>
        <w:ind w:firstLineChars="200" w:firstLine="360"/>
        <w:rPr>
          <w:del w:id="4175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176" w:author="lll" w:date="2022-07-15T17:15:00Z"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if(udp.listen</w:delText>
        </w:r>
        <w:r w:rsidDel="00911373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(</w:delText>
        </w:r>
        <w:r w:rsidDel="00911373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delText>*</w:delText>
        </w:r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)</w:delText>
        </w:r>
        <w:r w:rsidDel="00911373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)</w:delText>
        </w:r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{    </w:delText>
        </w:r>
        <w:r w:rsidDel="00911373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delText>/</w:delText>
        </w:r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/</w:delText>
        </w:r>
        <w:r w:rsidDel="00911373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delText>监听端口</w:delText>
        </w:r>
        <w:r w:rsidDel="00911373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delText>*</w:delText>
        </w:r>
      </w:del>
    </w:p>
    <w:p w:rsidR="000A52CA" w:rsidDel="00911373" w:rsidRDefault="0000597C">
      <w:pPr>
        <w:widowControl/>
        <w:ind w:firstLineChars="200" w:firstLine="360"/>
        <w:rPr>
          <w:del w:id="4177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178" w:author="lll" w:date="2022-07-15T17:15:00Z"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Serial.print("UDP Listening on IP: ");</w:delText>
        </w:r>
      </w:del>
    </w:p>
    <w:p w:rsidR="000A52CA" w:rsidDel="00911373" w:rsidRDefault="0000597C">
      <w:pPr>
        <w:widowControl/>
        <w:ind w:firstLineChars="200" w:firstLine="360"/>
        <w:rPr>
          <w:del w:id="4179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180" w:author="lll" w:date="2022-07-15T17:15:00Z"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Serial.</w:delText>
        </w:r>
        <w:r w:rsidDel="00911373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println</w:delText>
        </w:r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(WiFi.</w:delText>
        </w:r>
        <w:r w:rsidDel="00911373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localIP</w:delText>
        </w:r>
        <w:r w:rsidDel="00911373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(</w:delText>
        </w:r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)</w:delText>
        </w:r>
        <w:r w:rsidDel="00911373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)</w:delText>
        </w:r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;</w:delText>
        </w:r>
      </w:del>
    </w:p>
    <w:p w:rsidR="000A52CA" w:rsidDel="00911373" w:rsidRDefault="0000597C">
      <w:pPr>
        <w:widowControl/>
        <w:ind w:firstLineChars="200" w:firstLine="360"/>
        <w:rPr>
          <w:del w:id="4181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182" w:author="lll" w:date="2022-07-15T17:15:00Z"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udp.</w:delText>
        </w:r>
        <w:r w:rsidDel="00911373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onPacket</w:delText>
        </w:r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([]</w:delText>
        </w:r>
        <w:r w:rsidDel="00911373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(</w:delText>
        </w:r>
        <w:r w:rsidDel="00911373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AsyncUDPPacket</w:delText>
        </w:r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packet) </w:delText>
        </w:r>
        <w:r w:rsidDel="00911373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{</w:delText>
        </w:r>
      </w:del>
    </w:p>
    <w:p w:rsidR="000A52CA" w:rsidDel="00911373" w:rsidRDefault="0000597C">
      <w:pPr>
        <w:widowControl/>
        <w:ind w:firstLineChars="200" w:firstLine="360"/>
        <w:rPr>
          <w:del w:id="4183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184" w:author="lll" w:date="2022-07-15T17:15:00Z"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    Serial.print("UDP Packet Type: ");</w:delText>
        </w:r>
      </w:del>
    </w:p>
    <w:p w:rsidR="000A52CA" w:rsidDel="00911373" w:rsidRDefault="0000597C">
      <w:pPr>
        <w:widowControl/>
        <w:ind w:firstLineChars="200" w:firstLine="360"/>
        <w:rPr>
          <w:del w:id="4185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186" w:author="lll" w:date="2022-07-15T17:15:00Z"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    Serial.print(packet.</w:delText>
        </w:r>
        <w:r w:rsidDel="00911373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isBroadcast</w:delText>
        </w:r>
        <w:r w:rsidDel="00911373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(</w:delText>
        </w:r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)?"Broadcast":</w:delText>
        </w:r>
      </w:del>
    </w:p>
    <w:p w:rsidR="000A52CA" w:rsidDel="00911373" w:rsidRDefault="0000597C">
      <w:pPr>
        <w:widowControl/>
        <w:ind w:firstLineChars="200" w:firstLine="360"/>
        <w:rPr>
          <w:del w:id="4187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188" w:author="lll" w:date="2022-07-15T17:15:00Z"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</w:r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tab/>
          <w:delText xml:space="preserve">  packet.</w:delText>
        </w:r>
        <w:r w:rsidDel="00911373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isMulticast</w:delText>
        </w:r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()?"Multicast":"</w:delText>
        </w:r>
        <w:r w:rsidDel="00911373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Unicast</w:delText>
        </w:r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"</w:delText>
        </w:r>
        <w:r w:rsidDel="00911373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)</w:delText>
        </w:r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;</w:delText>
        </w:r>
      </w:del>
    </w:p>
    <w:p w:rsidR="000A52CA" w:rsidDel="00911373" w:rsidRDefault="0000597C">
      <w:pPr>
        <w:widowControl/>
        <w:ind w:firstLineChars="200" w:firstLine="360"/>
        <w:rPr>
          <w:del w:id="4189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190" w:author="lll" w:date="2022-07-15T17:15:00Z"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    Serial.print(", From: ");</w:delText>
        </w:r>
      </w:del>
    </w:p>
    <w:p w:rsidR="000A52CA" w:rsidDel="00911373" w:rsidRDefault="0000597C">
      <w:pPr>
        <w:widowControl/>
        <w:ind w:firstLineChars="200" w:firstLine="360"/>
        <w:rPr>
          <w:del w:id="4191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192" w:author="lll" w:date="2022-07-15T17:15:00Z"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    Serial.print(packet.</w:delText>
        </w:r>
        <w:r w:rsidDel="00911373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remoteIP</w:delText>
        </w:r>
        <w:r w:rsidDel="00911373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(</w:delText>
        </w:r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)</w:delText>
        </w:r>
        <w:r w:rsidDel="00911373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)</w:delText>
        </w:r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;</w:delText>
        </w:r>
      </w:del>
    </w:p>
    <w:p w:rsidR="000A52CA" w:rsidDel="00911373" w:rsidRDefault="0000597C">
      <w:pPr>
        <w:widowControl/>
        <w:ind w:firstLineChars="200" w:firstLine="360"/>
        <w:rPr>
          <w:del w:id="4193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194" w:author="lll" w:date="2022-07-15T17:15:00Z"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    Serial.print(":");</w:delText>
        </w:r>
      </w:del>
    </w:p>
    <w:p w:rsidR="000A52CA" w:rsidDel="00911373" w:rsidRDefault="0000597C">
      <w:pPr>
        <w:widowControl/>
        <w:ind w:firstLineChars="200" w:firstLine="360"/>
        <w:rPr>
          <w:del w:id="4195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196" w:author="lll" w:date="2022-07-15T17:15:00Z"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    Serial.print(packet.</w:delText>
        </w:r>
        <w:r w:rsidDel="00911373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remotePort</w:delText>
        </w:r>
        <w:r w:rsidDel="00911373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(</w:delText>
        </w:r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)</w:delText>
        </w:r>
        <w:r w:rsidDel="00911373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)</w:delText>
        </w:r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;</w:delText>
        </w:r>
      </w:del>
    </w:p>
    <w:p w:rsidR="000A52CA" w:rsidDel="00911373" w:rsidRDefault="0000597C">
      <w:pPr>
        <w:widowControl/>
        <w:ind w:firstLineChars="200" w:firstLine="360"/>
        <w:rPr>
          <w:del w:id="4197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198" w:author="lll" w:date="2022-07-15T17:15:00Z"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    Serial.print(", To: ");</w:delText>
        </w:r>
      </w:del>
    </w:p>
    <w:p w:rsidR="000A52CA" w:rsidDel="00911373" w:rsidRDefault="0000597C">
      <w:pPr>
        <w:widowControl/>
        <w:ind w:firstLineChars="200" w:firstLine="360"/>
        <w:rPr>
          <w:del w:id="4199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200" w:author="lll" w:date="2022-07-15T17:15:00Z"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    Serial.print(packet.</w:delText>
        </w:r>
        <w:r w:rsidDel="00911373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localIP</w:delText>
        </w:r>
        <w:r w:rsidDel="00911373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(</w:delText>
        </w:r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)</w:delText>
        </w:r>
        <w:r w:rsidDel="00911373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)</w:delText>
        </w:r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;</w:delText>
        </w:r>
      </w:del>
    </w:p>
    <w:p w:rsidR="000A52CA" w:rsidDel="00911373" w:rsidRDefault="0000597C">
      <w:pPr>
        <w:widowControl/>
        <w:ind w:firstLineChars="200" w:firstLine="360"/>
        <w:rPr>
          <w:del w:id="4201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202" w:author="lll" w:date="2022-07-15T17:15:00Z"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    Serial.print(":");</w:delText>
        </w:r>
      </w:del>
    </w:p>
    <w:p w:rsidR="000A52CA" w:rsidDel="00911373" w:rsidRDefault="0000597C">
      <w:pPr>
        <w:widowControl/>
        <w:ind w:firstLineChars="200" w:firstLine="360"/>
        <w:rPr>
          <w:del w:id="4203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204" w:author="lll" w:date="2022-07-15T17:15:00Z"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    Serial.print(packet.</w:delText>
        </w:r>
        <w:r w:rsidDel="00911373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localPort</w:delText>
        </w:r>
        <w:r w:rsidDel="00911373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(</w:delText>
        </w:r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)</w:delText>
        </w:r>
        <w:r w:rsidDel="00911373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)</w:delText>
        </w:r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;</w:delText>
        </w:r>
      </w:del>
    </w:p>
    <w:p w:rsidR="000A52CA" w:rsidDel="00911373" w:rsidRDefault="0000597C">
      <w:pPr>
        <w:widowControl/>
        <w:ind w:firstLineChars="200" w:firstLine="360"/>
        <w:rPr>
          <w:del w:id="4205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206" w:author="lll" w:date="2022-07-15T17:15:00Z"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    Serial.print(", Length: ");</w:delText>
        </w:r>
      </w:del>
    </w:p>
    <w:p w:rsidR="000A52CA" w:rsidDel="00911373" w:rsidRDefault="0000597C">
      <w:pPr>
        <w:widowControl/>
        <w:ind w:firstLineChars="200" w:firstLine="360"/>
        <w:rPr>
          <w:del w:id="4207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208" w:author="lll" w:date="2022-07-15T17:15:00Z"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    Serial.print(packet.length</w:delText>
        </w:r>
        <w:r w:rsidDel="00911373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(</w:delText>
        </w:r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)</w:delText>
        </w:r>
        <w:r w:rsidDel="00911373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)</w:delText>
        </w:r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;</w:delText>
        </w:r>
      </w:del>
    </w:p>
    <w:p w:rsidR="000A52CA" w:rsidDel="00911373" w:rsidRDefault="0000597C">
      <w:pPr>
        <w:widowControl/>
        <w:ind w:firstLineChars="200" w:firstLine="360"/>
        <w:rPr>
          <w:del w:id="4209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210" w:author="lll" w:date="2022-07-15T17:15:00Z"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    Serial.print(", Data: ");</w:delText>
        </w:r>
      </w:del>
    </w:p>
    <w:p w:rsidR="000A52CA" w:rsidDel="00911373" w:rsidRDefault="0000597C">
      <w:pPr>
        <w:widowControl/>
        <w:ind w:firstLineChars="200" w:firstLine="360"/>
        <w:rPr>
          <w:del w:id="4211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212" w:author="lll" w:date="2022-07-15T17:15:00Z"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    Serial.write(packet.data</w:delText>
        </w:r>
        <w:r w:rsidDel="00911373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(</w:delText>
        </w:r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), packet.length()</w:delText>
        </w:r>
        <w:r w:rsidDel="00911373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)</w:delText>
        </w:r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;</w:delText>
        </w:r>
      </w:del>
    </w:p>
    <w:p w:rsidR="000A52CA" w:rsidDel="00911373" w:rsidRDefault="0000597C">
      <w:pPr>
        <w:widowControl/>
        <w:ind w:firstLineChars="200" w:firstLine="360"/>
        <w:rPr>
          <w:del w:id="4213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214" w:author="lll" w:date="2022-07-15T17:15:00Z"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    Serial.</w:delText>
        </w:r>
        <w:r w:rsidDel="00911373">
          <w:rPr>
            <w:rFonts w:ascii="Times New Roman" w:eastAsia="宋体" w:hAnsi="Times New Roman" w:cs="Times New Roman"/>
            <w:color w:val="FF0000"/>
            <w:kern w:val="0"/>
            <w:sz w:val="18"/>
            <w:szCs w:val="18"/>
          </w:rPr>
          <w:delText>println</w:delText>
        </w:r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();</w:delText>
        </w:r>
      </w:del>
    </w:p>
    <w:p w:rsidR="000A52CA" w:rsidDel="00911373" w:rsidRDefault="0000597C">
      <w:pPr>
        <w:widowControl/>
        <w:ind w:firstLineChars="200" w:firstLine="360"/>
        <w:rPr>
          <w:del w:id="4215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216" w:author="lll" w:date="2022-07-15T17:15:00Z"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    //</w:delText>
        </w:r>
        <w:r w:rsidDel="00911373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delText>打印收到的回复</w:delText>
        </w:r>
      </w:del>
    </w:p>
    <w:p w:rsidR="000A52CA" w:rsidDel="00911373" w:rsidRDefault="0000597C">
      <w:pPr>
        <w:widowControl/>
        <w:ind w:firstLineChars="200" w:firstLine="360"/>
        <w:rPr>
          <w:del w:id="4217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218" w:author="lll" w:date="2022-07-15T17:15:00Z"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    packet.printf("Got %u bytes of data", packet.length</w:delText>
        </w:r>
        <w:r w:rsidDel="00911373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(</w:delText>
        </w:r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)</w:delText>
        </w:r>
        <w:r w:rsidDel="00911373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)</w:delText>
        </w:r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;</w:delText>
        </w:r>
      </w:del>
    </w:p>
    <w:p w:rsidR="000A52CA" w:rsidDel="00911373" w:rsidRDefault="0000597C">
      <w:pPr>
        <w:widowControl/>
        <w:ind w:firstLineChars="200" w:firstLine="360"/>
        <w:rPr>
          <w:del w:id="4219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220" w:author="lll" w:date="2022-07-15T17:15:00Z"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    }</w:delText>
        </w:r>
        <w:r w:rsidDel="00911373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)</w:delText>
        </w:r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;</w:delText>
        </w:r>
      </w:del>
    </w:p>
    <w:p w:rsidR="000A52CA" w:rsidDel="00911373" w:rsidRDefault="0000597C">
      <w:pPr>
        <w:widowControl/>
        <w:ind w:firstLineChars="200" w:firstLine="360"/>
        <w:rPr>
          <w:del w:id="4221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222" w:author="lll" w:date="2022-07-15T17:15:00Z"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</w:delText>
        </w:r>
        <w:r w:rsidDel="00911373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}</w:delText>
        </w:r>
      </w:del>
    </w:p>
    <w:p w:rsidR="000A52CA" w:rsidDel="00911373" w:rsidRDefault="0000597C">
      <w:pPr>
        <w:widowControl/>
        <w:ind w:firstLineChars="200" w:firstLine="360"/>
        <w:rPr>
          <w:del w:id="4223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224" w:author="lll" w:date="2022-07-15T17:15:00Z">
        <w:r w:rsidDel="00911373">
          <w:rPr>
            <w:rFonts w:ascii="Times New Roman" w:eastAsia="宋体" w:hAnsi="Times New Roman" w:cs="Times New Roman"/>
            <w:color w:val="FF00FF"/>
            <w:kern w:val="0"/>
            <w:sz w:val="18"/>
            <w:szCs w:val="18"/>
          </w:rPr>
          <w:delText>}</w:delText>
        </w:r>
      </w:del>
    </w:p>
    <w:p w:rsidR="000A52CA" w:rsidDel="00911373" w:rsidRDefault="0000597C">
      <w:pPr>
        <w:widowControl/>
        <w:ind w:firstLineChars="200" w:firstLine="360"/>
        <w:rPr>
          <w:del w:id="4225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226" w:author="lll" w:date="2022-07-15T17:15:00Z"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void loop()</w:delText>
        </w:r>
      </w:del>
    </w:p>
    <w:p w:rsidR="000A52CA" w:rsidDel="00911373" w:rsidRDefault="0000597C">
      <w:pPr>
        <w:widowControl/>
        <w:ind w:firstLineChars="200" w:firstLine="360"/>
        <w:rPr>
          <w:del w:id="4227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228" w:author="lll" w:date="2022-07-15T17:15:00Z"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{</w:delText>
        </w:r>
      </w:del>
    </w:p>
    <w:p w:rsidR="000A52CA" w:rsidDel="00911373" w:rsidRDefault="0000597C">
      <w:pPr>
        <w:widowControl/>
        <w:ind w:firstLineChars="200" w:firstLine="360"/>
        <w:rPr>
          <w:del w:id="4229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230" w:author="lll" w:date="2022-07-15T17:15:00Z"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delay(1000);</w:delText>
        </w:r>
      </w:del>
    </w:p>
    <w:p w:rsidR="000A52CA" w:rsidDel="00911373" w:rsidRDefault="0000597C">
      <w:pPr>
        <w:widowControl/>
        <w:ind w:firstLineChars="200" w:firstLine="360"/>
        <w:rPr>
          <w:del w:id="4231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232" w:author="lll" w:date="2022-07-15T17:15:00Z"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//</w:delText>
        </w:r>
        <w:r w:rsidDel="00911373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delText>发送广播</w:delText>
        </w:r>
      </w:del>
    </w:p>
    <w:p w:rsidR="000A52CA" w:rsidDel="00911373" w:rsidRDefault="0000597C">
      <w:pPr>
        <w:widowControl/>
        <w:ind w:firstLineChars="200" w:firstLine="360"/>
        <w:rPr>
          <w:del w:id="4233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234" w:author="lll" w:date="2022-07-15T17:15:00Z"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    udp.broadcast("Anyone here?");</w:delText>
        </w:r>
      </w:del>
    </w:p>
    <w:p w:rsidR="000A52CA" w:rsidDel="00911373" w:rsidRDefault="0000597C">
      <w:pPr>
        <w:widowControl/>
        <w:ind w:firstLineChars="200" w:firstLine="360"/>
        <w:rPr>
          <w:del w:id="4235" w:author="lll" w:date="2022-07-15T17:15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236" w:author="lll" w:date="2022-07-15T17:15:00Z">
        <w:r w:rsidDel="00911373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}</w:delText>
        </w:r>
      </w:del>
    </w:p>
    <w:p w:rsidR="000A52CA" w:rsidRDefault="0000597C">
      <w:pPr>
        <w:widowControl/>
        <w:ind w:firstLineChars="200" w:firstLine="420"/>
        <w:rPr>
          <w:rFonts w:ascii="Times New Roman" w:eastAsia="宋体" w:hAnsi="Times New Roman" w:cs="Times New Roman"/>
          <w:color w:val="000000" w:themeColor="text1"/>
          <w:kern w:val="0"/>
          <w:szCs w:val="20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Cs w:val="20"/>
        </w:rPr>
        <w:t xml:space="preserve">6. </w:t>
      </w:r>
      <w:r>
        <w:rPr>
          <w:rFonts w:ascii="Times New Roman" w:eastAsia="宋体" w:hAnsi="Times New Roman" w:cs="Times New Roman" w:hint="eastAsia"/>
          <w:color w:val="FF0000"/>
          <w:kern w:val="0"/>
          <w:szCs w:val="20"/>
        </w:rPr>
        <w:t>MicroPytho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Cs w:val="20"/>
        </w:rPr>
        <w:t>开发环境服务器端实现</w:t>
      </w:r>
    </w:p>
    <w:p w:rsidR="000A52CA" w:rsidRDefault="0000597C">
      <w:pPr>
        <w:widowControl/>
        <w:ind w:firstLineChars="200" w:firstLine="420"/>
        <w:rPr>
          <w:rFonts w:ascii="Times New Roman" w:eastAsia="宋体" w:hAnsi="Times New Roman" w:cs="Times New Roman"/>
          <w:color w:val="000000" w:themeColor="text1"/>
          <w:kern w:val="0"/>
          <w:szCs w:val="20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Cs w:val="20"/>
        </w:rPr>
        <w:t>代码如下：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import socket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import network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import time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port = 80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  <w:t>#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设置参数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SSID="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yourSSID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"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PASSWORD="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yourPASSWD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"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=None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s=None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def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connectWifi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ssid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,passwd):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global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wlan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=network.WLAN(network.STA_IF)                 #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创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对象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active(True)                                    #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激活网络接口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disconnect()                                    #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断开上次连接的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WiFi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connect(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ssid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,passwd)                             #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连接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WiF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i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while(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ifconfig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[0]=='0.0.0.0'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: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time.sleep(1)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return True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#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捕获异常，如果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“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尝试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”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中意外中断，则停止程序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try: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if(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connectWifi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SSID, PASSWORD) == True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:              #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判断是否连接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WiFi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s=socket.socket(socket.AF_INET, socket.SOCK_DGRAM)  #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创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S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ocket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s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setsockop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socket.SOL_SOCKET,socket.SO_REUSEADDR,1)  #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设置给定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S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ocket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选项的值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ip=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ifconfig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)[0]                               #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获取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IP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地址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s.bind(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ip,port)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                             #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绑定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IP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和端口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print(ip)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print('waiting.</w:t>
      </w:r>
      <w:r>
        <w:rPr>
          <w:rFonts w:ascii="Times New Roman" w:eastAsia="宋体" w:hAnsi="Times New Roman" w:cs="Times New Roman"/>
          <w:color w:val="FF00FF"/>
          <w:kern w:val="0"/>
          <w:sz w:val="18"/>
          <w:szCs w:val="18"/>
        </w:rPr>
        <w:t>..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')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while True: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data,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=s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recvfrom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(1024)              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  <w:t>#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从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18"/>
          <w:szCs w:val="18"/>
        </w:rPr>
        <w:t>S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ocket 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接收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1024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字节的数据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print('received:',data,'from',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  <w:t>#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打印接收到的数据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  s.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sendto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(data,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)                      #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向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addr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地址发送数据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except: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if (s):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  s.close()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disconnect(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  <w:t>#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断开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WiFi</w:t>
      </w:r>
    </w:p>
    <w:p w:rsidR="000A52CA" w:rsidRDefault="0000597C">
      <w:pPr>
        <w:widowControl/>
        <w:ind w:firstLineChars="200" w:firstLine="360"/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Times New Roman" w:eastAsia="宋体" w:hAnsi="Times New Roman" w:cs="Times New Roman"/>
          <w:color w:val="FF0000"/>
          <w:kern w:val="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>.active(False)</w:t>
      </w:r>
      <w:r>
        <w:rPr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  <w:tab/>
      </w:r>
    </w:p>
    <w:p w:rsidR="000A52CA" w:rsidDel="00AE7F9A" w:rsidRDefault="0000597C">
      <w:pPr>
        <w:widowControl/>
        <w:ind w:firstLineChars="200" w:firstLine="420"/>
        <w:rPr>
          <w:del w:id="4237" w:author="Admin" w:date="2022-01-27T16:57:00Z"/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del w:id="4238" w:author="Admin" w:date="2022-01-27T16:57:00Z">
        <w:r w:rsidDel="00AE7F9A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delText>1</w:delText>
        </w:r>
        <w:r w:rsidDel="00AE7F9A"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delText>.</w:delText>
        </w:r>
        <w:r w:rsidDel="00AE7F9A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delText>初始化</w:delText>
        </w:r>
      </w:del>
    </w:p>
    <w:p w:rsidR="000A52CA" w:rsidDel="00AE7F9A" w:rsidRDefault="0000597C">
      <w:pPr>
        <w:widowControl/>
        <w:ind w:firstLineChars="200" w:firstLine="420"/>
        <w:rPr>
          <w:del w:id="4239" w:author="Admin" w:date="2022-01-27T16:57:00Z"/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del w:id="4240" w:author="Admin" w:date="2022-01-27T16:57:00Z">
        <w:r w:rsidDel="00AE7F9A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delText>初始化相关描述如表</w:delText>
        </w:r>
        <w:r w:rsidDel="00AE7F9A"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delText>7</w:delText>
        </w:r>
        <w:r w:rsidDel="00AE7F9A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delText>-</w:delText>
        </w:r>
        <w:r w:rsidDel="00AE7F9A"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delText>1</w:delText>
        </w:r>
        <w:r w:rsidDel="00AE7F9A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delText>所示。</w:delText>
        </w:r>
      </w:del>
    </w:p>
    <w:p w:rsidR="000A52CA" w:rsidDel="00AE7F9A" w:rsidRDefault="0000597C">
      <w:pPr>
        <w:widowControl/>
        <w:ind w:firstLineChars="200" w:firstLine="360"/>
        <w:jc w:val="center"/>
        <w:rPr>
          <w:del w:id="4241" w:author="Admin" w:date="2022-01-27T16:57:00Z"/>
          <w:rFonts w:ascii="Times New Roman" w:eastAsia="宋体" w:hAnsi="Times New Roman" w:cs="Times New Roman"/>
          <w:color w:val="000000" w:themeColor="text1"/>
          <w:kern w:val="0"/>
          <w:sz w:val="18"/>
          <w:szCs w:val="18"/>
        </w:rPr>
      </w:pPr>
      <w:del w:id="4242" w:author="Admin" w:date="2022-01-27T16:57:00Z">
        <w:r w:rsidDel="00AE7F9A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delText>表</w:delText>
        </w:r>
        <w:r w:rsidDel="00AE7F9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>7</w:delText>
        </w:r>
        <w:r w:rsidDel="00AE7F9A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delText>-</w:delText>
        </w:r>
        <w:r w:rsidDel="00AE7F9A">
          <w:rPr>
            <w:rFonts w:ascii="Times New Roman" w:eastAsia="宋体" w:hAnsi="Times New Roman" w:cs="Times New Roman"/>
            <w:color w:val="000000" w:themeColor="text1"/>
            <w:kern w:val="0"/>
            <w:sz w:val="18"/>
            <w:szCs w:val="18"/>
          </w:rPr>
          <w:delText xml:space="preserve">1 </w:delText>
        </w:r>
        <w:r w:rsidDel="00AE7F9A">
          <w:rPr>
            <w:rFonts w:ascii="Times New Roman" w:eastAsia="宋体" w:hAnsi="Times New Roman" w:cs="Times New Roman" w:hint="eastAsia"/>
            <w:color w:val="000000" w:themeColor="text1"/>
            <w:kern w:val="0"/>
            <w:sz w:val="18"/>
            <w:szCs w:val="18"/>
          </w:rPr>
          <w:delText>初始化相关描述</w:delText>
        </w:r>
      </w:del>
    </w:p>
    <w:tbl>
      <w:tblPr>
        <w:tblStyle w:val="42"/>
        <w:tblW w:w="0" w:type="auto"/>
        <w:tblLook w:val="04A0" w:firstRow="1" w:lastRow="0" w:firstColumn="1" w:lastColumn="0" w:noHBand="0" w:noVBand="1"/>
      </w:tblPr>
      <w:tblGrid>
        <w:gridCol w:w="988"/>
        <w:gridCol w:w="7308"/>
      </w:tblGrid>
      <w:tr w:rsidR="000A52CA" w:rsidDel="00AE7F9A">
        <w:trPr>
          <w:del w:id="4243" w:author="Admin" w:date="2022-01-27T16:57:00Z"/>
        </w:trPr>
        <w:tc>
          <w:tcPr>
            <w:tcW w:w="988" w:type="dxa"/>
          </w:tcPr>
          <w:p w:rsidR="000A52CA" w:rsidDel="00AE7F9A" w:rsidRDefault="0000597C">
            <w:pPr>
              <w:widowControl/>
              <w:jc w:val="left"/>
              <w:rPr>
                <w:del w:id="4244" w:author="Admin" w:date="2022-01-27T16:57:00Z"/>
                <w:rFonts w:ascii="FandolSong-Regular-Identity-H" w:hAnsi="FandolSong-Regular-Identity-H" w:cs="宋体" w:hint="eastAsia"/>
                <w:b/>
                <w:color w:val="000000" w:themeColor="text1"/>
                <w:kern w:val="0"/>
                <w:sz w:val="18"/>
                <w:szCs w:val="18"/>
              </w:rPr>
            </w:pPr>
            <w:del w:id="4245" w:author="Admin" w:date="2022-01-27T16:57:00Z">
              <w:r w:rsidDel="00AE7F9A">
                <w:rPr>
                  <w:rFonts w:ascii="FandolSong-Regular-Identity-H" w:hAnsi="FandolSong-Regular-Identity-H" w:cs="宋体" w:hint="eastAsia"/>
                  <w:b/>
                  <w:color w:val="000000" w:themeColor="text1"/>
                  <w:kern w:val="0"/>
                  <w:sz w:val="18"/>
                  <w:szCs w:val="18"/>
                </w:rPr>
                <w:delText>函数原型</w:delText>
              </w:r>
            </w:del>
          </w:p>
        </w:tc>
        <w:tc>
          <w:tcPr>
            <w:tcW w:w="7308" w:type="dxa"/>
          </w:tcPr>
          <w:p w:rsidR="000A52CA" w:rsidDel="00AE7F9A" w:rsidRDefault="0000597C">
            <w:pPr>
              <w:widowControl/>
              <w:jc w:val="left"/>
              <w:rPr>
                <w:del w:id="4246" w:author="Admin" w:date="2022-01-27T16:57:00Z"/>
                <w:rFonts w:ascii="FandolSong-Regular-Identity-H" w:hAnsi="FandolSong-Regular-Identity-H" w:cs="宋体" w:hint="eastAsia"/>
                <w:b/>
                <w:color w:val="000000" w:themeColor="text1"/>
                <w:kern w:val="0"/>
                <w:sz w:val="18"/>
                <w:szCs w:val="18"/>
              </w:rPr>
            </w:pPr>
            <w:del w:id="4247" w:author="Admin" w:date="2022-01-27T16:57:00Z">
              <w:r w:rsidDel="00AE7F9A">
                <w:rPr>
                  <w:rFonts w:ascii="FandolSong-Regular-Identity-H" w:hAnsi="FandolSong-Regular-Identity-H" w:cs="宋体" w:hint="eastAsia"/>
                  <w:b/>
                  <w:color w:val="000000" w:themeColor="text1"/>
                  <w:kern w:val="0"/>
                  <w:sz w:val="18"/>
                  <w:szCs w:val="18"/>
                </w:rPr>
                <w:delText>esp_err_t httpd_start(httpd_handle_t *handle, const httpd_</w:delText>
              </w:r>
              <w:r w:rsidDel="00AE7F9A">
                <w:rPr>
                  <w:rFonts w:ascii="FandolSong-Regular-Identity-H" w:hAnsi="FandolSong-Regular-Identity-H" w:cs="宋体" w:hint="eastAsia"/>
                  <w:b/>
                  <w:color w:val="FF0000"/>
                  <w:kern w:val="0"/>
                  <w:sz w:val="18"/>
                  <w:szCs w:val="18"/>
                </w:rPr>
                <w:delText>confifig</w:delText>
              </w:r>
              <w:r w:rsidDel="00AE7F9A">
                <w:rPr>
                  <w:rFonts w:ascii="FandolSong-Regular-Identity-H" w:hAnsi="FandolSong-Regular-Identity-H" w:cs="宋体" w:hint="eastAsia"/>
                  <w:b/>
                  <w:color w:val="000000" w:themeColor="text1"/>
                  <w:kern w:val="0"/>
                  <w:sz w:val="18"/>
                  <w:szCs w:val="18"/>
                </w:rPr>
                <w:delText>_t *</w:delText>
              </w:r>
              <w:r w:rsidDel="00AE7F9A">
                <w:rPr>
                  <w:rFonts w:ascii="FandolSong-Regular-Identity-H" w:hAnsi="FandolSong-Regular-Identity-H" w:cs="宋体" w:hint="eastAsia"/>
                  <w:b/>
                  <w:color w:val="FF0000"/>
                  <w:kern w:val="0"/>
                  <w:sz w:val="18"/>
                  <w:szCs w:val="18"/>
                </w:rPr>
                <w:delText>confifig</w:delText>
              </w:r>
              <w:r w:rsidDel="00AE7F9A">
                <w:rPr>
                  <w:rFonts w:ascii="FandolSong-Regular-Identity-H" w:hAnsi="FandolSong-Regular-Identity-H" w:cs="宋体" w:hint="eastAsia"/>
                  <w:b/>
                  <w:color w:val="000000" w:themeColor="text1"/>
                  <w:kern w:val="0"/>
                  <w:sz w:val="18"/>
                  <w:szCs w:val="18"/>
                </w:rPr>
                <w:delText xml:space="preserve">) </w:delText>
              </w:r>
            </w:del>
          </w:p>
        </w:tc>
      </w:tr>
      <w:tr w:rsidR="000A52CA" w:rsidDel="00AE7F9A">
        <w:trPr>
          <w:del w:id="4248" w:author="Admin" w:date="2022-01-27T16:57:00Z"/>
        </w:trPr>
        <w:tc>
          <w:tcPr>
            <w:tcW w:w="988" w:type="dxa"/>
          </w:tcPr>
          <w:p w:rsidR="000A52CA" w:rsidDel="00AE7F9A" w:rsidRDefault="0000597C">
            <w:pPr>
              <w:widowControl/>
              <w:jc w:val="left"/>
              <w:rPr>
                <w:del w:id="4249" w:author="Admin" w:date="2022-01-27T16:57:00Z"/>
                <w:rFonts w:ascii="FandolSong-Regular-Identity-H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4250" w:author="Admin" w:date="2022-01-27T16:57:00Z"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参数</w:delText>
              </w:r>
            </w:del>
          </w:p>
        </w:tc>
        <w:tc>
          <w:tcPr>
            <w:tcW w:w="7308" w:type="dxa"/>
          </w:tcPr>
          <w:p w:rsidR="000A52CA" w:rsidDel="00AE7F9A" w:rsidRDefault="0000597C">
            <w:pPr>
              <w:widowControl/>
              <w:jc w:val="left"/>
              <w:rPr>
                <w:del w:id="4251" w:author="Admin" w:date="2022-01-27T16:57:00Z"/>
                <w:rFonts w:ascii="FandolSong-Regular-Identity-H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4252" w:author="Admin" w:date="2022-01-27T16:57:00Z"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config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为服务器端新实例的配置；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handle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为创建的服务器端实例句柄，错误时为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NULL</w:delText>
              </w:r>
            </w:del>
          </w:p>
        </w:tc>
      </w:tr>
      <w:tr w:rsidR="000A52CA" w:rsidDel="00AE7F9A">
        <w:trPr>
          <w:del w:id="4253" w:author="Admin" w:date="2022-01-27T16:57:00Z"/>
        </w:trPr>
        <w:tc>
          <w:tcPr>
            <w:tcW w:w="988" w:type="dxa"/>
          </w:tcPr>
          <w:p w:rsidR="000A52CA" w:rsidDel="00AE7F9A" w:rsidRDefault="0000597C">
            <w:pPr>
              <w:widowControl/>
              <w:jc w:val="left"/>
              <w:rPr>
                <w:del w:id="4254" w:author="Admin" w:date="2022-01-27T16:57:00Z"/>
                <w:rFonts w:ascii="FandolSong-Regular-Identity-H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4255" w:author="Admin" w:date="2022-01-27T16:57:00Z"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功能描述</w:delText>
              </w:r>
            </w:del>
          </w:p>
        </w:tc>
        <w:tc>
          <w:tcPr>
            <w:tcW w:w="7308" w:type="dxa"/>
          </w:tcPr>
          <w:p w:rsidR="000A52CA" w:rsidDel="00AE7F9A" w:rsidRDefault="0000597C">
            <w:pPr>
              <w:widowControl/>
              <w:jc w:val="left"/>
              <w:rPr>
                <w:del w:id="4256" w:author="Admin" w:date="2022-01-27T16:57:00Z"/>
                <w:rFonts w:ascii="FandolSong-Regular-Identity-H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4257" w:author="Admin" w:date="2022-01-27T16:57:00Z"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启动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Web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服务器端</w:delText>
              </w:r>
            </w:del>
          </w:p>
        </w:tc>
      </w:tr>
      <w:tr w:rsidR="000A52CA" w:rsidDel="00AE7F9A">
        <w:trPr>
          <w:del w:id="4258" w:author="Admin" w:date="2022-01-27T16:57:00Z"/>
        </w:trPr>
        <w:tc>
          <w:tcPr>
            <w:tcW w:w="988" w:type="dxa"/>
          </w:tcPr>
          <w:p w:rsidR="000A52CA" w:rsidDel="00AE7F9A" w:rsidRDefault="0000597C">
            <w:pPr>
              <w:widowControl/>
              <w:jc w:val="left"/>
              <w:rPr>
                <w:del w:id="4259" w:author="Admin" w:date="2022-01-27T16:57:00Z"/>
                <w:rFonts w:ascii="FandolSong-Regular-Identity-H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4260" w:author="Admin" w:date="2022-01-27T16:57:00Z"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返回值</w:delText>
              </w:r>
            </w:del>
          </w:p>
        </w:tc>
        <w:tc>
          <w:tcPr>
            <w:tcW w:w="7308" w:type="dxa"/>
          </w:tcPr>
          <w:p w:rsidR="000A52CA" w:rsidDel="00AE7F9A" w:rsidRDefault="0000597C">
            <w:pPr>
              <w:widowControl/>
              <w:jc w:val="left"/>
              <w:rPr>
                <w:del w:id="4261" w:author="Admin" w:date="2022-01-27T16:57:00Z"/>
                <w:rFonts w:ascii="FandolSong-Regular-Identity-H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4262" w:author="Admin" w:date="2022-01-27T16:57:00Z"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ESP_OK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为实例创建成功；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ESP_ERR_INVALID_ARG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为无效参数；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ESP_ERR_HTTPD_ALLOC_MEM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为无法为实例分配内存；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ESP_ERR_HTTPD_TASK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为无法启动服务器端任务</w:delText>
              </w:r>
            </w:del>
          </w:p>
        </w:tc>
      </w:tr>
      <w:tr w:rsidR="000A52CA" w:rsidDel="00AE7F9A">
        <w:trPr>
          <w:del w:id="4263" w:author="Admin" w:date="2022-01-27T16:57:00Z"/>
        </w:trPr>
        <w:tc>
          <w:tcPr>
            <w:tcW w:w="988" w:type="dxa"/>
          </w:tcPr>
          <w:p w:rsidR="000A52CA" w:rsidDel="00AE7F9A" w:rsidRDefault="0000597C">
            <w:pPr>
              <w:widowControl/>
              <w:jc w:val="left"/>
              <w:rPr>
                <w:del w:id="4264" w:author="Admin" w:date="2022-01-27T16:57:00Z"/>
                <w:rFonts w:ascii="FandolSong-Regular-Identity-H" w:hAnsi="FandolSong-Regular-Identity-H" w:cs="宋体" w:hint="eastAsia"/>
                <w:b/>
                <w:color w:val="000000" w:themeColor="text1"/>
                <w:kern w:val="0"/>
                <w:sz w:val="18"/>
                <w:szCs w:val="18"/>
              </w:rPr>
            </w:pPr>
            <w:del w:id="4265" w:author="Admin" w:date="2022-01-27T16:57:00Z">
              <w:r w:rsidDel="00AE7F9A">
                <w:rPr>
                  <w:rFonts w:ascii="FandolSong-Regular-Identity-H" w:hAnsi="FandolSong-Regular-Identity-H" w:cs="宋体" w:hint="eastAsia"/>
                  <w:b/>
                  <w:color w:val="000000" w:themeColor="text1"/>
                  <w:kern w:val="0"/>
                  <w:sz w:val="18"/>
                  <w:szCs w:val="18"/>
                </w:rPr>
                <w:delText>函数原型</w:delText>
              </w:r>
            </w:del>
          </w:p>
        </w:tc>
        <w:tc>
          <w:tcPr>
            <w:tcW w:w="7308" w:type="dxa"/>
          </w:tcPr>
          <w:p w:rsidR="000A52CA" w:rsidDel="00AE7F9A" w:rsidRDefault="0000597C">
            <w:pPr>
              <w:widowControl/>
              <w:jc w:val="left"/>
              <w:rPr>
                <w:del w:id="4266" w:author="Admin" w:date="2022-01-27T16:57:00Z"/>
                <w:rFonts w:ascii="FandolSong-Regular-Identity-H" w:hAnsi="FandolSong-Regular-Identity-H" w:cs="宋体" w:hint="eastAsia"/>
                <w:b/>
                <w:color w:val="000000" w:themeColor="text1"/>
                <w:kern w:val="0"/>
                <w:sz w:val="18"/>
                <w:szCs w:val="18"/>
              </w:rPr>
            </w:pPr>
            <w:del w:id="4267" w:author="Admin" w:date="2022-01-27T16:57:00Z">
              <w:r w:rsidDel="00AE7F9A">
                <w:rPr>
                  <w:rFonts w:ascii="FandolSong-Regular-Identity-H" w:hAnsi="FandolSong-Regular-Identity-H" w:cs="宋体" w:hint="eastAsia"/>
                  <w:b/>
                  <w:color w:val="000000" w:themeColor="text1"/>
                  <w:kern w:val="0"/>
                  <w:sz w:val="18"/>
                  <w:szCs w:val="18"/>
                </w:rPr>
                <w:delText xml:space="preserve">esp_err_t httpd_stop(httpd_handle_t handle) </w:delText>
              </w:r>
            </w:del>
          </w:p>
        </w:tc>
      </w:tr>
      <w:tr w:rsidR="000A52CA" w:rsidDel="00AE7F9A">
        <w:trPr>
          <w:del w:id="4268" w:author="Admin" w:date="2022-01-27T16:57:00Z"/>
        </w:trPr>
        <w:tc>
          <w:tcPr>
            <w:tcW w:w="988" w:type="dxa"/>
          </w:tcPr>
          <w:p w:rsidR="000A52CA" w:rsidDel="00AE7F9A" w:rsidRDefault="0000597C">
            <w:pPr>
              <w:widowControl/>
              <w:jc w:val="left"/>
              <w:rPr>
                <w:del w:id="4269" w:author="Admin" w:date="2022-01-27T16:57:00Z"/>
                <w:rFonts w:ascii="FandolSong-Regular-Identity-H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4270" w:author="Admin" w:date="2022-01-27T16:57:00Z"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参数</w:delText>
              </w:r>
            </w:del>
          </w:p>
        </w:tc>
        <w:tc>
          <w:tcPr>
            <w:tcW w:w="7308" w:type="dxa"/>
          </w:tcPr>
          <w:p w:rsidR="000A52CA" w:rsidDel="00AE7F9A" w:rsidRDefault="0000597C">
            <w:pPr>
              <w:widowControl/>
              <w:jc w:val="left"/>
              <w:rPr>
                <w:del w:id="4271" w:author="Admin" w:date="2022-01-27T16:57:00Z"/>
                <w:rFonts w:ascii="FandolSong-Regular-Identity-H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4272" w:author="Admin" w:date="2022-01-27T16:57:00Z"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handle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为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httpd_start</w:delText>
              </w:r>
              <w:r w:rsidDel="00AE7F9A">
                <w:rPr>
                  <w:rFonts w:ascii="FandolSong-Regular-Identity-H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()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返回的服务器端句柄</w:delText>
              </w:r>
            </w:del>
          </w:p>
        </w:tc>
      </w:tr>
      <w:tr w:rsidR="000A52CA" w:rsidDel="00AE7F9A">
        <w:trPr>
          <w:del w:id="4273" w:author="Admin" w:date="2022-01-27T16:57:00Z"/>
        </w:trPr>
        <w:tc>
          <w:tcPr>
            <w:tcW w:w="988" w:type="dxa"/>
          </w:tcPr>
          <w:p w:rsidR="000A52CA" w:rsidDel="00AE7F9A" w:rsidRDefault="0000597C">
            <w:pPr>
              <w:widowControl/>
              <w:jc w:val="left"/>
              <w:rPr>
                <w:del w:id="4274" w:author="Admin" w:date="2022-01-27T16:57:00Z"/>
                <w:rFonts w:ascii="FandolSong-Regular-Identity-H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4275" w:author="Admin" w:date="2022-01-27T16:57:00Z"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功能描述</w:delText>
              </w:r>
            </w:del>
          </w:p>
        </w:tc>
        <w:tc>
          <w:tcPr>
            <w:tcW w:w="7308" w:type="dxa"/>
          </w:tcPr>
          <w:p w:rsidR="000A52CA" w:rsidDel="00AE7F9A" w:rsidRDefault="0000597C">
            <w:pPr>
              <w:widowControl/>
              <w:jc w:val="left"/>
              <w:rPr>
                <w:del w:id="4276" w:author="Admin" w:date="2022-01-27T16:57:00Z"/>
                <w:rFonts w:ascii="FandolSong-Regular-Identity-H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4277" w:author="Admin" w:date="2022-01-27T16:57:00Z"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停止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Web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服务器端</w:delText>
              </w:r>
            </w:del>
          </w:p>
        </w:tc>
      </w:tr>
      <w:tr w:rsidR="000A52CA" w:rsidDel="00AE7F9A">
        <w:trPr>
          <w:del w:id="4278" w:author="Admin" w:date="2022-01-27T16:57:00Z"/>
        </w:trPr>
        <w:tc>
          <w:tcPr>
            <w:tcW w:w="988" w:type="dxa"/>
          </w:tcPr>
          <w:p w:rsidR="000A52CA" w:rsidDel="00AE7F9A" w:rsidRDefault="0000597C">
            <w:pPr>
              <w:widowControl/>
              <w:jc w:val="left"/>
              <w:rPr>
                <w:del w:id="4279" w:author="Admin" w:date="2022-01-27T16:57:00Z"/>
                <w:rFonts w:ascii="FandolSong-Regular-Identity-H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4280" w:author="Admin" w:date="2022-01-27T16:57:00Z"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返回值</w:delText>
              </w:r>
            </w:del>
          </w:p>
        </w:tc>
        <w:tc>
          <w:tcPr>
            <w:tcW w:w="7308" w:type="dxa"/>
          </w:tcPr>
          <w:p w:rsidR="000A52CA" w:rsidDel="00AE7F9A" w:rsidRDefault="0000597C">
            <w:pPr>
              <w:widowControl/>
              <w:jc w:val="left"/>
              <w:rPr>
                <w:del w:id="4281" w:author="Admin" w:date="2022-01-27T16:57:00Z"/>
                <w:rFonts w:ascii="FandolSong-Regular-Identity-H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4282" w:author="Admin" w:date="2022-01-27T16:57:00Z"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ESP_OK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为实例创建成功；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ESP_ERR_INVALID_ARG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为无效参数</w:delText>
              </w:r>
            </w:del>
          </w:p>
        </w:tc>
      </w:tr>
    </w:tbl>
    <w:p w:rsidR="000A52CA" w:rsidDel="00AE7F9A" w:rsidRDefault="0000597C">
      <w:pPr>
        <w:widowControl/>
        <w:ind w:firstLineChars="200" w:firstLine="420"/>
        <w:rPr>
          <w:del w:id="4283" w:author="Admin" w:date="2022-01-27T16:58:00Z"/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del w:id="4284" w:author="Admin" w:date="2022-01-27T16:58:00Z">
        <w:r w:rsidDel="00AE7F9A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delText>2</w:delText>
        </w:r>
        <w:r w:rsidDel="00AE7F9A"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delText>.</w:delText>
        </w:r>
        <w:r w:rsidDel="00AE7F9A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delText>URI</w:delText>
        </w:r>
        <w:r w:rsidDel="00AE7F9A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delText>句柄</w:delText>
        </w:r>
      </w:del>
    </w:p>
    <w:p w:rsidR="000A52CA" w:rsidDel="00AE7F9A" w:rsidRDefault="0000597C">
      <w:pPr>
        <w:widowControl/>
        <w:ind w:firstLineChars="200" w:firstLine="420"/>
        <w:rPr>
          <w:del w:id="4285" w:author="Admin" w:date="2022-01-27T16:58:00Z"/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del w:id="4286" w:author="Admin" w:date="2022-01-27T16:58:00Z">
        <w:r w:rsidDel="00AE7F9A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delText>URI</w:delText>
        </w:r>
        <w:r w:rsidDel="00AE7F9A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delText>句柄相关描述如表</w:delText>
        </w:r>
        <w:r w:rsidDel="00AE7F9A"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delText>7</w:delText>
        </w:r>
        <w:r w:rsidDel="00AE7F9A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delText>-</w:delText>
        </w:r>
        <w:r w:rsidDel="00AE7F9A"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delText>2</w:delText>
        </w:r>
        <w:r w:rsidDel="00AE7F9A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delText>所示。</w:delText>
        </w:r>
      </w:del>
    </w:p>
    <w:p w:rsidR="000A52CA" w:rsidDel="00AE7F9A" w:rsidRDefault="0000597C">
      <w:pPr>
        <w:widowControl/>
        <w:ind w:firstLineChars="200" w:firstLine="360"/>
        <w:jc w:val="center"/>
        <w:rPr>
          <w:del w:id="4287" w:author="Admin" w:date="2022-01-27T16:5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288" w:author="Admin" w:date="2022-01-27T16:58:00Z">
        <w:r w:rsidDel="00AE7F9A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表</w:delText>
        </w:r>
        <w:r w:rsidDel="00AE7F9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7</w:delText>
        </w:r>
        <w:r w:rsidDel="00AE7F9A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-</w:delText>
        </w:r>
        <w:r w:rsidDel="00AE7F9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2 </w:delText>
        </w:r>
        <w:r w:rsidDel="00AE7F9A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URI</w:delText>
        </w:r>
        <w:r w:rsidDel="00AE7F9A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句柄相关描述</w:delText>
        </w:r>
      </w:del>
    </w:p>
    <w:tbl>
      <w:tblPr>
        <w:tblStyle w:val="42"/>
        <w:tblW w:w="0" w:type="auto"/>
        <w:tblLook w:val="04A0" w:firstRow="1" w:lastRow="0" w:firstColumn="1" w:lastColumn="0" w:noHBand="0" w:noVBand="1"/>
      </w:tblPr>
      <w:tblGrid>
        <w:gridCol w:w="988"/>
        <w:gridCol w:w="7308"/>
      </w:tblGrid>
      <w:tr w:rsidR="000A52CA" w:rsidDel="00AE7F9A">
        <w:trPr>
          <w:del w:id="4289" w:author="Admin" w:date="2022-01-27T16:58:00Z"/>
        </w:trPr>
        <w:tc>
          <w:tcPr>
            <w:tcW w:w="988" w:type="dxa"/>
          </w:tcPr>
          <w:p w:rsidR="000A52CA" w:rsidDel="00AE7F9A" w:rsidRDefault="0000597C">
            <w:pPr>
              <w:widowControl/>
              <w:jc w:val="left"/>
              <w:rPr>
                <w:del w:id="4290" w:author="Admin" w:date="2022-01-27T16:58:00Z"/>
                <w:rFonts w:ascii="FandolSong-Regular-Identity-H" w:hAnsi="FandolSong-Regular-Identity-H" w:cs="宋体" w:hint="eastAsia"/>
                <w:b/>
                <w:color w:val="000000" w:themeColor="text1"/>
                <w:kern w:val="0"/>
                <w:sz w:val="18"/>
                <w:szCs w:val="18"/>
              </w:rPr>
            </w:pPr>
            <w:del w:id="4291" w:author="Admin" w:date="2022-01-27T16:58:00Z">
              <w:r w:rsidDel="00AE7F9A">
                <w:rPr>
                  <w:rFonts w:ascii="FandolSong-Regular-Identity-H" w:hAnsi="FandolSong-Regular-Identity-H" w:cs="宋体" w:hint="eastAsia"/>
                  <w:b/>
                  <w:color w:val="000000" w:themeColor="text1"/>
                  <w:kern w:val="0"/>
                  <w:sz w:val="18"/>
                  <w:szCs w:val="18"/>
                </w:rPr>
                <w:delText>函数原型</w:delText>
              </w:r>
            </w:del>
          </w:p>
        </w:tc>
        <w:tc>
          <w:tcPr>
            <w:tcW w:w="7308" w:type="dxa"/>
          </w:tcPr>
          <w:p w:rsidR="000A52CA" w:rsidDel="00AE7F9A" w:rsidRDefault="0000597C">
            <w:pPr>
              <w:widowControl/>
              <w:jc w:val="left"/>
              <w:rPr>
                <w:del w:id="4292" w:author="Admin" w:date="2022-01-27T16:58:00Z"/>
                <w:rFonts w:ascii="FandolSong-Regular-Identity-H" w:hAnsi="FandolSong-Regular-Identity-H" w:cs="宋体" w:hint="eastAsia"/>
                <w:b/>
                <w:color w:val="000000" w:themeColor="text1"/>
                <w:kern w:val="0"/>
                <w:sz w:val="18"/>
                <w:szCs w:val="18"/>
              </w:rPr>
            </w:pPr>
            <w:del w:id="4293" w:author="Admin" w:date="2022-01-27T16:58:00Z">
              <w:r w:rsidDel="00AE7F9A">
                <w:rPr>
                  <w:rFonts w:ascii="FandolSong-Regular-Identity-H" w:hAnsi="FandolSong-Regular-Identity-H" w:cs="宋体" w:hint="eastAsia"/>
                  <w:b/>
                  <w:color w:val="000000" w:themeColor="text1"/>
                  <w:kern w:val="0"/>
                  <w:sz w:val="18"/>
                  <w:szCs w:val="18"/>
                </w:rPr>
                <w:delText xml:space="preserve">esp_err_t httpd_register_uri_handler(httpd_handle_t handle, const httpd_uri_t *uri_handler) </w:delText>
              </w:r>
            </w:del>
          </w:p>
        </w:tc>
      </w:tr>
      <w:tr w:rsidR="000A52CA" w:rsidDel="00AE7F9A">
        <w:trPr>
          <w:del w:id="4294" w:author="Admin" w:date="2022-01-27T16:58:00Z"/>
        </w:trPr>
        <w:tc>
          <w:tcPr>
            <w:tcW w:w="988" w:type="dxa"/>
          </w:tcPr>
          <w:p w:rsidR="000A52CA" w:rsidDel="00AE7F9A" w:rsidRDefault="0000597C">
            <w:pPr>
              <w:widowControl/>
              <w:jc w:val="left"/>
              <w:rPr>
                <w:del w:id="4295" w:author="Admin" w:date="2022-01-27T16:58:00Z"/>
                <w:rFonts w:ascii="FandolSong-Regular-Identity-H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4296" w:author="Admin" w:date="2022-01-27T16:58:00Z"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参数</w:delText>
              </w:r>
            </w:del>
          </w:p>
        </w:tc>
        <w:tc>
          <w:tcPr>
            <w:tcW w:w="7308" w:type="dxa"/>
          </w:tcPr>
          <w:p w:rsidR="000A52CA" w:rsidDel="00AE7F9A" w:rsidRDefault="0000597C">
            <w:pPr>
              <w:widowControl/>
              <w:jc w:val="left"/>
              <w:rPr>
                <w:del w:id="4297" w:author="Admin" w:date="2022-01-27T16:58:00Z"/>
                <w:rFonts w:ascii="FandolSong-Regular-Identity-H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4298" w:author="Admin" w:date="2022-01-27T16:58:00Z"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handle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为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HTTPD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服务器端实例的句柄；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uri_handler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为指向需要注册处理程序的指针</w:delText>
              </w:r>
            </w:del>
          </w:p>
        </w:tc>
      </w:tr>
      <w:tr w:rsidR="000A52CA" w:rsidDel="00AE7F9A">
        <w:trPr>
          <w:del w:id="4299" w:author="Admin" w:date="2022-01-27T16:58:00Z"/>
        </w:trPr>
        <w:tc>
          <w:tcPr>
            <w:tcW w:w="988" w:type="dxa"/>
          </w:tcPr>
          <w:p w:rsidR="000A52CA" w:rsidDel="00AE7F9A" w:rsidRDefault="0000597C">
            <w:pPr>
              <w:widowControl/>
              <w:jc w:val="left"/>
              <w:rPr>
                <w:del w:id="4300" w:author="Admin" w:date="2022-01-27T16:58:00Z"/>
                <w:rFonts w:ascii="FandolSong-Regular-Identity-H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4301" w:author="Admin" w:date="2022-01-27T16:58:00Z"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功能描述</w:delText>
              </w:r>
            </w:del>
          </w:p>
        </w:tc>
        <w:tc>
          <w:tcPr>
            <w:tcW w:w="7308" w:type="dxa"/>
          </w:tcPr>
          <w:p w:rsidR="000A52CA" w:rsidDel="00AE7F9A" w:rsidRDefault="0000597C">
            <w:pPr>
              <w:widowControl/>
              <w:jc w:val="left"/>
              <w:rPr>
                <w:del w:id="4302" w:author="Admin" w:date="2022-01-27T16:58:00Z"/>
                <w:rFonts w:ascii="FandolSong-Regular-Identity-H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4303" w:author="Admin" w:date="2022-01-27T16:58:00Z"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注册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URI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处理程序</w:delText>
              </w:r>
            </w:del>
          </w:p>
        </w:tc>
      </w:tr>
      <w:tr w:rsidR="000A52CA" w:rsidDel="00AE7F9A">
        <w:trPr>
          <w:del w:id="4304" w:author="Admin" w:date="2022-01-27T16:58:00Z"/>
        </w:trPr>
        <w:tc>
          <w:tcPr>
            <w:tcW w:w="988" w:type="dxa"/>
          </w:tcPr>
          <w:p w:rsidR="000A52CA" w:rsidDel="00AE7F9A" w:rsidRDefault="0000597C">
            <w:pPr>
              <w:widowControl/>
              <w:jc w:val="left"/>
              <w:rPr>
                <w:del w:id="4305" w:author="Admin" w:date="2022-01-27T16:58:00Z"/>
                <w:rFonts w:ascii="FandolSong-Regular-Identity-H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4306" w:author="Admin" w:date="2022-01-27T16:58:00Z"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返回值</w:delText>
              </w:r>
            </w:del>
          </w:p>
        </w:tc>
        <w:tc>
          <w:tcPr>
            <w:tcW w:w="7308" w:type="dxa"/>
          </w:tcPr>
          <w:p w:rsidR="000A52CA" w:rsidDel="00AE7F9A" w:rsidRDefault="0000597C">
            <w:pPr>
              <w:widowControl/>
              <w:jc w:val="left"/>
              <w:rPr>
                <w:del w:id="4307" w:author="Admin" w:date="2022-01-27T16:58:00Z"/>
                <w:rFonts w:ascii="FandolSong-Regular-Identity-H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4308" w:author="Admin" w:date="2022-01-27T16:58:00Z"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ESP_OK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为成功注册处理程序时；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ESP_ERR_INVALID_ARG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为无效参数；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ESP_ERR_HTTPD_HANDLERS_FULL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为没有句柄供新处理程序使用；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ESP_ERR_HTTPD_HANDLER_EXISTS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为已经注册了具有相同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URI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和方法的处理程序</w:delText>
              </w:r>
            </w:del>
          </w:p>
        </w:tc>
      </w:tr>
      <w:tr w:rsidR="000A52CA" w:rsidDel="00AE7F9A">
        <w:trPr>
          <w:del w:id="4309" w:author="Admin" w:date="2022-01-27T16:58:00Z"/>
        </w:trPr>
        <w:tc>
          <w:tcPr>
            <w:tcW w:w="988" w:type="dxa"/>
          </w:tcPr>
          <w:p w:rsidR="000A52CA" w:rsidDel="00AE7F9A" w:rsidRDefault="0000597C">
            <w:pPr>
              <w:widowControl/>
              <w:jc w:val="left"/>
              <w:rPr>
                <w:del w:id="4310" w:author="Admin" w:date="2022-01-27T16:58:00Z"/>
                <w:rFonts w:ascii="FandolSong-Regular-Identity-H" w:hAnsi="FandolSong-Regular-Identity-H" w:cs="宋体" w:hint="eastAsia"/>
                <w:b/>
                <w:color w:val="000000" w:themeColor="text1"/>
                <w:kern w:val="0"/>
                <w:sz w:val="18"/>
                <w:szCs w:val="18"/>
              </w:rPr>
            </w:pPr>
            <w:del w:id="4311" w:author="Admin" w:date="2022-01-27T16:58:00Z">
              <w:r w:rsidDel="00AE7F9A">
                <w:rPr>
                  <w:rFonts w:ascii="FandolSong-Regular-Identity-H" w:hAnsi="FandolSong-Regular-Identity-H" w:cs="宋体" w:hint="eastAsia"/>
                  <w:b/>
                  <w:color w:val="000000" w:themeColor="text1"/>
                  <w:kern w:val="0"/>
                  <w:sz w:val="18"/>
                  <w:szCs w:val="18"/>
                </w:rPr>
                <w:delText>函数原型</w:delText>
              </w:r>
            </w:del>
          </w:p>
        </w:tc>
        <w:tc>
          <w:tcPr>
            <w:tcW w:w="7308" w:type="dxa"/>
          </w:tcPr>
          <w:p w:rsidR="000A52CA" w:rsidDel="00AE7F9A" w:rsidRDefault="0000597C">
            <w:pPr>
              <w:widowControl/>
              <w:jc w:val="left"/>
              <w:rPr>
                <w:del w:id="4312" w:author="Admin" w:date="2022-01-27T16:58:00Z"/>
                <w:rFonts w:ascii="FandolSong-Regular-Identity-H" w:hAnsi="FandolSong-Regular-Identity-H" w:cs="宋体" w:hint="eastAsia"/>
                <w:b/>
                <w:color w:val="000000" w:themeColor="text1"/>
                <w:kern w:val="0"/>
                <w:sz w:val="18"/>
                <w:szCs w:val="18"/>
              </w:rPr>
            </w:pPr>
            <w:del w:id="4313" w:author="Admin" w:date="2022-01-27T16:58:00Z">
              <w:r w:rsidDel="00AE7F9A">
                <w:rPr>
                  <w:rFonts w:ascii="FandolSong-Regular-Identity-H" w:hAnsi="FandolSong-Regular-Identity-H" w:cs="宋体" w:hint="eastAsia"/>
                  <w:b/>
                  <w:color w:val="000000" w:themeColor="text1"/>
                  <w:kern w:val="0"/>
                  <w:sz w:val="18"/>
                  <w:szCs w:val="18"/>
                </w:rPr>
                <w:delText>esp_err_t httpd_</w:delText>
              </w:r>
              <w:r w:rsidDel="00AE7F9A">
                <w:rPr>
                  <w:rFonts w:ascii="FandolSong-Regular-Identity-H" w:hAnsi="FandolSong-Regular-Identity-H" w:cs="宋体" w:hint="eastAsia"/>
                  <w:b/>
                  <w:color w:val="FF0000"/>
                  <w:kern w:val="0"/>
                  <w:sz w:val="18"/>
                  <w:szCs w:val="18"/>
                </w:rPr>
                <w:delText>unregister</w:delText>
              </w:r>
              <w:r w:rsidDel="00AE7F9A">
                <w:rPr>
                  <w:rFonts w:ascii="FandolSong-Regular-Identity-H" w:hAnsi="FandolSong-Regular-Identity-H" w:cs="宋体" w:hint="eastAsia"/>
                  <w:b/>
                  <w:color w:val="000000" w:themeColor="text1"/>
                  <w:kern w:val="0"/>
                  <w:sz w:val="18"/>
                  <w:szCs w:val="18"/>
                </w:rPr>
                <w:delText xml:space="preserve">_uri_handler(httpd_handle_t handle, const char *uri, httpd_method_t method) </w:delText>
              </w:r>
            </w:del>
          </w:p>
        </w:tc>
      </w:tr>
      <w:tr w:rsidR="000A52CA" w:rsidDel="00AE7F9A">
        <w:trPr>
          <w:del w:id="4314" w:author="Admin" w:date="2022-01-27T16:58:00Z"/>
        </w:trPr>
        <w:tc>
          <w:tcPr>
            <w:tcW w:w="988" w:type="dxa"/>
          </w:tcPr>
          <w:p w:rsidR="000A52CA" w:rsidDel="00AE7F9A" w:rsidRDefault="0000597C">
            <w:pPr>
              <w:widowControl/>
              <w:jc w:val="left"/>
              <w:rPr>
                <w:del w:id="4315" w:author="Admin" w:date="2022-01-27T16:58:00Z"/>
                <w:rFonts w:ascii="FandolSong-Regular-Identity-H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4316" w:author="Admin" w:date="2022-01-27T16:58:00Z"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参数</w:delText>
              </w:r>
            </w:del>
          </w:p>
        </w:tc>
        <w:tc>
          <w:tcPr>
            <w:tcW w:w="7308" w:type="dxa"/>
          </w:tcPr>
          <w:p w:rsidR="000A52CA" w:rsidDel="00AE7F9A" w:rsidRDefault="0000597C">
            <w:pPr>
              <w:widowControl/>
              <w:jc w:val="left"/>
              <w:rPr>
                <w:del w:id="4317" w:author="Admin" w:date="2022-01-27T16:58:00Z"/>
                <w:rFonts w:ascii="FandolSong-Regular-Identity-H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4318" w:author="Admin" w:date="2022-01-27T16:58:00Z"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handle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为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HTTPD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服务器端实例的句柄；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uri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为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URI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字符串；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method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为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HTTP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方法</w:delText>
              </w:r>
            </w:del>
          </w:p>
        </w:tc>
      </w:tr>
      <w:tr w:rsidR="000A52CA" w:rsidDel="00AE7F9A">
        <w:trPr>
          <w:del w:id="4319" w:author="Admin" w:date="2022-01-27T16:58:00Z"/>
        </w:trPr>
        <w:tc>
          <w:tcPr>
            <w:tcW w:w="988" w:type="dxa"/>
          </w:tcPr>
          <w:p w:rsidR="000A52CA" w:rsidDel="00AE7F9A" w:rsidRDefault="0000597C">
            <w:pPr>
              <w:widowControl/>
              <w:jc w:val="left"/>
              <w:rPr>
                <w:del w:id="4320" w:author="Admin" w:date="2022-01-27T16:58:00Z"/>
                <w:rFonts w:ascii="FandolSong-Regular-Identity-H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4321" w:author="Admin" w:date="2022-01-27T16:58:00Z"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功能描述</w:delText>
              </w:r>
            </w:del>
          </w:p>
        </w:tc>
        <w:tc>
          <w:tcPr>
            <w:tcW w:w="7308" w:type="dxa"/>
          </w:tcPr>
          <w:p w:rsidR="000A52CA" w:rsidDel="00AE7F9A" w:rsidRDefault="0000597C">
            <w:pPr>
              <w:widowControl/>
              <w:jc w:val="left"/>
              <w:rPr>
                <w:del w:id="4322" w:author="Admin" w:date="2022-01-27T16:58:00Z"/>
                <w:rFonts w:ascii="FandolSong-Regular-Identity-H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4323" w:author="Admin" w:date="2022-01-27T16:58:00Z"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注销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URI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处理程序</w:delText>
              </w:r>
            </w:del>
          </w:p>
        </w:tc>
      </w:tr>
      <w:tr w:rsidR="000A52CA" w:rsidDel="00AE7F9A">
        <w:trPr>
          <w:del w:id="4324" w:author="Admin" w:date="2022-01-27T16:58:00Z"/>
        </w:trPr>
        <w:tc>
          <w:tcPr>
            <w:tcW w:w="988" w:type="dxa"/>
          </w:tcPr>
          <w:p w:rsidR="000A52CA" w:rsidDel="00AE7F9A" w:rsidRDefault="0000597C">
            <w:pPr>
              <w:widowControl/>
              <w:jc w:val="left"/>
              <w:rPr>
                <w:del w:id="4325" w:author="Admin" w:date="2022-01-27T16:58:00Z"/>
                <w:rFonts w:ascii="FandolSong-Regular-Identity-H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4326" w:author="Admin" w:date="2022-01-27T16:58:00Z"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返回值</w:delText>
              </w:r>
            </w:del>
          </w:p>
        </w:tc>
        <w:tc>
          <w:tcPr>
            <w:tcW w:w="7308" w:type="dxa"/>
          </w:tcPr>
          <w:p w:rsidR="000A52CA" w:rsidDel="00AE7F9A" w:rsidRDefault="0000597C">
            <w:pPr>
              <w:widowControl/>
              <w:jc w:val="left"/>
              <w:rPr>
                <w:del w:id="4327" w:author="Admin" w:date="2022-01-27T16:58:00Z"/>
                <w:rFonts w:ascii="FandolSong-Regular-Identity-H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4328" w:author="Admin" w:date="2022-01-27T16:58:00Z"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ESP_OK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为成功注册处理程序；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ESP_ERR_INVALID_ARG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为无效参数；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ESP_ERR_NOT_FOUND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为找不到具有指定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URI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和方法的处理程序</w:delText>
              </w:r>
            </w:del>
          </w:p>
        </w:tc>
      </w:tr>
      <w:tr w:rsidR="000A52CA" w:rsidDel="00AE7F9A">
        <w:trPr>
          <w:del w:id="4329" w:author="Admin" w:date="2022-01-27T16:58:00Z"/>
        </w:trPr>
        <w:tc>
          <w:tcPr>
            <w:tcW w:w="988" w:type="dxa"/>
          </w:tcPr>
          <w:p w:rsidR="000A52CA" w:rsidDel="00AE7F9A" w:rsidRDefault="0000597C">
            <w:pPr>
              <w:widowControl/>
              <w:jc w:val="left"/>
              <w:rPr>
                <w:del w:id="4330" w:author="Admin" w:date="2022-01-27T16:58:00Z"/>
                <w:rFonts w:ascii="FandolSong-Regular-Identity-H" w:hAnsi="FandolSong-Regular-Identity-H" w:cs="宋体" w:hint="eastAsia"/>
                <w:b/>
                <w:color w:val="000000" w:themeColor="text1"/>
                <w:kern w:val="0"/>
                <w:sz w:val="18"/>
                <w:szCs w:val="18"/>
              </w:rPr>
            </w:pPr>
            <w:del w:id="4331" w:author="Admin" w:date="2022-01-27T16:58:00Z">
              <w:r w:rsidDel="00AE7F9A">
                <w:rPr>
                  <w:rFonts w:ascii="FandolSong-Regular-Identity-H" w:hAnsi="FandolSong-Regular-Identity-H" w:cs="宋体" w:hint="eastAsia"/>
                  <w:b/>
                  <w:color w:val="000000" w:themeColor="text1"/>
                  <w:kern w:val="0"/>
                  <w:sz w:val="18"/>
                  <w:szCs w:val="18"/>
                </w:rPr>
                <w:delText>函数原型</w:delText>
              </w:r>
            </w:del>
          </w:p>
        </w:tc>
        <w:tc>
          <w:tcPr>
            <w:tcW w:w="7308" w:type="dxa"/>
          </w:tcPr>
          <w:p w:rsidR="000A52CA" w:rsidDel="00AE7F9A" w:rsidRDefault="0000597C">
            <w:pPr>
              <w:widowControl/>
              <w:jc w:val="left"/>
              <w:rPr>
                <w:del w:id="4332" w:author="Admin" w:date="2022-01-27T16:58:00Z"/>
                <w:rFonts w:ascii="FandolSong-Regular-Identity-H" w:hAnsi="FandolSong-Regular-Identity-H" w:cs="宋体" w:hint="eastAsia"/>
                <w:b/>
                <w:color w:val="000000" w:themeColor="text1"/>
                <w:kern w:val="0"/>
                <w:sz w:val="18"/>
                <w:szCs w:val="18"/>
              </w:rPr>
            </w:pPr>
            <w:del w:id="4333" w:author="Admin" w:date="2022-01-27T16:58:00Z">
              <w:r w:rsidDel="00AE7F9A">
                <w:rPr>
                  <w:rFonts w:ascii="FandolSong-Regular-Identity-H" w:hAnsi="FandolSong-Regular-Identity-H" w:cs="宋体" w:hint="eastAsia"/>
                  <w:b/>
                  <w:color w:val="000000" w:themeColor="text1"/>
                  <w:kern w:val="0"/>
                  <w:sz w:val="18"/>
                  <w:szCs w:val="18"/>
                </w:rPr>
                <w:delText>esp_err_t httpd_</w:delText>
              </w:r>
              <w:r w:rsidDel="00AE7F9A">
                <w:rPr>
                  <w:rFonts w:ascii="FandolSong-Regular-Identity-H" w:hAnsi="FandolSong-Regular-Identity-H" w:cs="宋体" w:hint="eastAsia"/>
                  <w:b/>
                  <w:color w:val="FF0000"/>
                  <w:kern w:val="0"/>
                  <w:sz w:val="18"/>
                  <w:szCs w:val="18"/>
                </w:rPr>
                <w:delText>unregister</w:delText>
              </w:r>
              <w:r w:rsidDel="00AE7F9A">
                <w:rPr>
                  <w:rFonts w:ascii="FandolSong-Regular-Identity-H" w:hAnsi="FandolSong-Regular-Identity-H" w:cs="宋体" w:hint="eastAsia"/>
                  <w:b/>
                  <w:color w:val="000000" w:themeColor="text1"/>
                  <w:kern w:val="0"/>
                  <w:sz w:val="18"/>
                  <w:szCs w:val="18"/>
                </w:rPr>
                <w:delText xml:space="preserve">_uri(httpd_handle_t handle, const char *uri) </w:delText>
              </w:r>
            </w:del>
          </w:p>
        </w:tc>
      </w:tr>
      <w:tr w:rsidR="000A52CA" w:rsidDel="00AE7F9A">
        <w:trPr>
          <w:del w:id="4334" w:author="Admin" w:date="2022-01-27T16:58:00Z"/>
        </w:trPr>
        <w:tc>
          <w:tcPr>
            <w:tcW w:w="988" w:type="dxa"/>
          </w:tcPr>
          <w:p w:rsidR="000A52CA" w:rsidDel="00AE7F9A" w:rsidRDefault="0000597C">
            <w:pPr>
              <w:widowControl/>
              <w:jc w:val="left"/>
              <w:rPr>
                <w:del w:id="4335" w:author="Admin" w:date="2022-01-27T16:58:00Z"/>
                <w:rFonts w:ascii="FandolSong-Regular-Identity-H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4336" w:author="Admin" w:date="2022-01-27T16:58:00Z"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参数</w:delText>
              </w:r>
            </w:del>
          </w:p>
        </w:tc>
        <w:tc>
          <w:tcPr>
            <w:tcW w:w="7308" w:type="dxa"/>
          </w:tcPr>
          <w:p w:rsidR="000A52CA" w:rsidDel="00AE7F9A" w:rsidRDefault="0000597C">
            <w:pPr>
              <w:widowControl/>
              <w:jc w:val="left"/>
              <w:rPr>
                <w:del w:id="4337" w:author="Admin" w:date="2022-01-27T16:58:00Z"/>
                <w:rFonts w:ascii="FandolSong-Regular-Identity-H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4338" w:author="Admin" w:date="2022-01-27T16:58:00Z"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handle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为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HTTPD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服务器端实例的句柄；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uri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为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URI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字符串，指定所有需要注销的处理程序</w:delText>
              </w:r>
            </w:del>
          </w:p>
        </w:tc>
      </w:tr>
      <w:tr w:rsidR="000A52CA" w:rsidDel="00AE7F9A">
        <w:trPr>
          <w:del w:id="4339" w:author="Admin" w:date="2022-01-27T16:58:00Z"/>
        </w:trPr>
        <w:tc>
          <w:tcPr>
            <w:tcW w:w="988" w:type="dxa"/>
          </w:tcPr>
          <w:p w:rsidR="000A52CA" w:rsidDel="00AE7F9A" w:rsidRDefault="0000597C">
            <w:pPr>
              <w:widowControl/>
              <w:jc w:val="left"/>
              <w:rPr>
                <w:del w:id="4340" w:author="Admin" w:date="2022-01-27T16:58:00Z"/>
                <w:rFonts w:ascii="FandolSong-Regular-Identity-H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4341" w:author="Admin" w:date="2022-01-27T16:58:00Z"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功能描述</w:delText>
              </w:r>
            </w:del>
          </w:p>
        </w:tc>
        <w:tc>
          <w:tcPr>
            <w:tcW w:w="7308" w:type="dxa"/>
          </w:tcPr>
          <w:p w:rsidR="000A52CA" w:rsidDel="00AE7F9A" w:rsidRDefault="0000597C">
            <w:pPr>
              <w:widowControl/>
              <w:jc w:val="left"/>
              <w:rPr>
                <w:del w:id="4342" w:author="Admin" w:date="2022-01-27T16:58:00Z"/>
                <w:rFonts w:ascii="FandolSong-Regular-Identity-H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4343" w:author="Admin" w:date="2022-01-27T16:58:00Z"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使用指定的</w:delText>
              </w:r>
              <w:r w:rsidDel="00AE7F9A">
                <w:rPr>
                  <w:rFonts w:ascii="FandolSong-Regular-Identity-H" w:hAnsi="FandolSong-Regular-Identity-H" w:cs="宋体"/>
                  <w:color w:val="000000" w:themeColor="text1"/>
                  <w:kern w:val="0"/>
                  <w:sz w:val="18"/>
                  <w:szCs w:val="18"/>
                </w:rPr>
                <w:delText>URI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字符串注销所有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URI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处理程序</w:delText>
              </w:r>
            </w:del>
          </w:p>
        </w:tc>
      </w:tr>
      <w:tr w:rsidR="000A52CA" w:rsidDel="00AE7F9A">
        <w:trPr>
          <w:del w:id="4344" w:author="Admin" w:date="2022-01-27T16:58:00Z"/>
        </w:trPr>
        <w:tc>
          <w:tcPr>
            <w:tcW w:w="988" w:type="dxa"/>
          </w:tcPr>
          <w:p w:rsidR="000A52CA" w:rsidDel="00AE7F9A" w:rsidRDefault="0000597C">
            <w:pPr>
              <w:widowControl/>
              <w:jc w:val="left"/>
              <w:rPr>
                <w:del w:id="4345" w:author="Admin" w:date="2022-01-27T16:58:00Z"/>
                <w:rFonts w:ascii="FandolSong-Regular-Identity-H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4346" w:author="Admin" w:date="2022-01-27T16:58:00Z"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返回值</w:delText>
              </w:r>
            </w:del>
          </w:p>
        </w:tc>
        <w:tc>
          <w:tcPr>
            <w:tcW w:w="7308" w:type="dxa"/>
          </w:tcPr>
          <w:p w:rsidR="000A52CA" w:rsidDel="00AE7F9A" w:rsidRDefault="0000597C">
            <w:pPr>
              <w:widowControl/>
              <w:jc w:val="left"/>
              <w:rPr>
                <w:del w:id="4347" w:author="Admin" w:date="2022-01-27T16:58:00Z"/>
                <w:rFonts w:ascii="FandolSong-Regular-Identity-H" w:hAnsi="FandolSong-Regular-Identity-H" w:cs="宋体" w:hint="eastAsia"/>
                <w:color w:val="000000" w:themeColor="text1"/>
                <w:kern w:val="0"/>
                <w:sz w:val="18"/>
                <w:szCs w:val="18"/>
              </w:rPr>
            </w:pPr>
            <w:del w:id="4348" w:author="Admin" w:date="2022-01-27T16:58:00Z"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ESP_OK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为成功注册处理程序；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ESP_ERR_INVALID_ARG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为无效参数；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ESP_ERR_NOT_FOUND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为找不到具有指定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URI</w:delText>
              </w:r>
              <w:r w:rsidDel="00AE7F9A">
                <w:rPr>
                  <w:rFonts w:ascii="FandolSong-Regular-Identity-H" w:hAnsi="FandolSong-Regular-Identity-H" w:cs="宋体" w:hint="eastAsia"/>
                  <w:color w:val="000000" w:themeColor="text1"/>
                  <w:kern w:val="0"/>
                  <w:sz w:val="18"/>
                  <w:szCs w:val="18"/>
                </w:rPr>
                <w:delText>和方法的处理程序</w:delText>
              </w:r>
            </w:del>
          </w:p>
        </w:tc>
      </w:tr>
    </w:tbl>
    <w:p w:rsidR="000A52CA" w:rsidDel="00AE7F9A" w:rsidRDefault="0000597C">
      <w:pPr>
        <w:widowControl/>
        <w:ind w:firstLineChars="200" w:firstLine="420"/>
        <w:rPr>
          <w:del w:id="4349" w:author="Admin" w:date="2022-01-27T16:56:00Z"/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del w:id="4350" w:author="Admin" w:date="2022-01-27T16:56:00Z">
        <w:r w:rsidDel="00AE7F9A"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delText>3.</w:delText>
        </w:r>
        <w:r w:rsidDel="00AE7F9A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delText>请求</w:delText>
        </w:r>
        <w:r w:rsidDel="00AE7F9A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delText>/</w:delText>
        </w:r>
        <w:r w:rsidDel="00AE7F9A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delText>响应</w:delText>
        </w:r>
      </w:del>
    </w:p>
    <w:p w:rsidR="000A52CA" w:rsidDel="00AE7F9A" w:rsidRDefault="0000597C">
      <w:pPr>
        <w:widowControl/>
        <w:ind w:firstLineChars="200" w:firstLine="420"/>
        <w:rPr>
          <w:del w:id="4351" w:author="Admin" w:date="2022-01-27T16:56:00Z"/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del w:id="4352" w:author="Admin" w:date="2022-01-27T16:56:00Z">
        <w:r w:rsidDel="00AE7F9A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delText>请求</w:delText>
        </w:r>
        <w:r w:rsidDel="00AE7F9A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delText>/</w:delText>
        </w:r>
        <w:r w:rsidDel="00AE7F9A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delText>响应相关描述如表</w:delText>
        </w:r>
        <w:r w:rsidDel="00AE7F9A"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delText>7</w:delText>
        </w:r>
        <w:r w:rsidDel="00AE7F9A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delText>-</w:delText>
        </w:r>
        <w:r w:rsidDel="00AE7F9A"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delText>3</w:delText>
        </w:r>
        <w:r w:rsidDel="00AE7F9A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delText>所示。</w:delText>
        </w:r>
      </w:del>
    </w:p>
    <w:p w:rsidR="000A52CA" w:rsidRDefault="0000597C">
      <w:pPr>
        <w:pStyle w:val="3"/>
        <w:spacing w:before="0" w:after="0" w:line="240" w:lineRule="auto"/>
        <w:rPr>
          <w:rFonts w:ascii="黑体" w:eastAsia="黑体" w:hAnsi="黑体"/>
          <w:b w:val="0"/>
          <w:color w:val="000000" w:themeColor="text1"/>
          <w:sz w:val="28"/>
        </w:rPr>
      </w:pPr>
      <w:bookmarkStart w:id="4353" w:name="_Toc84581246"/>
      <w:bookmarkStart w:id="4354" w:name="_Toc84102822"/>
      <w:bookmarkStart w:id="4355" w:name="_Toc116980572"/>
      <w:r>
        <w:rPr>
          <w:rFonts w:ascii="黑体" w:eastAsia="黑体" w:hAnsi="黑体"/>
          <w:b w:val="0"/>
          <w:color w:val="000000" w:themeColor="text1"/>
          <w:sz w:val="28"/>
        </w:rPr>
        <w:t>7.1.</w:t>
      </w:r>
      <w:del w:id="4356" w:author="Admin" w:date="2022-01-27T17:00:00Z">
        <w:r w:rsidDel="006C495C">
          <w:rPr>
            <w:rFonts w:ascii="黑体" w:eastAsia="黑体" w:hAnsi="黑体"/>
            <w:b w:val="0"/>
            <w:color w:val="000000" w:themeColor="text1"/>
            <w:sz w:val="28"/>
          </w:rPr>
          <w:delText xml:space="preserve">3 </w:delText>
        </w:r>
      </w:del>
      <w:ins w:id="4357" w:author="Admin" w:date="2022-01-27T17:00:00Z">
        <w:r w:rsidR="006C495C">
          <w:rPr>
            <w:rFonts w:ascii="黑体" w:eastAsia="黑体" w:hAnsi="黑体"/>
            <w:b w:val="0"/>
            <w:color w:val="000000" w:themeColor="text1"/>
            <w:sz w:val="28"/>
          </w:rPr>
          <w:t xml:space="preserve">2 </w:t>
        </w:r>
      </w:ins>
      <w:r>
        <w:rPr>
          <w:rFonts w:ascii="黑体" w:eastAsia="黑体" w:hAnsi="黑体"/>
          <w:b w:val="0"/>
          <w:color w:val="000000" w:themeColor="text1"/>
          <w:sz w:val="28"/>
        </w:rPr>
        <w:t>HTTP</w:t>
      </w:r>
      <w:r>
        <w:rPr>
          <w:rFonts w:ascii="黑体" w:eastAsia="黑体" w:hAnsi="黑体" w:hint="eastAsia"/>
          <w:b w:val="0"/>
          <w:color w:val="000000" w:themeColor="text1"/>
          <w:sz w:val="28"/>
        </w:rPr>
        <w:t>服务器端程序示例</w:t>
      </w:r>
      <w:bookmarkEnd w:id="4353"/>
      <w:bookmarkEnd w:id="4354"/>
      <w:bookmarkEnd w:id="4355"/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 xml:space="preserve">1. 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基于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ESP ID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的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VS Cod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开发环境实现</w:t>
      </w:r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CONFIG_EXAMPLE_WIFI_SSID="</w:t>
      </w:r>
      <w:r>
        <w:rPr>
          <w:rFonts w:ascii="HelveticaNeue-Light-Identity-H" w:eastAsia="宋体" w:hAnsi="HelveticaNeue-Light-Identity-H" w:cs="宋体" w:hint="eastAsia"/>
          <w:color w:val="FF0000"/>
          <w:kern w:val="0"/>
          <w:szCs w:val="20"/>
        </w:rPr>
        <w:t>myss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"       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设置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WiFi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名字</w:t>
      </w:r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CONFIG_EXAMPLE_WIFI_PASSWORD="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mypasswor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"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设置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WiFi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密码</w:t>
      </w:r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del w:id="4358" w:author="Admin" w:date="2022-01-27T22:56:00Z">
        <w:r w:rsidDel="00A77E82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lastRenderedPageBreak/>
          <w:delText>程序源码</w:delText>
        </w:r>
      </w:del>
      <w:ins w:id="4359" w:author="Admin" w:date="2022-01-27T22:56:00Z">
        <w:r w:rsidR="00A77E82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代码</w:t>
        </w:r>
      </w:ins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如下：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&lt;esp_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wi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i.h&gt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&lt;esp_event.h&gt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&lt;esp_log.h&gt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&lt;esp_system.h&gt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&lt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nv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flash.h&gt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&lt;sys/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&gt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nv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flash.h"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esp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neti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"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esp_eth.h"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protocol_examples_common.h"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&lt;esp_http_server.h&gt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static const char *TAG = "example"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static esp_err_t hello_get_handler(httpd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q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t *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q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 //HTTP GET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句柄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char*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u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size_t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u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len;</w:t>
      </w:r>
      <w:r>
        <w:rPr>
          <w:color w:val="000000" w:themeColor="text1"/>
          <w:sz w:val="18"/>
          <w:szCs w:val="18"/>
        </w:rPr>
        <w:t xml:space="preserve"> 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*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获取标头长度，并分配长度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+1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的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内存，为终止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符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添加额外字节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*/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u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len = httpd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q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get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hd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value_len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q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 "Host") + 1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if 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u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len &gt; 1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u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mallo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u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len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/*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将终止符结尾的字符串复制到缓冲区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*/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if (httpd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q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get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hd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value_str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q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, "Host"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u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u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len) == ESP_OK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ESP_LOGI(TAG, "Found header =&gt; Host: %s"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u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日志信息输出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free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u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u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len = httpd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q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get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hd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value_len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q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 "Test-Header-2") + 1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获取字符串长度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if 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u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len &gt; 1) 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u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mallo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u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len);  </w:t>
      </w:r>
      <w:r>
        <w:rPr>
          <w:color w:val="000000" w:themeColor="text1"/>
          <w:sz w:val="18"/>
          <w:szCs w:val="18"/>
        </w:rPr>
        <w:t xml:space="preserve"> 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*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将终止符结尾的字符串复制到缓冲区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*/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if (httpd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q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get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hd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value_str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q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, "Test-Header-2"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u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u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len) == ESP_OK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ESP_LOGI(TAG, "Found header =&gt; Test-Header-2: %s"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u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free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u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u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len = httpd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q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get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hd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value_len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q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 "Test-Header-1") + 1;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获取字符串长度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if 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u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len &gt; 1) 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u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mallo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u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len); /*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将终止符结尾的字符串复制到缓冲区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*/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if (httpd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q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get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hd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value_str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q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, "Test-Header-1"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u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u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len) == ESP_OK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ESP_LOGI(TAG, "Found header =&gt; Test-Header-1: %s"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u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free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u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/*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读取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URL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查询字符串的长度，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并分配长度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+1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的内存，为终止符添加额外字节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*/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u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len = httpd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q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get_url_query_len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q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 + 1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lastRenderedPageBreak/>
        <w:t xml:space="preserve">    if 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u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len &gt; 1) 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u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mallo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u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len); /*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将终止符结尾的字符串复制到缓冲区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*/ 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if (httpd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q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get_url_query_str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q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u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u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len) == ESP_OK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ESP_LOGI(TAG, "Found URL query =&gt; %s"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u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); 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char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[32]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/*</w:t>
      </w:r>
      <w:r>
        <w:rPr>
          <w:rFonts w:ascii="HelveticaNeue-Light-Identity-H" w:eastAsia="宋体" w:hAnsi="HelveticaNeue-Light-Identity-H" w:cs="宋体" w:hint="eastAsia"/>
          <w:color w:val="FF00FF"/>
          <w:kern w:val="0"/>
          <w:sz w:val="18"/>
          <w:szCs w:val="18"/>
        </w:rPr>
        <w:t>从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查询字符串获取期望键值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*/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if (httpd_query_key_value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u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, "query1"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 sizeof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= ESP_OK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ESP_LOGI(TAG, "Found URL query parameter =&gt; query1=%s"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if (httpd_query_key_value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u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, "query3"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 sizeof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= ESP_OK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ESP_LOGI(TAG, "Found URL query parameter =&gt; query3=%s"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if (httpd_query_key_value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u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, "query2"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 sizeof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= ESP_OK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ESP_LOGI(TAG, "Found URL query parameter =&gt; query2=%s"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free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u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/*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设置定制的标头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*/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httpd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s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set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hd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q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 "Custom-Header-1", "Custom-Value-1"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httpd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s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set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hd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q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 "Custom-Header-2", "Custom-Value-2"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/*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带有自定义</w:t>
      </w:r>
      <w:r>
        <w:rPr>
          <w:rFonts w:ascii="HelveticaNeue-Light-Identity-H" w:eastAsia="宋体" w:hAnsi="HelveticaNeue-Light-Identity-H" w:cs="宋体" w:hint="eastAsia"/>
          <w:color w:val="FF00FF"/>
          <w:kern w:val="0"/>
          <w:sz w:val="18"/>
          <w:szCs w:val="18"/>
        </w:rPr>
        <w:t>标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头和正文设置为字符串，在用户上下文中传递的发送响应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*/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const char*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s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str = (const char*)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q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user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ctx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httpd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s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send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q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s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str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trlen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s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str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/*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发送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响应后，旧的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HTT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请求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标头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将丢失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，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检查是否可以读取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HTT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请求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标头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*/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if (httpd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q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get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hd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value_len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q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 "Host") == 0) 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I(TAG, "Request headers lost"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return ESP_OK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static const httpd_uri_t hello = {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针对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hello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的处理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.uri       = "/hello",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method    = HTTP_GET,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handler   = hello_get_handler,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/*Let's pass response string in user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*context to demonstrate it's usage*/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.user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ctx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= "Hello World!"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}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static esp_err_t echo_post_handler(httpd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q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t *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q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 /*HTTP POST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句柄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*/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char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u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[100]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int ret, remaining 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q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content_len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while (remaining &gt; 0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/*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读取请求数据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*/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if (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ret = httpd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q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cv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q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u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lastRenderedPageBreak/>
        <w:t xml:space="preserve">                        MIN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remaining, sizeof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u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)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&lt;= 0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if (ret == HTTPD_SOCK_ERR_TIMEOUT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/*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超时后重试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*/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continue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return ESP_FAIL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httpd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s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send_chunk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q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u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 ret);  /*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返回同样的数据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*/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remaining -= ret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/*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接收日志数据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*/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I(TAG, "=========== RECEIVED DATA =========="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I(TAG, "%.*s", ret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u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I(TAG, "===================================="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httpd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s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send_chunk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q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 NULL, 0);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响应结束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return ESP_OK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static const httpd_uri_t echo = {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echo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处理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.uri       = "/echo",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method    = HTTP_POST,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handler   = echo_post_handler,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user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ctx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= NULL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}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esp_err_t http_404_error_handler(httpd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q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t *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q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 httpd_err_code_t err)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错误处理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if (strcmp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"/hello"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q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-&gt;uri) == 0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hello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处理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httpd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s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send_err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q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 HTTPD_404_NOT_FOUND, "/hello URI is not available"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/*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返回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ESP_OK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以保持底层套接字打开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*/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return ESP_OK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} else if (strcmp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"/echo"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q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uri) == 0) {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echo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处理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httpd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s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send_err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q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 HTTPD_404_NOT_FOUND, "/echo URI is not available"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/*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返回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ESP_FAIL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以关闭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底层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套接字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*/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return ESP_FAIL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/*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对于其他任何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URI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，发送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404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并关闭套接字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*/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httpd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s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send_err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q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 HTTPD_404_NOT_FOUND, "Some 404 error message"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return ESP_FAIL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*HTTP PU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处理程序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，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URI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处理程序的实时注册和注销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*/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static esp_err_t ctrl_put_handler(httpd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q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t *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q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char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u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int ret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if (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ret = httpd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q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cv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q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 &amp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u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 1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&lt;= 0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if (ret == HTTPD_SOCK_ERR_TIMEOUT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lastRenderedPageBreak/>
        <w:t xml:space="preserve">            httpd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s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send_408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q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return ESP_FAIL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if 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u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= '0') 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/*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可以使用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URI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字符串注销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URI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处理程序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*/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I(TAG,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Unregistering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/hello and /echo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URI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"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httpd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unregiste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uri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q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handle, "/hello"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httpd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unregiste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uri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q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handle, "/echo"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/*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注册自定义错误处理程序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*/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httpd_register_err_handler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q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handle, HTTPD_404_NOT_FOUND, http_404_error_handler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lse {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注册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hello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和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echo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的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URI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I(TAG, "Registering /hello and /echo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URI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"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httpd_register_uri_handler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q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handle, &amp;hello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httpd_register_uri_handler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q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handle, &amp;echo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/*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取消注册自定义错误处理程序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*/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httpd_register_err_handler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q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handle, HTTPD_404_NOT_FOUND, NULL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httpd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s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send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q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 NULL, 0);    /*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以</w:t>
      </w:r>
      <w:r>
        <w:rPr>
          <w:rFonts w:ascii="HelveticaNeue-Light-Identity-H" w:eastAsia="宋体" w:hAnsi="HelveticaNeue-Light-Identity-H" w:cs="宋体" w:hint="eastAsia"/>
          <w:color w:val="FF00FF"/>
          <w:kern w:val="0"/>
          <w:sz w:val="18"/>
          <w:szCs w:val="18"/>
        </w:rPr>
        <w:t>空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体回应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*/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return ESP_OK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static const httpd_uri_t ctrl = {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ctrl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处理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.uri       = "/ctrl",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method    = HTTP_PUT,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handler   = ctrl_put_handler,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user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ctx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= NULL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}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static httpd_handle_t start_webserver(void)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开启网络服务器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httpd_handle_t server = NULL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httpd_config_t config = HTTPD_DEFAULT_CONFIG(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LOGI(TAG, "Starting server on port: '%d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'"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 config.server_port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if (httpd_start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&amp;server, &amp;config) == ESP_OK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开启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httpd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服务器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I(TAG, "Registering URI handlers");  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设置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URI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句柄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httpd_register_uri_handler(server, &amp;hello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httpd_register_uri_handler(server, &amp;echo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httpd_register_uri_handler(server, &amp;ctrl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return server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LOGI(TAG, "Error starting server!"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return NULL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static void stop_webserver(httpd_handle_t server)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停止网络服务器端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lastRenderedPageBreak/>
        <w:t>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httpd_stop(server);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停止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httpd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服务器端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static void disconnect_handler(void* arg, esp_event_base_t event_base, 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           int32_t event_id, void* event_data)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{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断开句柄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httpd_handle_t* server = (httpd_handle_t*) arg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if (*server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I(TAG, "Stopping webserver"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stop_webserver(*server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*server = NULL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static void connect_handler(void* arg, esp_event_base_t event_base, 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        int32_t event_id, void* event_data)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{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连接句柄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httpd_handle_t* server = (httpd_handle_t*) arg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if (*server == NULL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I(TAG, "Starting webserver"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*server = start_webserver(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void app_main(void)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主函数入口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static httpd_handle_t server = NULL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ERROR_CHECK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nv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flash_init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ERROR_CHECK(esp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neti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init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ERROR_CHECK(esp_event_loop_create_default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ERROR_CHECK(example_connect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/*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注册事件处理程序断开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WiFi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或以太网时停止服务器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端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，并在连接后重新启动它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*/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ifde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CONFIG_EXAMPLE_CONNECT_WIFI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WiFi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处理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ERROR_CHECK(esp_event_handler_register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IP_EVENT, IP_EVENT_STA_GOT_IP, &amp;connect_handler, &amp;server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ERROR_CHECK(esp_event_handler_register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WIFI_EVENT, WIFI_EVENT_STA_DISCONNECTED, &amp;disconnect_handler, &amp;server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endi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// CONFIG_EXAMPLE_CONNECT_WIFI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ifde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CONFIG_EXAMPLE_CONNECT_ETHERNET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以太网处理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ERROR_CHECK(esp_event_handler_register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IP_EVENT, IP_EVENT_ETH_GOT_IP, &amp;connect_handler, &amp;server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ERROR_CHECK(esp_event_handler_register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ETH_EVENT, ETHERNET_EVENT_DISCONNECTED, &amp;disconnect_handler, &amp;server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endi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// CONFIG_EXAMPLE_CONNECT_ETHERNET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server = start_webserver();    /*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开启服务器端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*/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lastRenderedPageBreak/>
        <w:t>2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 xml:space="preserve">. </w:t>
      </w:r>
      <w:r>
        <w:rPr>
          <w:rFonts w:ascii="HelveticaNeue-Light-Identity-H" w:eastAsia="宋体" w:hAnsi="HelveticaNeue-Light-Identity-H" w:cs="宋体" w:hint="eastAsia"/>
          <w:color w:val="FF0000"/>
          <w:kern w:val="0"/>
          <w:szCs w:val="20"/>
        </w:rPr>
        <w:t>Arduino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开发环境实现服务器</w:t>
      </w:r>
    </w:p>
    <w:p w:rsidR="000A52CA" w:rsidRDefault="00410C7F" w:rsidP="00410C7F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ins w:id="4360" w:author="lll" w:date="2022-07-15T23:59:00Z">
        <w:r w:rsidRPr="00410C7F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一个简单的</w:t>
        </w:r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t xml:space="preserve"> Web </w:t>
        </w:r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t>服务器，可</w:t>
        </w:r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以</w:t>
        </w:r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t>通过</w:t>
        </w:r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浏览器</w:t>
        </w:r>
      </w:ins>
      <w:ins w:id="4361" w:author="lll" w:date="2022-07-16T00:00:00Z"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控制</w:t>
        </w:r>
      </w:ins>
      <w:ins w:id="4362" w:author="lll" w:date="2022-07-15T23:59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t>LED</w:t>
        </w:r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t>。</w:t>
        </w:r>
      </w:ins>
      <w:ins w:id="4363" w:author="lll" w:date="2022-07-16T00:00:00Z"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此程序</w:t>
        </w:r>
      </w:ins>
      <w:ins w:id="4364" w:author="lll" w:date="2022-07-15T23:59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t>打印</w:t>
        </w:r>
      </w:ins>
      <w:ins w:id="4365" w:author="lll" w:date="2022-07-16T00:00:00Z"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服务器的</w:t>
        </w:r>
      </w:ins>
      <w:ins w:id="4366" w:author="lll" w:date="2022-07-15T23:59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t>IP</w:t>
        </w:r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t>地址到串行监视器</w:t>
        </w:r>
      </w:ins>
      <w:ins w:id="4367" w:author="lll" w:date="2022-07-16T00:00:00Z"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，</w:t>
        </w:r>
        <w:del w:id="4368" w:author="Admin" w:date="2022-10-18T17:26:00Z">
          <w:r w:rsidDel="002F12EB">
            <w:rPr>
              <w:rFonts w:ascii="HelveticaNeue-Light-Identity-H" w:eastAsia="宋体" w:hAnsi="HelveticaNeue-Light-Identity-H" w:cs="宋体" w:hint="eastAsia"/>
              <w:color w:val="000000" w:themeColor="text1"/>
              <w:kern w:val="0"/>
              <w:szCs w:val="20"/>
            </w:rPr>
            <w:delText>我们</w:delText>
          </w:r>
        </w:del>
      </w:ins>
      <w:ins w:id="4369" w:author="lll" w:date="2022-07-15T23:59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t>可以在</w:t>
        </w:r>
        <w:del w:id="4370" w:author="Admin" w:date="2022-10-18T17:26:00Z">
          <w:r w:rsidRPr="00410C7F" w:rsidDel="002F12EB">
            <w:rPr>
              <w:rFonts w:ascii="HelveticaNeue-Light-Identity-H" w:eastAsia="宋体" w:hAnsi="HelveticaNeue-Light-Identity-H" w:cs="宋体"/>
              <w:color w:val="000000" w:themeColor="text1"/>
              <w:kern w:val="0"/>
              <w:szCs w:val="20"/>
            </w:rPr>
            <w:delText>网络</w:delText>
          </w:r>
        </w:del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t>浏览器中</w:t>
        </w:r>
        <w:del w:id="4371" w:author="Admin" w:date="2022-10-18T17:26:00Z">
          <w:r w:rsidRPr="00410C7F" w:rsidDel="002F12EB">
            <w:rPr>
              <w:rFonts w:ascii="HelveticaNeue-Light-Identity-H" w:eastAsia="宋体" w:hAnsi="HelveticaNeue-Light-Identity-H" w:cs="宋体"/>
              <w:color w:val="000000" w:themeColor="text1"/>
              <w:kern w:val="0"/>
              <w:szCs w:val="20"/>
            </w:rPr>
            <w:delText>打开</w:delText>
          </w:r>
          <w:r w:rsidRPr="00410C7F" w:rsidDel="002F12EB">
            <w:rPr>
              <w:rFonts w:ascii="HelveticaNeue-Light-Identity-H" w:eastAsia="宋体" w:hAnsi="HelveticaNeue-Light-Identity-H" w:cs="宋体" w:hint="eastAsia"/>
              <w:color w:val="000000" w:themeColor="text1"/>
              <w:kern w:val="0"/>
              <w:szCs w:val="20"/>
            </w:rPr>
            <w:delText>该</w:delText>
          </w:r>
        </w:del>
      </w:ins>
      <w:ins w:id="4372" w:author="Admin" w:date="2022-10-18T17:26:00Z">
        <w:r w:rsidR="002F12EB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访问</w:t>
        </w:r>
      </w:ins>
      <w:ins w:id="4373" w:author="Admin" w:date="2022-10-18T17:27:00Z">
        <w:r w:rsidR="002F12EB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该</w:t>
        </w:r>
      </w:ins>
      <w:ins w:id="4374" w:author="lll" w:date="2022-07-15T23:59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t>地址</w:t>
        </w:r>
      </w:ins>
      <w:ins w:id="4375" w:author="lll" w:date="2022-07-16T00:00:00Z"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，</w:t>
        </w:r>
      </w:ins>
      <w:ins w:id="4376" w:author="lll" w:date="2022-07-15T23:59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t>打开和关闭引脚</w:t>
        </w:r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t>5</w:t>
        </w:r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t>上的</w:t>
        </w:r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t>LED</w:t>
        </w:r>
      </w:ins>
      <w:del w:id="4377" w:author="lll" w:date="2022-07-15T23:59:00Z">
        <w:r w:rsidR="0000597C" w:rsidDel="00410C7F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delText>通过将</w:delText>
        </w:r>
        <w:r w:rsidR="0000597C" w:rsidDel="00410C7F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delText>ESP</w:delText>
        </w:r>
        <w:r w:rsidR="0000597C" w:rsidDel="00410C7F"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delText>32</w:delText>
        </w:r>
        <w:r w:rsidR="0000597C" w:rsidDel="00410C7F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delText>设置为</w:delText>
        </w:r>
        <w:r w:rsidR="0000597C" w:rsidDel="00410C7F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delText>AP</w:delText>
        </w:r>
        <w:r w:rsidR="0000597C" w:rsidDel="00410C7F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delText>，手机端可以直接连接，</w:delText>
        </w:r>
        <w:r w:rsidR="0000597C" w:rsidDel="00410C7F">
          <w:rPr>
            <w:rFonts w:ascii="HelveticaNeue-Light-Identity-H" w:eastAsia="宋体" w:hAnsi="HelveticaNeue-Light-Identity-H" w:cs="宋体" w:hint="eastAsia"/>
            <w:color w:val="FF0000"/>
            <w:kern w:val="0"/>
            <w:szCs w:val="20"/>
          </w:rPr>
          <w:delText>Arduino</w:delText>
        </w:r>
        <w:r w:rsidR="0000597C" w:rsidDel="00410C7F"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delText xml:space="preserve"> </w:delText>
        </w:r>
        <w:r w:rsidR="0000597C" w:rsidDel="00410C7F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delText>IDE</w:delText>
        </w:r>
        <w:r w:rsidR="0000597C" w:rsidDel="00410C7F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delText>的串口监视器打印</w:delText>
        </w:r>
        <w:r w:rsidR="0000597C" w:rsidDel="00410C7F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delText>IP</w:delText>
        </w:r>
        <w:r w:rsidR="0000597C" w:rsidDel="00410C7F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delText>地址，然后通过网页端输入</w:delText>
        </w:r>
        <w:r w:rsidR="0000597C" w:rsidDel="00410C7F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delText>IP</w:delText>
        </w:r>
        <w:r w:rsidR="0000597C" w:rsidDel="00410C7F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delText>地址，获取“</w:delText>
        </w:r>
        <w:r w:rsidR="0000597C" w:rsidDel="00410C7F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delText>Hello</w:delText>
        </w:r>
        <w:r w:rsidR="0000597C" w:rsidDel="00410C7F"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delText xml:space="preserve"> </w:delText>
        </w:r>
        <w:r w:rsidR="0000597C" w:rsidDel="00410C7F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delText>World</w:delText>
        </w:r>
        <w:r w:rsidR="0000597C" w:rsidDel="00410C7F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delText>”消息</w:delText>
        </w:r>
      </w:del>
      <w:r w:rsidR="0000597C"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，代码如下：</w:t>
      </w:r>
    </w:p>
    <w:p w:rsidR="00410C7F" w:rsidRPr="00410C7F" w:rsidRDefault="00410C7F" w:rsidP="00410C7F">
      <w:pPr>
        <w:widowControl/>
        <w:ind w:firstLineChars="200" w:firstLine="360"/>
        <w:rPr>
          <w:ins w:id="4378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379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#include &lt;WiFi.h&gt;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380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381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const char* ssid     = "yourssid";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382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383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const char* password = "yourpasswd";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384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385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WiFiServer server(80);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386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387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void setup()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388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389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{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390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391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Serial.begin(115200);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392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393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pinMode(5, OUTPUT);      //</w:t>
        </w:r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设置</w:t>
        </w:r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LED</w:t>
        </w:r>
      </w:ins>
      <w:ins w:id="4394" w:author="lll" w:date="2022-07-16T00:02:00Z"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引脚模式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395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396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delay(10);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397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398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//</w:t>
        </w:r>
      </w:ins>
      <w:ins w:id="4399" w:author="lll" w:date="2022-07-16T00:02:00Z"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开始连接</w:t>
        </w:r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Wi</w:t>
        </w:r>
      </w:ins>
      <w:ins w:id="4400" w:author="Admin" w:date="2022-10-18T17:27:00Z">
        <w:r w:rsidR="002F12EB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-</w:t>
        </w:r>
      </w:ins>
      <w:ins w:id="4401" w:author="lll" w:date="2022-07-16T00:02:00Z"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Fi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402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403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Serial.println();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404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405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Serial.println();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406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407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Serial.print("Connecting to ");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408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409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Serial.println(ssid);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410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411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WiFi.begin(ssid, password);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412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413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while (WiFi.status() != WL_CONNECTED) {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414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415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delay(500);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416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417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Serial.print(".");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418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419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}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420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421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Serial.println("");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422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423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Serial.println("WiFi connected.");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424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425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Serial.println("IP address: ");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426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427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Serial.println(WiFi.localIP());    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428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429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server.begin();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430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431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}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432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433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int value = 0;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434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435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void loop(){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436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437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WiFiClient client = server.available();   //</w:t>
        </w:r>
      </w:ins>
      <w:ins w:id="4438" w:author="lll" w:date="2022-07-16T00:02:00Z"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监听到来的客户端</w:t>
        </w:r>
      </w:ins>
      <w:ins w:id="4439" w:author="lll" w:date="2022-07-16T00:03:00Z"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请求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440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441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if (client) {                             //</w:t>
        </w:r>
        <w:del w:id="4442" w:author="Admin" w:date="2022-10-18T17:29:00Z">
          <w:r w:rsidRPr="00410C7F" w:rsidDel="002F12EB">
            <w:rPr>
              <w:rFonts w:ascii="HelveticaNeue-Light-Identity-H" w:eastAsia="宋体" w:hAnsi="HelveticaNeue-Light-Identity-H" w:cs="宋体"/>
              <w:color w:val="000000" w:themeColor="text1"/>
              <w:kern w:val="0"/>
              <w:sz w:val="18"/>
              <w:szCs w:val="18"/>
            </w:rPr>
            <w:delText xml:space="preserve"> </w:delText>
          </w:r>
        </w:del>
      </w:ins>
      <w:ins w:id="4443" w:author="lll" w:date="2022-07-16T00:03:00Z"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如果有客户端请求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444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445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Serial.println("New Client.");           //</w:t>
        </w:r>
      </w:ins>
      <w:ins w:id="4446" w:author="lll" w:date="2022-07-16T00:03:00Z"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打印消息到串口监视器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447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448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String currentLine = "";                //</w:t>
        </w:r>
      </w:ins>
      <w:ins w:id="4449" w:author="lll" w:date="2022-07-16T00:03:00Z"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接收来自</w:t>
        </w:r>
      </w:ins>
      <w:ins w:id="4450" w:author="lll" w:date="2022-07-16T00:04:00Z"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客户端的数据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451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452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while (client.connected()) {            //</w:t>
        </w:r>
      </w:ins>
      <w:ins w:id="4453" w:author="lll" w:date="2022-07-16T00:04:00Z"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客户端连接时，循环扫描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454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455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if (client.available()) {             //</w:t>
        </w:r>
        <w:del w:id="4456" w:author="Admin" w:date="2022-10-18T17:29:00Z">
          <w:r w:rsidRPr="00410C7F" w:rsidDel="002F12EB">
            <w:rPr>
              <w:rFonts w:ascii="HelveticaNeue-Light-Identity-H" w:eastAsia="宋体" w:hAnsi="HelveticaNeue-Light-Identity-H" w:cs="宋体"/>
              <w:color w:val="000000" w:themeColor="text1"/>
              <w:kern w:val="0"/>
              <w:sz w:val="18"/>
              <w:szCs w:val="18"/>
            </w:rPr>
            <w:delText xml:space="preserve"> </w:delText>
          </w:r>
        </w:del>
      </w:ins>
      <w:ins w:id="4457" w:author="lll" w:date="2022-07-16T00:04:00Z"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如果客户端有数据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458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459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char c = client.read();        </w:t>
        </w:r>
        <w:del w:id="4460" w:author="Admin" w:date="2022-10-18T17:29:00Z">
          <w:r w:rsidRPr="00410C7F" w:rsidDel="002F12EB">
            <w:rPr>
              <w:rFonts w:ascii="HelveticaNeue-Light-Identity-H" w:eastAsia="宋体" w:hAnsi="HelveticaNeue-Light-Identity-H" w:cs="宋体"/>
              <w:color w:val="000000" w:themeColor="text1"/>
              <w:kern w:val="0"/>
              <w:sz w:val="18"/>
              <w:szCs w:val="18"/>
            </w:rPr>
            <w:delText xml:space="preserve">  </w:delText>
          </w:r>
        </w:del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//</w:t>
        </w:r>
        <w:del w:id="4461" w:author="Admin" w:date="2022-10-18T17:29:00Z">
          <w:r w:rsidRPr="00410C7F" w:rsidDel="002F12EB">
            <w:rPr>
              <w:rFonts w:ascii="HelveticaNeue-Light-Identity-H" w:eastAsia="宋体" w:hAnsi="HelveticaNeue-Light-Identity-H" w:cs="宋体"/>
              <w:color w:val="000000" w:themeColor="text1"/>
              <w:kern w:val="0"/>
              <w:sz w:val="18"/>
              <w:szCs w:val="18"/>
            </w:rPr>
            <w:delText xml:space="preserve"> </w:delText>
          </w:r>
        </w:del>
      </w:ins>
      <w:ins w:id="4462" w:author="lll" w:date="2022-07-16T00:05:00Z"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读取一个字节然后打印在串口监视器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463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464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Serial.write(c);                    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465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466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if (c == '\n') {               </w:t>
        </w:r>
        <w:del w:id="4467" w:author="Admin" w:date="2022-10-18T17:29:00Z">
          <w:r w:rsidRPr="00410C7F" w:rsidDel="002F12EB">
            <w:rPr>
              <w:rFonts w:ascii="HelveticaNeue-Light-Identity-H" w:eastAsia="宋体" w:hAnsi="HelveticaNeue-Light-Identity-H" w:cs="宋体"/>
              <w:color w:val="000000" w:themeColor="text1"/>
              <w:kern w:val="0"/>
              <w:sz w:val="18"/>
              <w:szCs w:val="18"/>
            </w:rPr>
            <w:delText xml:space="preserve">  </w:delText>
          </w:r>
        </w:del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//</w:t>
        </w:r>
        <w:del w:id="4468" w:author="Admin" w:date="2022-10-18T17:29:00Z">
          <w:r w:rsidRPr="00410C7F" w:rsidDel="002F12EB">
            <w:rPr>
              <w:rFonts w:ascii="HelveticaNeue-Light-Identity-H" w:eastAsia="宋体" w:hAnsi="HelveticaNeue-Light-Identity-H" w:cs="宋体"/>
              <w:color w:val="000000" w:themeColor="text1"/>
              <w:kern w:val="0"/>
              <w:sz w:val="18"/>
              <w:szCs w:val="18"/>
            </w:rPr>
            <w:delText xml:space="preserve"> </w:delText>
          </w:r>
        </w:del>
      </w:ins>
      <w:ins w:id="4469" w:author="lll" w:date="2022-07-16T00:05:00Z"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如果字节是一个新</w:t>
        </w:r>
      </w:ins>
      <w:ins w:id="4470" w:author="lll" w:date="2022-07-16T00:06:00Z"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行的字符</w:t>
        </w:r>
      </w:ins>
    </w:p>
    <w:p w:rsidR="00410C7F" w:rsidRPr="00410C7F" w:rsidRDefault="00410C7F" w:rsidP="00CE516C">
      <w:pPr>
        <w:widowControl/>
        <w:ind w:firstLineChars="200" w:firstLine="360"/>
        <w:rPr>
          <w:ins w:id="4471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472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//</w:t>
        </w:r>
      </w:ins>
      <w:ins w:id="4473" w:author="lll" w:date="2022-07-16T00:06:00Z">
        <w:r w:rsidRPr="00410C7F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如果当前行为空白，则连续有两个换行符。</w:t>
        </w:r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</w:t>
        </w:r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客户端</w:t>
        </w:r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HTTP</w:t>
        </w:r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请求结束，所以发送一个响应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474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475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if (currentLine.length() == 0) {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476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477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// HTTP</w:t>
        </w:r>
      </w:ins>
      <w:ins w:id="4478" w:author="lll" w:date="2022-07-16T00:07:00Z"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头一般开始于响应码</w:t>
        </w:r>
      </w:ins>
      <w:ins w:id="4479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(</w:t>
        </w:r>
      </w:ins>
      <w:ins w:id="4480" w:author="lll" w:date="2022-07-16T00:07:00Z"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例如，</w:t>
        </w:r>
      </w:ins>
      <w:ins w:id="4481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HTTP/1.1 200 OK)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482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483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//</w:t>
        </w:r>
        <w:del w:id="4484" w:author="Admin" w:date="2022-10-18T17:29:00Z">
          <w:r w:rsidRPr="00410C7F" w:rsidDel="002F12EB">
            <w:rPr>
              <w:rFonts w:ascii="HelveticaNeue-Light-Identity-H" w:eastAsia="宋体" w:hAnsi="HelveticaNeue-Light-Identity-H" w:cs="宋体"/>
              <w:color w:val="000000" w:themeColor="text1"/>
              <w:kern w:val="0"/>
              <w:sz w:val="18"/>
              <w:szCs w:val="18"/>
            </w:rPr>
            <w:delText xml:space="preserve"> </w:delText>
          </w:r>
        </w:del>
      </w:ins>
      <w:ins w:id="4485" w:author="lll" w:date="2022-07-16T00:08:00Z">
        <w:r w:rsidRPr="00410C7F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和一个内容类型，以便客户端知道接下来会发生什么，然后是一个空行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486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487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client.println("HTTP/1.1 200 OK");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488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489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lastRenderedPageBreak/>
          <w:t xml:space="preserve">            client.println("Content-type:text/html");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490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491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client.println();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492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493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//</w:t>
        </w:r>
      </w:ins>
      <w:ins w:id="4494" w:author="lll" w:date="2022-07-16T00:08:00Z">
        <w:del w:id="4495" w:author="Admin" w:date="2022-10-18T17:29:00Z">
          <w:r w:rsidRPr="00410C7F" w:rsidDel="002F12EB">
            <w:delText xml:space="preserve"> </w:delText>
          </w:r>
        </w:del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HTTP </w:t>
        </w:r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响应的内容跟在头部之后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496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497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client.print("Click &lt;a href=\"/H\"&gt;here&lt;/a&gt; to turn the LED on pin 5 on.&lt;br&gt;");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498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499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client.print("Click &lt;a href=\"/L\"&gt;here&lt;/a&gt; to turn the LED on pin 5 off.&lt;br&gt;");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500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501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//</w:t>
        </w:r>
      </w:ins>
      <w:ins w:id="4502" w:author="lll" w:date="2022-07-16T00:09:00Z">
        <w:r w:rsidRPr="00410C7F">
          <w:t xml:space="preserve"> </w:t>
        </w:r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HTTP </w:t>
        </w:r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响应以另一个空行结束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503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504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client.println();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505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506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//</w:t>
        </w:r>
      </w:ins>
      <w:ins w:id="4507" w:author="lll" w:date="2022-07-16T00:09:00Z">
        <w:r w:rsidRPr="00410C7F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跳出</w:t>
        </w:r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while</w:t>
        </w:r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循环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508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509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break;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510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511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} else {    //</w:t>
        </w:r>
      </w:ins>
      <w:ins w:id="4512" w:author="lll" w:date="2022-07-16T00:10:00Z">
        <w:r w:rsidRPr="00410C7F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如果有换行符，则清除</w:t>
        </w:r>
        <w:r w:rsidR="004A5679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当前行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513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514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currentLine = "";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515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516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}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517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518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} else if (c != '\r') {  //</w:t>
        </w:r>
      </w:ins>
      <w:ins w:id="4519" w:author="lll" w:date="2022-07-16T00:11:00Z">
        <w:r w:rsidR="004A5679" w:rsidRPr="004A5679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如果除了回车符之外还有其他内容，请将其添加到</w:t>
        </w:r>
        <w:r w:rsidR="004A5679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当前行</w:t>
        </w:r>
        <w:r w:rsidR="004A5679" w:rsidRPr="004A5679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的末尾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520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521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currentLine += c;      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522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523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}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524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525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//</w:t>
        </w:r>
      </w:ins>
      <w:ins w:id="4526" w:author="lll" w:date="2022-07-16T00:12:00Z">
        <w:r w:rsidR="004A5679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检查客户端请求是否为</w:t>
        </w:r>
      </w:ins>
      <w:ins w:id="4527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"GET /H" or "GET /L"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528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529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if (currentLine.endsWith("GET /H")) {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530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531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digitalWrite(5, HIGH);               // GET /H </w:t>
        </w:r>
      </w:ins>
      <w:ins w:id="4532" w:author="lll" w:date="2022-07-16T00:12:00Z">
        <w:r w:rsidR="004A5679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则打开</w:t>
        </w:r>
      </w:ins>
      <w:ins w:id="4533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LED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534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535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}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536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537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if (currentLine.endsWith("GET /L")) {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538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539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digitalWrite(5, LOW);                // GET /L</w:t>
        </w:r>
      </w:ins>
      <w:ins w:id="4540" w:author="lll" w:date="2022-07-16T00:13:00Z">
        <w:r w:rsidR="004A5679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则</w:t>
        </w:r>
      </w:ins>
      <w:ins w:id="4541" w:author="lll" w:date="2022-07-16T00:12:00Z">
        <w:r w:rsidR="004A5679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关闭</w:t>
        </w:r>
      </w:ins>
      <w:ins w:id="4542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LED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543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544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}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545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546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}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547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548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}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549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550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client.stop();</w:t>
        </w:r>
      </w:ins>
      <w:ins w:id="4551" w:author="lll" w:date="2022-07-16T00:13:00Z">
        <w:r w:rsidR="004A5679"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//</w:t>
        </w:r>
        <w:del w:id="4552" w:author="Admin" w:date="2022-10-18T17:30:00Z">
          <w:r w:rsidR="004A5679" w:rsidRPr="00410C7F" w:rsidDel="002F12EB">
            <w:rPr>
              <w:rFonts w:ascii="HelveticaNeue-Light-Identity-H" w:eastAsia="宋体" w:hAnsi="HelveticaNeue-Light-Identity-H" w:cs="宋体"/>
              <w:color w:val="000000" w:themeColor="text1"/>
              <w:kern w:val="0"/>
              <w:sz w:val="18"/>
              <w:szCs w:val="18"/>
            </w:rPr>
            <w:delText xml:space="preserve"> </w:delText>
          </w:r>
        </w:del>
        <w:r w:rsidR="004A5679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关闭连接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553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554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Serial.println("Client Disconnected.");</w:t>
        </w:r>
      </w:ins>
    </w:p>
    <w:p w:rsidR="00410C7F" w:rsidRPr="00410C7F" w:rsidRDefault="00410C7F" w:rsidP="00410C7F">
      <w:pPr>
        <w:widowControl/>
        <w:ind w:firstLineChars="200" w:firstLine="360"/>
        <w:rPr>
          <w:ins w:id="4555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556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}</w:t>
        </w:r>
      </w:ins>
    </w:p>
    <w:p w:rsidR="000A52CA" w:rsidDel="00410C7F" w:rsidRDefault="00410C7F" w:rsidP="00410C7F">
      <w:pPr>
        <w:widowControl/>
        <w:ind w:firstLineChars="200" w:firstLine="360"/>
        <w:rPr>
          <w:del w:id="4557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558" w:author="lll" w:date="2022-07-16T00:01:00Z">
        <w:r w:rsidRPr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}</w:t>
        </w:r>
      </w:ins>
      <w:del w:id="4559" w:author="lll" w:date="2022-07-16T00:01:00Z">
        <w:r w:rsidR="0000597C" w:rsidDel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#include "WiFi.h"</w:delText>
        </w:r>
      </w:del>
    </w:p>
    <w:p w:rsidR="000A52CA" w:rsidDel="00410C7F" w:rsidRDefault="0000597C">
      <w:pPr>
        <w:widowControl/>
        <w:ind w:firstLineChars="200" w:firstLine="360"/>
        <w:rPr>
          <w:del w:id="4560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561" w:author="lll" w:date="2022-07-16T00:01:00Z">
        <w:r w:rsidDel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#include "</w:delText>
        </w:r>
        <w:r w:rsidDel="00410C7F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ESPAsyncWebServer</w:delText>
        </w:r>
        <w:r w:rsidDel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.h"  //</w:delText>
        </w:r>
        <w:r w:rsidDel="00410C7F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头文件需要在</w:delText>
        </w:r>
        <w:r w:rsidDel="00410C7F">
          <w:rPr>
            <w:rFonts w:ascii="HelveticaNeue-Light-Identity-H" w:eastAsia="宋体" w:hAnsi="HelveticaNeue-Light-Identity-H" w:cs="宋体" w:hint="eastAsia"/>
            <w:color w:val="FF0000"/>
            <w:kern w:val="0"/>
            <w:sz w:val="18"/>
            <w:szCs w:val="18"/>
          </w:rPr>
          <w:delText>Arduino</w:delText>
        </w:r>
        <w:r w:rsidDel="00410C7F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管理库中加载</w:delText>
        </w:r>
      </w:del>
    </w:p>
    <w:p w:rsidR="000A52CA" w:rsidDel="00410C7F" w:rsidRDefault="0000597C">
      <w:pPr>
        <w:widowControl/>
        <w:ind w:firstLineChars="200" w:firstLine="360"/>
        <w:rPr>
          <w:del w:id="4562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563" w:author="lll" w:date="2022-07-16T00:01:00Z">
        <w:r w:rsidDel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const char *</w:delText>
        </w:r>
        <w:r w:rsidDel="00410C7F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ssid</w:delText>
        </w:r>
        <w:r w:rsidDel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= "ESP32AP";  //</w:delText>
        </w:r>
        <w:r w:rsidDel="00410C7F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设置</w:delText>
        </w:r>
        <w:r w:rsidDel="00410C7F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AP</w:delText>
        </w:r>
        <w:r w:rsidDel="00410C7F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的名称</w:delText>
        </w:r>
      </w:del>
    </w:p>
    <w:p w:rsidR="000A52CA" w:rsidDel="00410C7F" w:rsidRDefault="0000597C">
      <w:pPr>
        <w:widowControl/>
        <w:ind w:firstLineChars="200" w:firstLine="360"/>
        <w:rPr>
          <w:del w:id="4564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565" w:author="lll" w:date="2022-07-16T00:01:00Z">
        <w:r w:rsidDel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const char *password = "password";  //</w:delText>
        </w:r>
        <w:r w:rsidDel="00410C7F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密码</w:delText>
        </w:r>
      </w:del>
    </w:p>
    <w:p w:rsidR="000A52CA" w:rsidDel="00410C7F" w:rsidRDefault="0000597C">
      <w:pPr>
        <w:widowControl/>
        <w:ind w:firstLineChars="200" w:firstLine="360"/>
        <w:rPr>
          <w:del w:id="4566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567" w:author="lll" w:date="2022-07-16T00:01:00Z">
        <w:r w:rsidDel="00410C7F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AsyncWebServer</w:delText>
        </w:r>
        <w:r w:rsidDel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server(80);  //</w:delText>
        </w:r>
        <w:r w:rsidDel="00410C7F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定义服务器</w:delText>
        </w:r>
      </w:del>
    </w:p>
    <w:p w:rsidR="000A52CA" w:rsidDel="00410C7F" w:rsidRDefault="0000597C">
      <w:pPr>
        <w:widowControl/>
        <w:ind w:firstLineChars="200" w:firstLine="360"/>
        <w:rPr>
          <w:del w:id="4568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569" w:author="lll" w:date="2022-07-16T00:01:00Z">
        <w:r w:rsidDel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void setup(){</w:delText>
        </w:r>
      </w:del>
    </w:p>
    <w:p w:rsidR="000A52CA" w:rsidDel="00410C7F" w:rsidRDefault="0000597C">
      <w:pPr>
        <w:widowControl/>
        <w:ind w:firstLineChars="200" w:firstLine="360"/>
        <w:rPr>
          <w:del w:id="4570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571" w:author="lll" w:date="2022-07-16T00:01:00Z">
        <w:r w:rsidDel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Serial.begin(115200);</w:delText>
        </w:r>
      </w:del>
    </w:p>
    <w:p w:rsidR="000A52CA" w:rsidDel="00410C7F" w:rsidRDefault="0000597C">
      <w:pPr>
        <w:widowControl/>
        <w:ind w:firstLineChars="200" w:firstLine="360"/>
        <w:rPr>
          <w:del w:id="4572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573" w:author="lll" w:date="2022-07-16T00:01:00Z">
        <w:r w:rsidDel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WiFi.</w:delText>
        </w:r>
        <w:r w:rsidDel="00410C7F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softAP</w:delText>
        </w:r>
        <w:r w:rsidDel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(</w:delText>
        </w:r>
        <w:r w:rsidDel="00410C7F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ssid</w:delText>
        </w:r>
        <w:r w:rsidDel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, password);  //</w:delText>
        </w:r>
        <w:r w:rsidDel="00410C7F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开启</w:delText>
        </w:r>
        <w:r w:rsidDel="00410C7F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AP</w:delText>
        </w:r>
        <w:r w:rsidDel="00410C7F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模式</w:delText>
        </w:r>
      </w:del>
    </w:p>
    <w:p w:rsidR="000A52CA" w:rsidDel="00410C7F" w:rsidRDefault="0000597C">
      <w:pPr>
        <w:widowControl/>
        <w:ind w:firstLineChars="200" w:firstLine="360"/>
        <w:rPr>
          <w:del w:id="4574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575" w:author="lll" w:date="2022-07-16T00:01:00Z">
        <w:r w:rsidDel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Serial.</w:delText>
        </w:r>
        <w:r w:rsidDel="00410C7F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println</w:delText>
        </w:r>
        <w:r w:rsidDel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();</w:delText>
        </w:r>
      </w:del>
    </w:p>
    <w:p w:rsidR="000A52CA" w:rsidDel="00410C7F" w:rsidRDefault="0000597C">
      <w:pPr>
        <w:widowControl/>
        <w:ind w:firstLineChars="200" w:firstLine="360"/>
        <w:rPr>
          <w:del w:id="4576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577" w:author="lll" w:date="2022-07-16T00:01:00Z">
        <w:r w:rsidDel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Serial.print("IP address: ");  //</w:delText>
        </w:r>
        <w:r w:rsidDel="00410C7F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串口打印</w:delText>
        </w:r>
        <w:r w:rsidDel="00410C7F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IP</w:delText>
        </w:r>
        <w:r w:rsidDel="00410C7F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地址</w:delText>
        </w:r>
      </w:del>
    </w:p>
    <w:p w:rsidR="000A52CA" w:rsidDel="00410C7F" w:rsidRDefault="0000597C">
      <w:pPr>
        <w:widowControl/>
        <w:ind w:firstLineChars="200" w:firstLine="360"/>
        <w:rPr>
          <w:del w:id="4578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579" w:author="lll" w:date="2022-07-16T00:01:00Z">
        <w:r w:rsidDel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Serial.</w:delText>
        </w:r>
        <w:r w:rsidDel="00410C7F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println</w:delText>
        </w:r>
        <w:r w:rsidDel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(WiFi.</w:delText>
        </w:r>
        <w:r w:rsidDel="00410C7F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softAPIP</w:delText>
        </w:r>
        <w:r w:rsidDel="00410C7F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(</w:delText>
        </w:r>
        <w:r w:rsidDel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)</w:delText>
        </w:r>
        <w:r w:rsidDel="00410C7F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)</w:delText>
        </w:r>
        <w:r w:rsidDel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;</w:delText>
        </w:r>
      </w:del>
    </w:p>
    <w:p w:rsidR="000A52CA" w:rsidDel="00410C7F" w:rsidRDefault="0000597C">
      <w:pPr>
        <w:widowControl/>
        <w:ind w:firstLineChars="200" w:firstLine="360"/>
        <w:rPr>
          <w:del w:id="4580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581" w:author="lll" w:date="2022-07-16T00:01:00Z">
        <w:r w:rsidDel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server.on("/hello", HTTP_GET, []</w:delText>
        </w:r>
        <w:r w:rsidDel="00410C7F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(</w:delText>
        </w:r>
        <w:r w:rsidDel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AsyncWebServerRequest *request)</w:delText>
        </w:r>
        <w:r w:rsidDel="00410C7F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{</w:delText>
        </w:r>
      </w:del>
    </w:p>
    <w:p w:rsidR="000A52CA" w:rsidDel="00410C7F" w:rsidRDefault="0000597C">
      <w:pPr>
        <w:widowControl/>
        <w:ind w:firstLineChars="200" w:firstLine="360"/>
        <w:rPr>
          <w:del w:id="4582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583" w:author="lll" w:date="2022-07-16T00:01:00Z">
        <w:r w:rsidDel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request-&gt;send(200, "text/plain", "Hello World");</w:delText>
        </w:r>
      </w:del>
    </w:p>
    <w:p w:rsidR="000A52CA" w:rsidDel="00410C7F" w:rsidRDefault="0000597C">
      <w:pPr>
        <w:widowControl/>
        <w:ind w:firstLineChars="200" w:firstLine="360"/>
        <w:rPr>
          <w:del w:id="4584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585" w:author="lll" w:date="2022-07-16T00:01:00Z">
        <w:r w:rsidDel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}</w:delText>
        </w:r>
        <w:r w:rsidDel="00410C7F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)</w:delText>
        </w:r>
        <w:r w:rsidDel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;  //</w:delText>
        </w:r>
        <w:r w:rsidDel="00410C7F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服务器内容</w:delText>
        </w:r>
      </w:del>
    </w:p>
    <w:p w:rsidR="000A52CA" w:rsidDel="00410C7F" w:rsidRDefault="0000597C">
      <w:pPr>
        <w:widowControl/>
        <w:ind w:firstLineChars="200" w:firstLine="360"/>
        <w:rPr>
          <w:del w:id="4586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587" w:author="lll" w:date="2022-07-16T00:01:00Z">
        <w:r w:rsidDel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server.begin();  //</w:delText>
        </w:r>
        <w:r w:rsidDel="00410C7F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开启服务</w:delText>
        </w:r>
      </w:del>
    </w:p>
    <w:p w:rsidR="000A52CA" w:rsidDel="00410C7F" w:rsidRDefault="0000597C">
      <w:pPr>
        <w:widowControl/>
        <w:ind w:firstLineChars="200" w:firstLine="360"/>
        <w:rPr>
          <w:del w:id="4588" w:author="lll" w:date="2022-07-16T00:01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589" w:author="lll" w:date="2022-07-16T00:01:00Z">
        <w:r w:rsidDel="00410C7F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}</w:delText>
        </w:r>
      </w:del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590" w:author="lll" w:date="2022-07-16T00:01:00Z">
        <w:r w:rsidDel="00410C7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void loop(){}</w:delText>
        </w:r>
      </w:del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3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 xml:space="preserve">. </w:t>
      </w:r>
      <w:r>
        <w:rPr>
          <w:rFonts w:ascii="HelveticaNeue-Light-Identity-H" w:eastAsia="宋体" w:hAnsi="HelveticaNeue-Light-Identity-H" w:cs="宋体"/>
          <w:color w:val="FF0000"/>
          <w:kern w:val="0"/>
          <w:szCs w:val="20"/>
        </w:rPr>
        <w:t>MicroPython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开发环境实现服务器</w:t>
      </w:r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代码如下：</w:t>
      </w:r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i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mport network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import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usocke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as socket  #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引用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ocke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模块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响应头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sponseHeader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b'''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HTTP/1.1 200 OK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Content-Type: text/html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Connection: close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'''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响应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头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网页正文内容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content = b'''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Hello World!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'''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ap = network.WLAN(network.AP_IF)  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#ES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32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为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AP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模式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ap.config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ess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='ESP32' 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uthmod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=4 , password='12345678')   #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设置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AP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的名称和密码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lastRenderedPageBreak/>
        <w:t xml:space="preserve">ap.active(True) # 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开启无线热点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def main():  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#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定义主函数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s = socket.socket()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s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etsockop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socket.SOL_SOCKET, socket.SO_REUSEADDR, 1) # 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重要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设置端口释放后立即就可以被再次使用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s.bind(socket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etaddrinfo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"0.0.0.0", 80)[0][-1]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# 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绑定地址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s.listen(5)  # 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开启监听（最大连接数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5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）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print('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接入热点后可从浏览器访问下面地址：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')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print(ap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ifconfig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[0]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print('')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while True:  # mian(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函数中进行死循环，在这里保持监听浏览器请求与对应处理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client_sock, client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dd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s.accept()  # 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接收来自客户端的请求与客户端地址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print('Client address:', client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dd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while True: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h = client_sock.readline() #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按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行读取来自客户端的请求内容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print(h.decode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'utf8'), end=''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if h == b'' or h == b'\r\n':  #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当读取到空行的时候表示接收到完整的请求头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break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client_sock.write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sponseHeader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) # 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向客户端发送响应头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client_sock.write(content) # 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向客户端发送网页内容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client_sock.close()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main()  #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运行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main(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函数</w:t>
      </w:r>
    </w:p>
    <w:p w:rsidR="000A52CA" w:rsidRDefault="0000597C">
      <w:pPr>
        <w:pStyle w:val="3"/>
        <w:spacing w:before="0" w:after="0" w:line="240" w:lineRule="auto"/>
        <w:rPr>
          <w:rFonts w:ascii="黑体" w:eastAsia="黑体" w:hAnsi="黑体"/>
          <w:b w:val="0"/>
          <w:color w:val="000000" w:themeColor="text1"/>
          <w:sz w:val="28"/>
        </w:rPr>
      </w:pPr>
      <w:bookmarkStart w:id="4591" w:name="_Toc84581249"/>
      <w:bookmarkStart w:id="4592" w:name="_Toc84102825"/>
      <w:bookmarkStart w:id="4593" w:name="_Toc116980574"/>
      <w:r>
        <w:rPr>
          <w:rFonts w:ascii="黑体" w:eastAsia="黑体" w:hAnsi="黑体"/>
          <w:b w:val="0"/>
          <w:color w:val="000000" w:themeColor="text1"/>
          <w:sz w:val="28"/>
        </w:rPr>
        <w:t>7.1.</w:t>
      </w:r>
      <w:del w:id="4594" w:author="Admin" w:date="2022-01-27T17:00:00Z">
        <w:r w:rsidDel="006C495C">
          <w:rPr>
            <w:rFonts w:ascii="黑体" w:eastAsia="黑体" w:hAnsi="黑体"/>
            <w:b w:val="0"/>
            <w:color w:val="000000" w:themeColor="text1"/>
            <w:sz w:val="28"/>
          </w:rPr>
          <w:delText xml:space="preserve">5 </w:delText>
        </w:r>
      </w:del>
      <w:ins w:id="4595" w:author="Admin" w:date="2022-01-27T17:00:00Z">
        <w:r w:rsidR="006C495C">
          <w:rPr>
            <w:rFonts w:ascii="黑体" w:eastAsia="黑体" w:hAnsi="黑体"/>
            <w:b w:val="0"/>
            <w:color w:val="000000" w:themeColor="text1"/>
            <w:sz w:val="28"/>
          </w:rPr>
          <w:t xml:space="preserve">4 </w:t>
        </w:r>
      </w:ins>
      <w:r>
        <w:rPr>
          <w:rFonts w:ascii="黑体" w:eastAsia="黑体" w:hAnsi="黑体"/>
          <w:b w:val="0"/>
          <w:color w:val="000000" w:themeColor="text1"/>
          <w:sz w:val="28"/>
        </w:rPr>
        <w:t>HTTP</w:t>
      </w:r>
      <w:r>
        <w:rPr>
          <w:rFonts w:ascii="黑体" w:eastAsia="黑体" w:hAnsi="黑体" w:hint="eastAsia"/>
          <w:b w:val="0"/>
          <w:color w:val="000000" w:themeColor="text1"/>
          <w:sz w:val="28"/>
        </w:rPr>
        <w:t>客户端请求示例</w:t>
      </w:r>
      <w:bookmarkEnd w:id="4591"/>
      <w:bookmarkEnd w:id="4592"/>
      <w:bookmarkEnd w:id="4593"/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1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 xml:space="preserve">. 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基于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ES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 xml:space="preserve"> 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IDF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的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VS Code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开发环境实现</w:t>
      </w:r>
    </w:p>
    <w:p w:rsidR="000A52CA" w:rsidRDefault="000A52CA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CONFIG_EXAMPLE_WIFI_SSID="</w:t>
      </w:r>
      <w:r>
        <w:rPr>
          <w:rFonts w:ascii="HelveticaNeue-Light-Identity-H" w:eastAsia="宋体" w:hAnsi="HelveticaNeue-Light-Identity-H" w:cs="宋体" w:hint="eastAsia"/>
          <w:color w:val="FF0000"/>
          <w:kern w:val="0"/>
          <w:szCs w:val="20"/>
        </w:rPr>
        <w:t>myss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"       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更换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WiFi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名字</w:t>
      </w:r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CONFIG_EXAMPLE_WIFI_PASSWORD="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mypasswor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"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更换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WiFi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密码</w:t>
      </w:r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del w:id="4596" w:author="Admin" w:date="2022-01-27T22:57:00Z">
        <w:r w:rsidDel="00A77E82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delText>程序源</w:delText>
        </w:r>
      </w:del>
      <w:ins w:id="4597" w:author="Admin" w:date="2022-01-27T22:57:00Z">
        <w:r w:rsidR="00A77E82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代</w:t>
        </w:r>
      </w:ins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码如下：</w:t>
      </w:r>
    </w:p>
    <w:p w:rsidR="005E2AD7" w:rsidRPr="005E2AD7" w:rsidRDefault="005E2AD7" w:rsidP="005E2AD7">
      <w:pPr>
        <w:widowControl/>
        <w:ind w:firstLineChars="200" w:firstLine="360"/>
        <w:rPr>
          <w:ins w:id="4598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599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#include &lt;string.h&gt;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600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601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#include "freertos/FreeRTOS.h"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602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603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#include "freertos/task.h"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604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605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#include "esp_system.h"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606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607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#include "esp_wifi.h"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608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609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#include "esp_event.h"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610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611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#include "esp_log.h"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612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613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#include "nvs_flash.h"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614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615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#include "protocol_examples_common.h"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616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617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#include "lwip/err.h"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618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619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#include "lwip/sockets.h"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620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621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#include "lwip/sys.h"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622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623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#include "lwip/netdb.h"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624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625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#include "lwip/dns.h"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626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627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/*</w:t>
        </w:r>
      </w:ins>
      <w:ins w:id="4628" w:author="lll" w:date="2022-07-16T19:34:00Z"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定义常量</w:t>
        </w:r>
      </w:ins>
      <w:ins w:id="4629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*/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630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631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lastRenderedPageBreak/>
          <w:t>#define WEB_SERVER "example.com"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632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633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#define WEB_PORT "80"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634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635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#define WEB_PATH "/"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636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637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static const char *TAG = "example";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638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639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static const char *REQUEST = "GET " WEB_PATH " HTTP/1.0\r\n"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640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641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"Host: "WEB_SERVER":"WEB_PORT"\r\n"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642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643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"User-Agent: esp-idf/1.0 esp32\r\n"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644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645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"\r\n";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646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647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static void http_get_task(void *pvParameters)</w:t>
        </w:r>
      </w:ins>
      <w:ins w:id="4648" w:author="lll" w:date="2022-07-16T19:35:00Z">
        <w:r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//</w:t>
        </w:r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GET</w:t>
        </w:r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方法任务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649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650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{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651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652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const struct addrinfo hints = {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653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654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.ai_family = AF_INET,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655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656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.ai_socktype = SOCK_STREAM,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657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658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};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659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660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struct addrinfo *res;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661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662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struct in_addr *addr;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663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664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int s, r;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665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666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char recv_buf[64];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667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668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while(1) {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669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670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int err = getaddrinfo(WEB_SERVER, WEB_PORT, &amp;hints, &amp;res);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671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672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if(err != 0 || res == NULL) {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673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674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ESP_LOGE(TAG, "DNS lookup failed err=%d res=%p", err, res);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675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676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vTaskDelay(1000 / portTICK_PERIOD_MS);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677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678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continue;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679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680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}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681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682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/*</w:t>
        </w:r>
      </w:ins>
      <w:ins w:id="4683" w:author="lll" w:date="2022-07-16T19:36:00Z"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打印</w:t>
        </w:r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IP</w:t>
        </w:r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地址</w:t>
        </w:r>
      </w:ins>
      <w:ins w:id="4684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*/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685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686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addr = &amp;((struct sockaddr_in *)res-&gt;ai_addr)-&gt;sin_addr;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687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688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ESP_LOGI(TAG, "DNS lookup succeeded. IP=%s", inet_ntoa(*addr));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689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690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s = socket(res-&gt;ai_family, res-&gt;ai_socktype, 0);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691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692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if(s &lt; 0) {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693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694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ESP_LOGE(TAG, "... Failed to allocate socket.");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695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696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freeaddrinfo(res);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697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698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vTaskDelay(1000 / portTICK_PERIOD_MS);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699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700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continue;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701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702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}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703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704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ESP_LOGI(TAG, "... allocated socket");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705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706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if(connect(s, res-&gt;ai_addr, res-&gt;ai_addrlen) != 0) {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707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708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ESP_LOGE(TAG, "... socket connect failed errno=%d", errno);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709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710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close(s);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711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712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freeaddrinfo(res);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713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714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vTaskDelay(4000 / portTICK_PERIOD_MS);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715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716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continue;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717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718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}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719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720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ESP_LOGI(TAG, "... connected");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721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722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lastRenderedPageBreak/>
          <w:t xml:space="preserve">        freeaddrinfo(res);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723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724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if (write(s, REQUEST, strlen(REQUEST)) &lt; 0) {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725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726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ESP_LOGE(TAG, "... socket send failed");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727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728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close(s);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729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730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vTaskDelay(4000 / portTICK_PERIOD_MS);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731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732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continue;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733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734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}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735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736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ESP_LOGI(TAG, "... socket send success");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737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738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struct timeval receiving_timeout;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739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740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receiving_timeout.tv_sec = 5;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741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742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receiving_timeout.tv_usec = 0;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743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744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if (setsockopt(s, SOL_SOCKET, SO_RCVTIMEO, &amp;receiving_timeout,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745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746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    sizeof(receiving_timeout)) &lt; 0) {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747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748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ESP_LOGE(TAG, "... failed to set socket receiving timeout");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749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750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close(s);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751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752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vTaskDelay(4000 / portTICK_PERIOD_MS);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753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754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continue;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755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756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}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757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758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ESP_LOGI(TAG, "... set socket receiving timeout success");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759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760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/*</w:t>
        </w:r>
      </w:ins>
      <w:ins w:id="4761" w:author="lll" w:date="2022-07-16T19:36:00Z"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读取</w:t>
        </w:r>
      </w:ins>
      <w:ins w:id="4762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HTTP</w:t>
        </w:r>
      </w:ins>
      <w:ins w:id="4763" w:author="lll" w:date="2022-07-16T19:37:00Z"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响应</w:t>
        </w:r>
      </w:ins>
      <w:ins w:id="4764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*/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765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766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do {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767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768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bzero(recv_buf, sizeof(recv_buf));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769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770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r = read(s, recv_buf, sizeof(recv_buf)-1);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771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772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for(int i = 0; i &lt; r; i++) {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773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774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    putchar(recv_buf[i]);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775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776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}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777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778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} while(r &gt; 0);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779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780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ESP_LOGI(TAG, "... done reading from socket. Last read return=%d errno=%d.", r, errno);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781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782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close(s);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783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784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for(int countdown = 10; countdown &gt;= 0; countdown--) {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785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786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ESP_LOGI(TAG, "%d... ", countdown);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787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788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vTaskDelay(1000 / portTICK_PERIOD_MS);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789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790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}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791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792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ESP_LOGI(TAG, "Starting again!");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793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794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}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795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796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}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797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798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void app_main(void)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799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800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{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801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802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ESP_ERROR_CHECK( nvs_flash_init() );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803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804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ESP_ERROR_CHECK(esp_netif_init());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805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806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ESP_ERROR_CHECK(esp_event_loop_create_default());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807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808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ESP_ERROR_CHECK(example_connect());</w:t>
        </w:r>
      </w:ins>
    </w:p>
    <w:p w:rsidR="005E2AD7" w:rsidRPr="005E2AD7" w:rsidRDefault="005E2AD7" w:rsidP="005E2AD7">
      <w:pPr>
        <w:widowControl/>
        <w:ind w:firstLineChars="200" w:firstLine="360"/>
        <w:rPr>
          <w:ins w:id="4809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810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xTaskCreate(&amp;http_get_task, "http_get_task", 4096, NULL, 5, NULL);</w:t>
        </w:r>
      </w:ins>
    </w:p>
    <w:p w:rsidR="000A52CA" w:rsidDel="005E2AD7" w:rsidRDefault="005E2AD7" w:rsidP="005E2AD7">
      <w:pPr>
        <w:widowControl/>
        <w:rPr>
          <w:del w:id="4811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4812" w:author="lll" w:date="2022-07-16T19:33:00Z">
        <w:r w:rsidRPr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}</w:t>
        </w:r>
      </w:ins>
      <w:del w:id="4813" w:author="lll" w:date="2022-07-16T19:33:00Z">
        <w:r w:rsidR="0000597C"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#include &lt;string.h&gt;</w:delText>
        </w:r>
      </w:del>
    </w:p>
    <w:p w:rsidR="000A52CA" w:rsidDel="005E2AD7" w:rsidRDefault="0000597C">
      <w:pPr>
        <w:widowControl/>
        <w:rPr>
          <w:del w:id="4814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815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#include &lt;</w:delText>
        </w:r>
        <w:r w:rsidDel="005E2AD7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stdlib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.h&gt;</w:delText>
        </w:r>
      </w:del>
    </w:p>
    <w:p w:rsidR="000A52CA" w:rsidDel="005E2AD7" w:rsidRDefault="0000597C">
      <w:pPr>
        <w:widowControl/>
        <w:rPr>
          <w:del w:id="4816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817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#include "</w:delText>
        </w:r>
        <w:r w:rsidDel="005E2AD7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freertos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/</w:delText>
        </w:r>
        <w:r w:rsidDel="005E2AD7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FreeRTOS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.h"</w:delText>
        </w:r>
      </w:del>
    </w:p>
    <w:p w:rsidR="000A52CA" w:rsidDel="005E2AD7" w:rsidRDefault="0000597C">
      <w:pPr>
        <w:widowControl/>
        <w:rPr>
          <w:del w:id="4818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819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#include "</w:delText>
        </w:r>
        <w:r w:rsidDel="005E2AD7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freertos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/task.h"</w:delText>
        </w:r>
      </w:del>
    </w:p>
    <w:p w:rsidR="000A52CA" w:rsidDel="005E2AD7" w:rsidRDefault="0000597C">
      <w:pPr>
        <w:widowControl/>
        <w:rPr>
          <w:del w:id="4820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821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#include "esp_log.h"</w:delText>
        </w:r>
      </w:del>
    </w:p>
    <w:p w:rsidR="000A52CA" w:rsidDel="005E2AD7" w:rsidRDefault="0000597C">
      <w:pPr>
        <w:widowControl/>
        <w:rPr>
          <w:del w:id="4822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823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#include "esp_system.h"</w:delText>
        </w:r>
      </w:del>
    </w:p>
    <w:p w:rsidR="000A52CA" w:rsidDel="005E2AD7" w:rsidRDefault="0000597C">
      <w:pPr>
        <w:widowControl/>
        <w:rPr>
          <w:del w:id="4824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825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#include "</w:delText>
        </w:r>
        <w:r w:rsidDel="005E2AD7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nvs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_flash.h"</w:delText>
        </w:r>
      </w:del>
    </w:p>
    <w:p w:rsidR="000A52CA" w:rsidDel="005E2AD7" w:rsidRDefault="0000597C">
      <w:pPr>
        <w:widowControl/>
        <w:rPr>
          <w:del w:id="4826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827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#include "esp_event.h"</w:delText>
        </w:r>
      </w:del>
    </w:p>
    <w:p w:rsidR="000A52CA" w:rsidDel="005E2AD7" w:rsidRDefault="0000597C">
      <w:pPr>
        <w:widowControl/>
        <w:rPr>
          <w:del w:id="4828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829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#include "esp_</w:delText>
        </w:r>
        <w:r w:rsidDel="005E2AD7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netif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.h"</w:delText>
        </w:r>
      </w:del>
    </w:p>
    <w:p w:rsidR="000A52CA" w:rsidDel="005E2AD7" w:rsidRDefault="0000597C">
      <w:pPr>
        <w:widowControl/>
        <w:rPr>
          <w:del w:id="4830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831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#include "protocol_examples_common.h"</w:delText>
        </w:r>
      </w:del>
    </w:p>
    <w:p w:rsidR="000A52CA" w:rsidDel="005E2AD7" w:rsidRDefault="0000597C">
      <w:pPr>
        <w:widowControl/>
        <w:rPr>
          <w:del w:id="4832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833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#include "esp_tls.h"</w:delText>
        </w:r>
      </w:del>
    </w:p>
    <w:p w:rsidR="000A52CA" w:rsidDel="005E2AD7" w:rsidRDefault="0000597C">
      <w:pPr>
        <w:widowControl/>
        <w:rPr>
          <w:del w:id="4834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835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#include "esp_http_client.h"</w:delText>
        </w:r>
      </w:del>
    </w:p>
    <w:p w:rsidR="000A52CA" w:rsidDel="005E2AD7" w:rsidRDefault="0000597C">
      <w:pPr>
        <w:widowControl/>
        <w:rPr>
          <w:del w:id="4836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837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#define MAX_HTTP_RECV_BUFFER 512</w:delText>
        </w:r>
      </w:del>
    </w:p>
    <w:p w:rsidR="000A52CA" w:rsidDel="005E2AD7" w:rsidRDefault="0000597C">
      <w:pPr>
        <w:widowControl/>
        <w:rPr>
          <w:del w:id="4838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839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#define MAX_HTTP_OUTPUT_BUFFER 2048</w:delText>
        </w:r>
      </w:del>
    </w:p>
    <w:p w:rsidR="000A52CA" w:rsidDel="005E2AD7" w:rsidRDefault="0000597C">
      <w:pPr>
        <w:widowControl/>
        <w:rPr>
          <w:del w:id="4840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841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static const char *TAG = "HTTP_CLIENT";</w:delText>
        </w:r>
      </w:del>
    </w:p>
    <w:p w:rsidR="000A52CA" w:rsidDel="005E2AD7" w:rsidRDefault="0000597C">
      <w:pPr>
        <w:widowControl/>
        <w:rPr>
          <w:del w:id="4842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843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esp_err_t _http_event_handler(esp_http_client_event_t *</w:delText>
        </w:r>
        <w:r w:rsidDel="005E2AD7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evt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)  //</w:delText>
        </w:r>
        <w:r w:rsidDel="005E2AD7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事件句柄</w:delText>
        </w:r>
      </w:del>
    </w:p>
    <w:p w:rsidR="000A52CA" w:rsidDel="005E2AD7" w:rsidRDefault="0000597C">
      <w:pPr>
        <w:widowControl/>
        <w:rPr>
          <w:del w:id="4844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845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{</w:delText>
        </w:r>
      </w:del>
    </w:p>
    <w:p w:rsidR="000A52CA" w:rsidDel="005E2AD7" w:rsidRDefault="0000597C">
      <w:pPr>
        <w:widowControl/>
        <w:rPr>
          <w:del w:id="4846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847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static char *output_buffer;  //</w:delText>
        </w:r>
        <w:r w:rsidDel="005E2AD7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缓存事件句柄</w:delText>
        </w:r>
      </w:del>
    </w:p>
    <w:p w:rsidR="000A52CA" w:rsidDel="005E2AD7" w:rsidRDefault="0000597C">
      <w:pPr>
        <w:widowControl/>
        <w:rPr>
          <w:del w:id="4848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849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static int output_len;       //</w:delText>
        </w:r>
        <w:r w:rsidDel="005E2AD7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读取字节的长度</w:delText>
        </w:r>
      </w:del>
    </w:p>
    <w:p w:rsidR="000A52CA" w:rsidDel="005E2AD7" w:rsidRDefault="0000597C">
      <w:pPr>
        <w:widowControl/>
        <w:rPr>
          <w:del w:id="4850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851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switch(</w:delText>
        </w:r>
        <w:r w:rsidDel="005E2AD7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evt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-&gt;event_id) 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{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//</w:delText>
        </w:r>
        <w:r w:rsidDel="005E2AD7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根据事件</w:delText>
        </w:r>
        <w:r w:rsidDel="005E2AD7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ID</w:delText>
        </w:r>
        <w:r w:rsidDel="005E2AD7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，打印信息</w:delText>
        </w:r>
      </w:del>
    </w:p>
    <w:p w:rsidR="000A52CA" w:rsidDel="005E2AD7" w:rsidRDefault="0000597C">
      <w:pPr>
        <w:widowControl/>
        <w:rPr>
          <w:del w:id="4852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853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case HTTP_EVENT_ERROR:    //</w:delText>
        </w:r>
        <w:r w:rsidDel="005E2AD7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错误事件</w:delText>
        </w:r>
      </w:del>
    </w:p>
    <w:p w:rsidR="000A52CA" w:rsidDel="005E2AD7" w:rsidRDefault="0000597C">
      <w:pPr>
        <w:widowControl/>
        <w:rPr>
          <w:del w:id="4854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855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ESP_LOGD(TAG, "HTTP_EVENT_ERROR");</w:delText>
        </w:r>
      </w:del>
    </w:p>
    <w:p w:rsidR="000A52CA" w:rsidDel="005E2AD7" w:rsidRDefault="0000597C">
      <w:pPr>
        <w:widowControl/>
        <w:rPr>
          <w:del w:id="4856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857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break;</w:delText>
        </w:r>
      </w:del>
    </w:p>
    <w:p w:rsidR="000A52CA" w:rsidDel="005E2AD7" w:rsidRDefault="0000597C">
      <w:pPr>
        <w:widowControl/>
        <w:rPr>
          <w:del w:id="4858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859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case HTTP_EVENT_ON_CONNECTED:  //</w:delText>
        </w:r>
        <w:r w:rsidDel="005E2AD7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连接事件</w:delText>
        </w:r>
      </w:del>
    </w:p>
    <w:p w:rsidR="000A52CA" w:rsidDel="005E2AD7" w:rsidRDefault="0000597C">
      <w:pPr>
        <w:widowControl/>
        <w:rPr>
          <w:del w:id="4860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861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ESP_LOGD(TAG, "HTTP_EVENT_ON_CONNECTED");</w:delText>
        </w:r>
      </w:del>
    </w:p>
    <w:p w:rsidR="000A52CA" w:rsidDel="005E2AD7" w:rsidRDefault="0000597C">
      <w:pPr>
        <w:widowControl/>
        <w:rPr>
          <w:del w:id="4862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863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break;</w:delText>
        </w:r>
      </w:del>
    </w:p>
    <w:p w:rsidR="000A52CA" w:rsidDel="005E2AD7" w:rsidRDefault="0000597C">
      <w:pPr>
        <w:widowControl/>
        <w:rPr>
          <w:del w:id="4864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865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case HTTP_EVENT_HEADER_SENT:  //</w:delText>
        </w:r>
        <w:r w:rsidDel="005E2AD7">
          <w:rPr>
            <w:rFonts w:ascii="HelveticaNeue-Light-Identity-H" w:eastAsia="宋体" w:hAnsi="HelveticaNeue-Light-Identity-H" w:cs="宋体" w:hint="eastAsia"/>
            <w:color w:val="FF00FF"/>
            <w:kern w:val="0"/>
            <w:sz w:val="18"/>
            <w:szCs w:val="18"/>
          </w:rPr>
          <w:delText>标</w:delText>
        </w:r>
        <w:r w:rsidDel="005E2AD7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头发送</w:delText>
        </w:r>
      </w:del>
    </w:p>
    <w:p w:rsidR="000A52CA" w:rsidDel="005E2AD7" w:rsidRDefault="0000597C">
      <w:pPr>
        <w:widowControl/>
        <w:rPr>
          <w:del w:id="4866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867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ESP_LOGD(TAG, "HTTP_EVENT_HEADER_SENT");</w:delText>
        </w:r>
      </w:del>
    </w:p>
    <w:p w:rsidR="000A52CA" w:rsidDel="005E2AD7" w:rsidRDefault="0000597C">
      <w:pPr>
        <w:widowControl/>
        <w:rPr>
          <w:del w:id="4868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869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break;</w:delText>
        </w:r>
      </w:del>
    </w:p>
    <w:p w:rsidR="000A52CA" w:rsidDel="005E2AD7" w:rsidRDefault="0000597C">
      <w:pPr>
        <w:widowControl/>
        <w:rPr>
          <w:del w:id="4870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871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case HTTP_EVENT_ON_HEADER:  //</w:delText>
        </w:r>
        <w:r w:rsidDel="005E2AD7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接收到服务器端发送的标头</w:delText>
        </w:r>
      </w:del>
    </w:p>
    <w:p w:rsidR="000A52CA" w:rsidDel="005E2AD7" w:rsidRDefault="0000597C">
      <w:pPr>
        <w:widowControl/>
        <w:jc w:val="left"/>
        <w:rPr>
          <w:del w:id="4872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873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ESP_LOGD(TAG, "HTTP_EVENT_ON_HEADER, key=%s, value=%s", </w:delText>
        </w:r>
        <w:r w:rsidDel="005E2AD7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evt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-&gt;header_key, </w:delText>
        </w:r>
        <w:r w:rsidDel="005E2AD7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evt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-&gt;header_value);</w:delText>
        </w:r>
      </w:del>
    </w:p>
    <w:p w:rsidR="000A52CA" w:rsidDel="005E2AD7" w:rsidRDefault="0000597C">
      <w:pPr>
        <w:widowControl/>
        <w:rPr>
          <w:del w:id="4874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875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break;</w:delText>
        </w:r>
      </w:del>
    </w:p>
    <w:p w:rsidR="000A52CA" w:rsidDel="005E2AD7" w:rsidRDefault="0000597C">
      <w:pPr>
        <w:widowControl/>
        <w:rPr>
          <w:del w:id="4876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877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case HTTP_EVENT_ON_DATA:  //</w:delText>
        </w:r>
        <w:r w:rsidDel="005E2AD7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数据开始传输</w:delText>
        </w:r>
      </w:del>
    </w:p>
    <w:p w:rsidR="000A52CA" w:rsidDel="005E2AD7" w:rsidRDefault="0000597C">
      <w:pPr>
        <w:widowControl/>
        <w:rPr>
          <w:del w:id="4878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879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ESP_LOGD(TAG, "HTTP_EVENT_ON_DATA, len=%d", </w:delText>
        </w:r>
        <w:r w:rsidDel="005E2AD7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evt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-&gt;data_len);</w:delText>
        </w:r>
      </w:del>
    </w:p>
    <w:p w:rsidR="000A52CA" w:rsidDel="005E2AD7" w:rsidRDefault="0000597C">
      <w:pPr>
        <w:widowControl/>
        <w:rPr>
          <w:del w:id="4880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881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if (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!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esp_http_client_is_chunked_response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(</w:delText>
        </w:r>
        <w:r w:rsidDel="005E2AD7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evt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-&gt;client)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)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{</w:delText>
        </w:r>
      </w:del>
    </w:p>
    <w:p w:rsidR="000A52CA" w:rsidDel="005E2AD7" w:rsidRDefault="0000597C">
      <w:pPr>
        <w:widowControl/>
        <w:rPr>
          <w:del w:id="4882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883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//</w:delText>
        </w:r>
        <w:r w:rsidDel="005E2AD7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如果配置了用户数据缓冲区，则拷贝数据进入</w:delText>
        </w:r>
      </w:del>
    </w:p>
    <w:p w:rsidR="000A52CA" w:rsidDel="005E2AD7" w:rsidRDefault="0000597C">
      <w:pPr>
        <w:widowControl/>
        <w:rPr>
          <w:del w:id="4884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885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if (</w:delText>
        </w:r>
        <w:r w:rsidDel="005E2AD7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evt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-&gt;user_data) 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{</w:delText>
        </w:r>
      </w:del>
    </w:p>
    <w:p w:rsidR="000A52CA" w:rsidDel="005E2AD7" w:rsidRDefault="0000597C">
      <w:pPr>
        <w:widowControl/>
        <w:rPr>
          <w:del w:id="4886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887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    </w:delText>
        </w:r>
        <w:r w:rsidDel="005E2AD7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memcpy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(</w:delText>
        </w:r>
        <w:r w:rsidDel="005E2AD7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evt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-&gt;user_data + output_len, </w:delText>
        </w:r>
        <w:r w:rsidDel="005E2AD7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evt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-&gt;data, </w:delText>
        </w:r>
        <w:r w:rsidDel="005E2AD7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evt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-&gt;data_len);</w:delText>
        </w:r>
      </w:del>
    </w:p>
    <w:p w:rsidR="000A52CA" w:rsidDel="005E2AD7" w:rsidRDefault="0000597C">
      <w:pPr>
        <w:widowControl/>
        <w:rPr>
          <w:del w:id="4888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889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} else {</w:delText>
        </w:r>
      </w:del>
    </w:p>
    <w:p w:rsidR="000A52CA" w:rsidDel="005E2AD7" w:rsidRDefault="0000597C">
      <w:pPr>
        <w:widowControl/>
        <w:jc w:val="left"/>
        <w:rPr>
          <w:del w:id="4890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891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    if (output_buffer == NULL) 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{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//</w:delText>
        </w:r>
        <w:r w:rsidDel="005E2AD7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分配存储空间</w:delText>
        </w:r>
      </w:del>
    </w:p>
    <w:p w:rsidR="000A52CA" w:rsidDel="005E2AD7" w:rsidRDefault="0000597C">
      <w:pPr>
        <w:widowControl/>
        <w:jc w:val="left"/>
        <w:rPr>
          <w:del w:id="4892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893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        output_buffer = (char *) </w:delText>
        </w:r>
        <w:r w:rsidDel="005E2AD7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malloc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(esp_http_client_get_content_length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(</w:delText>
        </w:r>
        <w:r w:rsidDel="005E2AD7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evt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-&gt;client)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)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;</w:delText>
        </w:r>
      </w:del>
    </w:p>
    <w:p w:rsidR="000A52CA" w:rsidDel="005E2AD7" w:rsidRDefault="0000597C">
      <w:pPr>
        <w:widowControl/>
        <w:jc w:val="left"/>
        <w:rPr>
          <w:del w:id="4894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895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        output_len = 0;</w:delText>
        </w:r>
      </w:del>
    </w:p>
    <w:p w:rsidR="000A52CA" w:rsidDel="005E2AD7" w:rsidRDefault="0000597C">
      <w:pPr>
        <w:widowControl/>
        <w:jc w:val="left"/>
        <w:rPr>
          <w:del w:id="4896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897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        if (output_buffer == NULL) 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{</w:delText>
        </w:r>
      </w:del>
    </w:p>
    <w:p w:rsidR="000A52CA" w:rsidDel="005E2AD7" w:rsidRDefault="0000597C">
      <w:pPr>
        <w:widowControl/>
        <w:jc w:val="left"/>
        <w:rPr>
          <w:del w:id="4898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899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            ESP_LOGE(TAG, "Failed to allocate memory for output buffer");</w:delText>
        </w:r>
      </w:del>
    </w:p>
    <w:p w:rsidR="000A52CA" w:rsidDel="005E2AD7" w:rsidRDefault="0000597C">
      <w:pPr>
        <w:widowControl/>
        <w:rPr>
          <w:del w:id="4900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901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            return ESP_FAIL;</w:delText>
        </w:r>
      </w:del>
    </w:p>
    <w:p w:rsidR="000A52CA" w:rsidDel="005E2AD7" w:rsidRDefault="0000597C">
      <w:pPr>
        <w:widowControl/>
        <w:rPr>
          <w:del w:id="4902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903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        }</w:delText>
        </w:r>
      </w:del>
    </w:p>
    <w:p w:rsidR="000A52CA" w:rsidDel="005E2AD7" w:rsidRDefault="0000597C">
      <w:pPr>
        <w:widowControl/>
        <w:rPr>
          <w:del w:id="4904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905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    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}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//</w:delText>
        </w:r>
        <w:r w:rsidDel="005E2AD7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存储数据</w:delText>
        </w:r>
      </w:del>
    </w:p>
    <w:p w:rsidR="000A52CA" w:rsidDel="005E2AD7" w:rsidRDefault="0000597C">
      <w:pPr>
        <w:widowControl/>
        <w:rPr>
          <w:del w:id="4906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907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    </w:delText>
        </w:r>
        <w:r w:rsidDel="005E2AD7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memcpy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(output_buffer + output_len, </w:delText>
        </w:r>
        <w:r w:rsidDel="005E2AD7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evt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-&gt;data, </w:delText>
        </w:r>
        <w:r w:rsidDel="005E2AD7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evt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-&gt;data_len); </w:delText>
        </w:r>
      </w:del>
    </w:p>
    <w:p w:rsidR="000A52CA" w:rsidDel="005E2AD7" w:rsidRDefault="0000597C">
      <w:pPr>
        <w:widowControl/>
        <w:rPr>
          <w:del w:id="4908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909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}</w:delText>
        </w:r>
      </w:del>
    </w:p>
    <w:p w:rsidR="000A52CA" w:rsidDel="005E2AD7" w:rsidRDefault="0000597C">
      <w:pPr>
        <w:widowControl/>
        <w:rPr>
          <w:del w:id="4910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911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output_len += </w:delText>
        </w:r>
        <w:r w:rsidDel="005E2AD7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evt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-&gt;data_len;</w:delText>
        </w:r>
      </w:del>
    </w:p>
    <w:p w:rsidR="000A52CA" w:rsidDel="005E2AD7" w:rsidRDefault="0000597C">
      <w:pPr>
        <w:widowControl/>
        <w:rPr>
          <w:del w:id="4912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913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}</w:delText>
        </w:r>
      </w:del>
    </w:p>
    <w:p w:rsidR="000A52CA" w:rsidDel="005E2AD7" w:rsidRDefault="0000597C">
      <w:pPr>
        <w:widowControl/>
        <w:rPr>
          <w:del w:id="4914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915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break;</w:delText>
        </w:r>
      </w:del>
    </w:p>
    <w:p w:rsidR="000A52CA" w:rsidDel="005E2AD7" w:rsidRDefault="0000597C">
      <w:pPr>
        <w:widowControl/>
        <w:rPr>
          <w:del w:id="4916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917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case HTTP_EVENT_ON_FINISH:  //</w:delText>
        </w:r>
        <w:r w:rsidDel="005E2AD7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数据传输完成</w:delText>
        </w:r>
      </w:del>
    </w:p>
    <w:p w:rsidR="000A52CA" w:rsidDel="005E2AD7" w:rsidRDefault="0000597C">
      <w:pPr>
        <w:widowControl/>
        <w:rPr>
          <w:del w:id="4918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919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ESP_LOGD(TAG, "HTTP_EVENT_ON_FINISH");</w:delText>
        </w:r>
      </w:del>
    </w:p>
    <w:p w:rsidR="000A52CA" w:rsidDel="005E2AD7" w:rsidRDefault="0000597C">
      <w:pPr>
        <w:widowControl/>
        <w:rPr>
          <w:del w:id="4920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921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if (output_buffer != NULL) {</w:delText>
        </w:r>
      </w:del>
    </w:p>
    <w:p w:rsidR="000A52CA" w:rsidDel="005E2AD7" w:rsidRDefault="0000597C">
      <w:pPr>
        <w:widowControl/>
        <w:rPr>
          <w:del w:id="4922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923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//</w:delText>
        </w:r>
        <w:r w:rsidDel="005E2AD7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响应累积在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output_buffer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中</w:delText>
        </w:r>
        <w:r w:rsidDel="005E2AD7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，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取消下</w:delText>
        </w:r>
        <w:r w:rsidDel="005E2AD7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一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行注释以打印累积的响应</w:delText>
        </w:r>
      </w:del>
    </w:p>
    <w:p w:rsidR="000A52CA" w:rsidDel="005E2AD7" w:rsidRDefault="0000597C">
      <w:pPr>
        <w:widowControl/>
        <w:rPr>
          <w:del w:id="4924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925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// ESP_LOG_BUFFER_HEX(TAG, output_buffer, output_len);</w:delText>
        </w:r>
      </w:del>
    </w:p>
    <w:p w:rsidR="000A52CA" w:rsidDel="005E2AD7" w:rsidRDefault="0000597C">
      <w:pPr>
        <w:widowControl/>
        <w:rPr>
          <w:del w:id="4926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927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free(output_buffer);</w:delText>
        </w:r>
      </w:del>
    </w:p>
    <w:p w:rsidR="000A52CA" w:rsidDel="005E2AD7" w:rsidRDefault="0000597C">
      <w:pPr>
        <w:widowControl/>
        <w:rPr>
          <w:del w:id="4928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929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output_buffer = NULL;</w:delText>
        </w:r>
      </w:del>
    </w:p>
    <w:p w:rsidR="000A52CA" w:rsidDel="005E2AD7" w:rsidRDefault="0000597C">
      <w:pPr>
        <w:widowControl/>
        <w:rPr>
          <w:del w:id="4930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931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output_len = 0;</w:delText>
        </w:r>
      </w:del>
    </w:p>
    <w:p w:rsidR="000A52CA" w:rsidDel="005E2AD7" w:rsidRDefault="0000597C">
      <w:pPr>
        <w:widowControl/>
        <w:rPr>
          <w:del w:id="4932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933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}</w:delText>
        </w:r>
      </w:del>
    </w:p>
    <w:p w:rsidR="000A52CA" w:rsidDel="005E2AD7" w:rsidRDefault="0000597C">
      <w:pPr>
        <w:widowControl/>
        <w:rPr>
          <w:del w:id="4934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935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break;</w:delText>
        </w:r>
      </w:del>
    </w:p>
    <w:p w:rsidR="000A52CA" w:rsidDel="005E2AD7" w:rsidRDefault="0000597C">
      <w:pPr>
        <w:widowControl/>
        <w:rPr>
          <w:del w:id="4936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937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case HTTP_EVENT_DISCONNECTED:  //</w:delText>
        </w:r>
        <w:r w:rsidDel="005E2AD7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断开事件</w:delText>
        </w:r>
      </w:del>
    </w:p>
    <w:p w:rsidR="000A52CA" w:rsidDel="005E2AD7" w:rsidRDefault="0000597C">
      <w:pPr>
        <w:widowControl/>
        <w:rPr>
          <w:del w:id="4938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939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ESP_LOGI(TAG, "HTTP_EVENT_DISCONNECTED");</w:delText>
        </w:r>
      </w:del>
    </w:p>
    <w:p w:rsidR="000A52CA" w:rsidDel="005E2AD7" w:rsidRDefault="0000597C">
      <w:pPr>
        <w:widowControl/>
        <w:rPr>
          <w:del w:id="4940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941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int </w:delText>
        </w:r>
        <w:r w:rsidDel="005E2AD7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mbedtls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_err = 0;</w:delText>
        </w:r>
      </w:del>
    </w:p>
    <w:p w:rsidR="000A52CA" w:rsidDel="005E2AD7" w:rsidRDefault="0000597C">
      <w:pPr>
        <w:widowControl/>
        <w:rPr>
          <w:del w:id="4942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943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esp_err_t err = esp_tls_get_and_clear_last_error(</w:delText>
        </w:r>
        <w:r w:rsidDel="005E2AD7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evt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-&gt;data, &amp;</w:delText>
        </w:r>
        <w:r w:rsidDel="005E2AD7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mbedtls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_err, NULL);</w:delText>
        </w:r>
      </w:del>
    </w:p>
    <w:p w:rsidR="000A52CA" w:rsidDel="005E2AD7" w:rsidRDefault="0000597C">
      <w:pPr>
        <w:widowControl/>
        <w:rPr>
          <w:del w:id="4944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945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if (err != 0) {</w:delText>
        </w:r>
      </w:del>
    </w:p>
    <w:p w:rsidR="000A52CA" w:rsidDel="005E2AD7" w:rsidRDefault="0000597C">
      <w:pPr>
        <w:widowControl/>
        <w:rPr>
          <w:del w:id="4946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947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if (output_buffer != NULL) 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{</w:delText>
        </w:r>
      </w:del>
    </w:p>
    <w:p w:rsidR="000A52CA" w:rsidDel="005E2AD7" w:rsidRDefault="0000597C">
      <w:pPr>
        <w:widowControl/>
        <w:rPr>
          <w:del w:id="4948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949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    free(output_buffer);</w:delText>
        </w:r>
      </w:del>
    </w:p>
    <w:p w:rsidR="000A52CA" w:rsidDel="005E2AD7" w:rsidRDefault="0000597C">
      <w:pPr>
        <w:widowControl/>
        <w:rPr>
          <w:del w:id="4950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951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    output_buffer = NULL;</w:delText>
        </w:r>
      </w:del>
    </w:p>
    <w:p w:rsidR="000A52CA" w:rsidDel="005E2AD7" w:rsidRDefault="0000597C">
      <w:pPr>
        <w:widowControl/>
        <w:rPr>
          <w:del w:id="4952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953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    output_len = 0;</w:delText>
        </w:r>
      </w:del>
    </w:p>
    <w:p w:rsidR="000A52CA" w:rsidDel="005E2AD7" w:rsidRDefault="0000597C">
      <w:pPr>
        <w:widowControl/>
        <w:rPr>
          <w:del w:id="4954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955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}</w:delText>
        </w:r>
      </w:del>
    </w:p>
    <w:p w:rsidR="000A52CA" w:rsidDel="005E2AD7" w:rsidRDefault="0000597C">
      <w:pPr>
        <w:widowControl/>
        <w:rPr>
          <w:del w:id="4956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957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ESP_LOGI(TAG, "Last esp error code: 0x%x", err);</w:delText>
        </w:r>
      </w:del>
    </w:p>
    <w:p w:rsidR="000A52CA" w:rsidDel="005E2AD7" w:rsidRDefault="0000597C">
      <w:pPr>
        <w:widowControl/>
        <w:rPr>
          <w:del w:id="4958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959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ESP_LOGI(TAG, "Last </w:delText>
        </w:r>
        <w:r w:rsidDel="005E2AD7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mbedtls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failure: 0x%x", </w:delText>
        </w:r>
        <w:r w:rsidDel="005E2AD7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mbedtls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_err);</w:delText>
        </w:r>
      </w:del>
    </w:p>
    <w:p w:rsidR="000A52CA" w:rsidDel="005E2AD7" w:rsidRDefault="0000597C">
      <w:pPr>
        <w:widowControl/>
        <w:rPr>
          <w:del w:id="4960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961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}</w:delText>
        </w:r>
      </w:del>
    </w:p>
    <w:p w:rsidR="000A52CA" w:rsidDel="005E2AD7" w:rsidRDefault="0000597C">
      <w:pPr>
        <w:widowControl/>
        <w:rPr>
          <w:del w:id="4962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963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break;</w:delText>
        </w:r>
      </w:del>
    </w:p>
    <w:p w:rsidR="000A52CA" w:rsidDel="005E2AD7" w:rsidRDefault="0000597C">
      <w:pPr>
        <w:widowControl/>
        <w:rPr>
          <w:del w:id="4964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965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}</w:delText>
        </w:r>
      </w:del>
    </w:p>
    <w:p w:rsidR="000A52CA" w:rsidDel="005E2AD7" w:rsidRDefault="0000597C">
      <w:pPr>
        <w:widowControl/>
        <w:rPr>
          <w:del w:id="4966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967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return ESP_OK;</w:delText>
        </w:r>
      </w:del>
    </w:p>
    <w:p w:rsidR="000A52CA" w:rsidDel="005E2AD7" w:rsidRDefault="0000597C">
      <w:pPr>
        <w:widowControl/>
        <w:rPr>
          <w:del w:id="4968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969" w:author="lll" w:date="2022-07-16T19:33:00Z"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}</w:delText>
        </w:r>
      </w:del>
    </w:p>
    <w:p w:rsidR="000A52CA" w:rsidDel="005E2AD7" w:rsidRDefault="0000597C">
      <w:pPr>
        <w:widowControl/>
        <w:rPr>
          <w:del w:id="4970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971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static void http_rest_with_url(void)  //</w:delText>
        </w:r>
        <w:r w:rsidDel="005E2AD7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通过</w:delText>
        </w:r>
        <w:r w:rsidDel="005E2AD7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URL</w:delText>
        </w:r>
        <w:r w:rsidDel="005E2AD7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请求</w:delText>
        </w:r>
      </w:del>
    </w:p>
    <w:p w:rsidR="000A52CA" w:rsidDel="005E2AD7" w:rsidRDefault="0000597C">
      <w:pPr>
        <w:widowControl/>
        <w:rPr>
          <w:del w:id="4972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973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{</w:delText>
        </w:r>
      </w:del>
    </w:p>
    <w:p w:rsidR="000A52CA" w:rsidDel="005E2AD7" w:rsidRDefault="0000597C">
      <w:pPr>
        <w:widowControl/>
        <w:rPr>
          <w:del w:id="4974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975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char local_response_buffer[MAX_HTTP_OUTPUT_BUFFER] = 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{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0};</w:delText>
        </w:r>
      </w:del>
    </w:p>
    <w:p w:rsidR="000A52CA" w:rsidDel="005E2AD7" w:rsidRDefault="0000597C">
      <w:pPr>
        <w:widowControl/>
        <w:rPr>
          <w:del w:id="4976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977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/*</w:delText>
        </w:r>
        <w:r w:rsidDel="005E2AD7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必须以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URL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或作为主机和路径参数指定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http_client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的所有配置参数。</w:delText>
        </w:r>
        <w:r w:rsidDel="005E2AD7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如果未设置主机和路径参数，则查询参数将被忽略。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在这种情况下，应在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URL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中指定查询参数。</w:delText>
        </w:r>
        <w:r w:rsidDel="005E2AD7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如果指定了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URL</w:delText>
        </w:r>
        <w:r w:rsidDel="005E2AD7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、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host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和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path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参数，则将考虑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host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和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path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的值。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*/</w:delText>
        </w:r>
      </w:del>
    </w:p>
    <w:p w:rsidR="000A52CA" w:rsidDel="005E2AD7" w:rsidRDefault="0000597C">
      <w:pPr>
        <w:widowControl/>
        <w:rPr>
          <w:del w:id="4978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979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esp_http_client_config_t config = {</w:delText>
        </w:r>
      </w:del>
    </w:p>
    <w:p w:rsidR="000A52CA" w:rsidDel="005E2AD7" w:rsidRDefault="0000597C">
      <w:pPr>
        <w:widowControl/>
        <w:rPr>
          <w:del w:id="4980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981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.host = "</w:delText>
        </w:r>
        <w:r w:rsidDel="005E2AD7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httpbin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.org",</w:delText>
        </w:r>
      </w:del>
    </w:p>
    <w:p w:rsidR="000A52CA" w:rsidDel="005E2AD7" w:rsidRDefault="0000597C">
      <w:pPr>
        <w:widowControl/>
        <w:rPr>
          <w:del w:id="4982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983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.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path = "/get",</w:delText>
        </w:r>
      </w:del>
    </w:p>
    <w:p w:rsidR="000A52CA" w:rsidDel="005E2AD7" w:rsidRDefault="0000597C">
      <w:pPr>
        <w:widowControl/>
        <w:rPr>
          <w:del w:id="4984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985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.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query = "esp",</w:delText>
        </w:r>
      </w:del>
    </w:p>
    <w:p w:rsidR="000A52CA" w:rsidDel="005E2AD7" w:rsidRDefault="0000597C">
      <w:pPr>
        <w:widowControl/>
        <w:rPr>
          <w:del w:id="4986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987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.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event_handler = _http_event_handler,      //</w:delText>
        </w:r>
        <w:r w:rsidDel="005E2AD7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事件句柄</w:delText>
        </w:r>
      </w:del>
    </w:p>
    <w:p w:rsidR="000A52CA" w:rsidDel="005E2AD7" w:rsidRDefault="0000597C">
      <w:pPr>
        <w:widowControl/>
        <w:rPr>
          <w:del w:id="4988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989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.user_data = local_response_buffer,        //</w:delText>
        </w:r>
        <w:r w:rsidDel="005E2AD7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传递本地缓冲区的地址以获得响应</w:delText>
        </w:r>
      </w:del>
    </w:p>
    <w:p w:rsidR="000A52CA" w:rsidDel="005E2AD7" w:rsidRDefault="0000597C">
      <w:pPr>
        <w:widowControl/>
        <w:rPr>
          <w:del w:id="4990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991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};</w:delText>
        </w:r>
      </w:del>
    </w:p>
    <w:p w:rsidR="000A52CA" w:rsidDel="005E2AD7" w:rsidRDefault="0000597C">
      <w:pPr>
        <w:widowControl/>
        <w:rPr>
          <w:del w:id="4992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993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esp_http_client_handle_t client = esp_http_client_init(&amp;config);  //</w:delText>
        </w:r>
        <w:r w:rsidDel="005E2AD7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配置客户端</w:delText>
        </w:r>
      </w:del>
    </w:p>
    <w:p w:rsidR="000A52CA" w:rsidDel="005E2AD7" w:rsidRDefault="0000597C">
      <w:pPr>
        <w:widowControl/>
        <w:rPr>
          <w:del w:id="4994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995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//GET</w:delText>
        </w:r>
        <w:r w:rsidDel="005E2AD7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方法</w:delText>
        </w:r>
      </w:del>
    </w:p>
    <w:p w:rsidR="000A52CA" w:rsidDel="005E2AD7" w:rsidRDefault="0000597C">
      <w:pPr>
        <w:widowControl/>
        <w:rPr>
          <w:del w:id="4996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997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esp_err_t err = esp_http_client_perform(client);</w:delText>
        </w:r>
      </w:del>
    </w:p>
    <w:p w:rsidR="000A52CA" w:rsidDel="005E2AD7" w:rsidRDefault="0000597C">
      <w:pPr>
        <w:widowControl/>
        <w:rPr>
          <w:del w:id="4998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4999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if (err == ESP_OK) {  //</w:delText>
        </w:r>
        <w:r w:rsidDel="005E2AD7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执行成功</w:delText>
        </w:r>
      </w:del>
    </w:p>
    <w:p w:rsidR="000A52CA" w:rsidDel="005E2AD7" w:rsidRDefault="0000597C">
      <w:pPr>
        <w:widowControl/>
        <w:rPr>
          <w:del w:id="5000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001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ESP_LOGI(TAG, "HTTP GET Status = %d, content_length = %d",</w:delText>
        </w:r>
      </w:del>
    </w:p>
    <w:p w:rsidR="000A52CA" w:rsidDel="005E2AD7" w:rsidRDefault="0000597C">
      <w:pPr>
        <w:widowControl/>
        <w:rPr>
          <w:del w:id="5002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003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esp_http_client_get_status_code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(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client),</w:delText>
        </w:r>
      </w:del>
    </w:p>
    <w:p w:rsidR="000A52CA" w:rsidDel="005E2AD7" w:rsidRDefault="0000597C">
      <w:pPr>
        <w:widowControl/>
        <w:rPr>
          <w:del w:id="5004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005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esp_http_client_get_content_length(client)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)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; //</w:delText>
        </w:r>
        <w:r w:rsidDel="005E2AD7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获取状态码和内容长度</w:delText>
        </w:r>
      </w:del>
    </w:p>
    <w:p w:rsidR="000A52CA" w:rsidDel="005E2AD7" w:rsidRDefault="0000597C">
      <w:pPr>
        <w:widowControl/>
        <w:rPr>
          <w:del w:id="5006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007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} else {</w:delText>
        </w:r>
      </w:del>
    </w:p>
    <w:p w:rsidR="000A52CA" w:rsidDel="005E2AD7" w:rsidRDefault="0000597C">
      <w:pPr>
        <w:widowControl/>
        <w:rPr>
          <w:del w:id="5008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009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ESP_LOGE(TAG, "HTTP GET request failed: %s", esp_err_to_name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(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err)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)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; //</w:delText>
        </w:r>
        <w:r w:rsidDel="005E2AD7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失败</w:delText>
        </w:r>
      </w:del>
    </w:p>
    <w:p w:rsidR="000A52CA" w:rsidDel="005E2AD7" w:rsidRDefault="0000597C">
      <w:pPr>
        <w:widowControl/>
        <w:rPr>
          <w:del w:id="5010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011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}</w:delText>
        </w:r>
      </w:del>
    </w:p>
    <w:p w:rsidR="000A52CA" w:rsidDel="005E2AD7" w:rsidRDefault="0000597C">
      <w:pPr>
        <w:widowControl/>
        <w:rPr>
          <w:del w:id="5012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013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ESP_LOG_BUFFER_HEX(TAG, local_response_buffer, </w:delText>
        </w:r>
        <w:r w:rsidDel="005E2AD7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strlen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(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local_response_buffer)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)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;</w:delText>
        </w:r>
      </w:del>
    </w:p>
    <w:p w:rsidR="000A52CA" w:rsidDel="005E2AD7" w:rsidRDefault="0000597C">
      <w:pPr>
        <w:widowControl/>
        <w:rPr>
          <w:del w:id="5014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015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//POST</w:delText>
        </w:r>
        <w:r w:rsidDel="005E2AD7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方法</w:delText>
        </w:r>
      </w:del>
    </w:p>
    <w:p w:rsidR="000A52CA" w:rsidDel="005E2AD7" w:rsidRDefault="0000597C">
      <w:pPr>
        <w:widowControl/>
        <w:rPr>
          <w:del w:id="5016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017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const char *post_data = "{\"field1\":\"value1\"}";</w:delText>
        </w:r>
      </w:del>
    </w:p>
    <w:p w:rsidR="000A52CA" w:rsidDel="005E2AD7" w:rsidRDefault="0000597C">
      <w:pPr>
        <w:widowControl/>
        <w:rPr>
          <w:del w:id="5018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019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esp_http_client_set_url(client, "http://</w:delText>
        </w:r>
        <w:r w:rsidDel="005E2AD7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httpbin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.org/post");</w:delText>
        </w:r>
      </w:del>
    </w:p>
    <w:p w:rsidR="000A52CA" w:rsidDel="005E2AD7" w:rsidRDefault="0000597C">
      <w:pPr>
        <w:widowControl/>
        <w:rPr>
          <w:del w:id="5020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021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esp_http_client_set_method(client, HTTP_METHOD_POST);</w:delText>
        </w:r>
      </w:del>
    </w:p>
    <w:p w:rsidR="000A52CA" w:rsidDel="005E2AD7" w:rsidRDefault="0000597C">
      <w:pPr>
        <w:widowControl/>
        <w:rPr>
          <w:del w:id="5022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023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esp_http_client_set_header(client, "Content-Type", "application/</w:delText>
        </w:r>
        <w:r w:rsidDel="005E2AD7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json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");</w:delText>
        </w:r>
      </w:del>
    </w:p>
    <w:p w:rsidR="000A52CA" w:rsidDel="005E2AD7" w:rsidRDefault="0000597C">
      <w:pPr>
        <w:widowControl/>
        <w:rPr>
          <w:del w:id="5024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025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esp_http_client_set_post_field(client, post_data, </w:delText>
        </w:r>
        <w:r w:rsidDel="005E2AD7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strlen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(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post_data)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)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;</w:delText>
        </w:r>
      </w:del>
    </w:p>
    <w:p w:rsidR="000A52CA" w:rsidDel="005E2AD7" w:rsidRDefault="0000597C">
      <w:pPr>
        <w:widowControl/>
        <w:rPr>
          <w:del w:id="5026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027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err = esp_http_client_perform(client);</w:delText>
        </w:r>
      </w:del>
    </w:p>
    <w:p w:rsidR="000A52CA" w:rsidDel="005E2AD7" w:rsidRDefault="0000597C">
      <w:pPr>
        <w:widowControl/>
        <w:rPr>
          <w:del w:id="5028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029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if (err == ESP_OK) {  //</w:delText>
        </w:r>
        <w:r w:rsidDel="005E2AD7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执行成功</w:delText>
        </w:r>
      </w:del>
    </w:p>
    <w:p w:rsidR="000A52CA" w:rsidDel="005E2AD7" w:rsidRDefault="0000597C">
      <w:pPr>
        <w:widowControl/>
        <w:rPr>
          <w:del w:id="5030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031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ESP_LOGI(TAG, "HTTP POST Status = %d, content_length = %d",</w:delText>
        </w:r>
      </w:del>
    </w:p>
    <w:p w:rsidR="000A52CA" w:rsidDel="005E2AD7" w:rsidRDefault="0000597C">
      <w:pPr>
        <w:widowControl/>
        <w:rPr>
          <w:del w:id="5032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033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esp_http_client_get_status_code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(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client),</w:delText>
        </w:r>
      </w:del>
    </w:p>
    <w:p w:rsidR="000A52CA" w:rsidDel="005E2AD7" w:rsidRDefault="0000597C">
      <w:pPr>
        <w:widowControl/>
        <w:rPr>
          <w:del w:id="5034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035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esp_http_client_get_content_length(client)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)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;</w:delText>
        </w:r>
      </w:del>
    </w:p>
    <w:p w:rsidR="000A52CA" w:rsidDel="005E2AD7" w:rsidRDefault="0000597C">
      <w:pPr>
        <w:widowControl/>
        <w:rPr>
          <w:del w:id="5036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037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} else {</w:delText>
        </w:r>
      </w:del>
    </w:p>
    <w:p w:rsidR="000A52CA" w:rsidDel="005E2AD7" w:rsidRDefault="0000597C">
      <w:pPr>
        <w:widowControl/>
        <w:rPr>
          <w:del w:id="5038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039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ESP_LOGE(TAG, "HTTP POST request failed: %s", esp_err_to_name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(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err)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)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; //</w:delText>
        </w:r>
        <w:r w:rsidDel="005E2AD7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失败</w:delText>
        </w:r>
      </w:del>
    </w:p>
    <w:p w:rsidR="000A52CA" w:rsidDel="005E2AD7" w:rsidRDefault="0000597C">
      <w:pPr>
        <w:widowControl/>
        <w:rPr>
          <w:del w:id="5040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041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}</w:delText>
        </w:r>
      </w:del>
    </w:p>
    <w:p w:rsidR="000A52CA" w:rsidDel="005E2AD7" w:rsidRDefault="0000597C">
      <w:pPr>
        <w:widowControl/>
        <w:rPr>
          <w:del w:id="5042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043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//PUT</w:delText>
        </w:r>
        <w:r w:rsidDel="005E2AD7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方法</w:delText>
        </w:r>
      </w:del>
    </w:p>
    <w:p w:rsidR="000A52CA" w:rsidDel="005E2AD7" w:rsidRDefault="0000597C">
      <w:pPr>
        <w:widowControl/>
        <w:rPr>
          <w:del w:id="5044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045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esp_http_client_set_url(client, "http://</w:delText>
        </w:r>
        <w:r w:rsidDel="005E2AD7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httpbin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.org/put");</w:delText>
        </w:r>
      </w:del>
    </w:p>
    <w:p w:rsidR="000A52CA" w:rsidDel="005E2AD7" w:rsidRDefault="0000597C">
      <w:pPr>
        <w:widowControl/>
        <w:rPr>
          <w:del w:id="5046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047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esp_http_client_set_method(client, HTTP_METHOD_PUT);</w:delText>
        </w:r>
      </w:del>
    </w:p>
    <w:p w:rsidR="000A52CA" w:rsidDel="005E2AD7" w:rsidRDefault="0000597C">
      <w:pPr>
        <w:widowControl/>
        <w:rPr>
          <w:del w:id="5048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049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err = esp_http_client_perform(client);</w:delText>
        </w:r>
      </w:del>
    </w:p>
    <w:p w:rsidR="000A52CA" w:rsidDel="005E2AD7" w:rsidRDefault="0000597C">
      <w:pPr>
        <w:widowControl/>
        <w:rPr>
          <w:del w:id="5050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051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if (err == ESP_OK) {</w:delText>
        </w:r>
      </w:del>
    </w:p>
    <w:p w:rsidR="000A52CA" w:rsidDel="005E2AD7" w:rsidRDefault="0000597C">
      <w:pPr>
        <w:widowControl/>
        <w:rPr>
          <w:del w:id="5052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053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ESP_LOGI(TAG, "HTTP PUT Status = %d, content_length = %d",</w:delText>
        </w:r>
      </w:del>
    </w:p>
    <w:p w:rsidR="000A52CA" w:rsidDel="005E2AD7" w:rsidRDefault="0000597C">
      <w:pPr>
        <w:widowControl/>
        <w:rPr>
          <w:del w:id="5054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055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esp_http_client_get_status_code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(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client),</w:delText>
        </w:r>
      </w:del>
    </w:p>
    <w:p w:rsidR="000A52CA" w:rsidDel="005E2AD7" w:rsidRDefault="0000597C">
      <w:pPr>
        <w:widowControl/>
        <w:rPr>
          <w:del w:id="5056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057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esp_http_client_get_content_length(client)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)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;</w:delText>
        </w:r>
      </w:del>
    </w:p>
    <w:p w:rsidR="000A52CA" w:rsidDel="005E2AD7" w:rsidRDefault="0000597C">
      <w:pPr>
        <w:widowControl/>
        <w:rPr>
          <w:del w:id="5058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059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} else {</w:delText>
        </w:r>
      </w:del>
    </w:p>
    <w:p w:rsidR="000A52CA" w:rsidDel="005E2AD7" w:rsidRDefault="0000597C">
      <w:pPr>
        <w:widowControl/>
        <w:rPr>
          <w:del w:id="5060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061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ESP_LOGE(TAG, "HTTP PUT request failed: %s", esp_err_to_name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(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err)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)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;</w:delText>
        </w:r>
      </w:del>
    </w:p>
    <w:p w:rsidR="000A52CA" w:rsidDel="005E2AD7" w:rsidRDefault="0000597C">
      <w:pPr>
        <w:widowControl/>
        <w:rPr>
          <w:del w:id="5062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063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}</w:delText>
        </w:r>
      </w:del>
    </w:p>
    <w:p w:rsidR="000A52CA" w:rsidDel="005E2AD7" w:rsidRDefault="0000597C">
      <w:pPr>
        <w:widowControl/>
        <w:rPr>
          <w:del w:id="5064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065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//PATCH</w:delText>
        </w:r>
        <w:r w:rsidDel="005E2AD7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方法</w:delText>
        </w:r>
      </w:del>
    </w:p>
    <w:p w:rsidR="000A52CA" w:rsidDel="005E2AD7" w:rsidRDefault="0000597C">
      <w:pPr>
        <w:widowControl/>
        <w:rPr>
          <w:del w:id="5066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067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esp_http_client_set_url(client, "http://</w:delText>
        </w:r>
        <w:r w:rsidDel="005E2AD7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httpbin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.org/patch");</w:delText>
        </w:r>
      </w:del>
    </w:p>
    <w:p w:rsidR="000A52CA" w:rsidDel="005E2AD7" w:rsidRDefault="0000597C">
      <w:pPr>
        <w:widowControl/>
        <w:rPr>
          <w:del w:id="5068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069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esp_http_client_set_method(client, HTTP_METHOD_PATCH);</w:delText>
        </w:r>
      </w:del>
    </w:p>
    <w:p w:rsidR="000A52CA" w:rsidDel="005E2AD7" w:rsidRDefault="0000597C">
      <w:pPr>
        <w:widowControl/>
        <w:rPr>
          <w:del w:id="5070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071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esp_http_client_set_post_field(client, NULL, 0);</w:delText>
        </w:r>
      </w:del>
    </w:p>
    <w:p w:rsidR="000A52CA" w:rsidDel="005E2AD7" w:rsidRDefault="0000597C">
      <w:pPr>
        <w:widowControl/>
        <w:rPr>
          <w:del w:id="5072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073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err = esp_http_client_perform(client);</w:delText>
        </w:r>
      </w:del>
    </w:p>
    <w:p w:rsidR="000A52CA" w:rsidDel="005E2AD7" w:rsidRDefault="0000597C">
      <w:pPr>
        <w:widowControl/>
        <w:rPr>
          <w:del w:id="5074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075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if (err == ESP_OK) {</w:delText>
        </w:r>
      </w:del>
    </w:p>
    <w:p w:rsidR="000A52CA" w:rsidDel="005E2AD7" w:rsidRDefault="0000597C">
      <w:pPr>
        <w:widowControl/>
        <w:rPr>
          <w:del w:id="5076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077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ESP_LOGI(TAG, "HTTP PATCH Status = %d, content_length = %d",</w:delText>
        </w:r>
      </w:del>
    </w:p>
    <w:p w:rsidR="000A52CA" w:rsidDel="005E2AD7" w:rsidRDefault="0000597C">
      <w:pPr>
        <w:widowControl/>
        <w:rPr>
          <w:del w:id="5078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079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esp_http_client_get_status_code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(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client),</w:delText>
        </w:r>
      </w:del>
    </w:p>
    <w:p w:rsidR="000A52CA" w:rsidDel="005E2AD7" w:rsidRDefault="0000597C">
      <w:pPr>
        <w:widowControl/>
        <w:rPr>
          <w:del w:id="5080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081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esp_http_client_get_content_length(client)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)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;</w:delText>
        </w:r>
      </w:del>
    </w:p>
    <w:p w:rsidR="000A52CA" w:rsidDel="005E2AD7" w:rsidRDefault="0000597C">
      <w:pPr>
        <w:widowControl/>
        <w:rPr>
          <w:del w:id="5082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083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} else {</w:delText>
        </w:r>
      </w:del>
    </w:p>
    <w:p w:rsidR="000A52CA" w:rsidDel="005E2AD7" w:rsidRDefault="0000597C">
      <w:pPr>
        <w:widowControl/>
        <w:rPr>
          <w:del w:id="5084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085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ESP_LOGE(TAG, "HTTP PATCH request failed: %s", esp_err_to_name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(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err)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)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;</w:delText>
        </w:r>
      </w:del>
    </w:p>
    <w:p w:rsidR="000A52CA" w:rsidDel="005E2AD7" w:rsidRDefault="0000597C">
      <w:pPr>
        <w:widowControl/>
        <w:rPr>
          <w:del w:id="5086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087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}</w:delText>
        </w:r>
      </w:del>
    </w:p>
    <w:p w:rsidR="000A52CA" w:rsidDel="005E2AD7" w:rsidRDefault="0000597C">
      <w:pPr>
        <w:widowControl/>
        <w:rPr>
          <w:del w:id="5088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089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//DELETE</w:delText>
        </w:r>
        <w:r w:rsidDel="005E2AD7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方法</w:delText>
        </w:r>
      </w:del>
    </w:p>
    <w:p w:rsidR="000A52CA" w:rsidDel="005E2AD7" w:rsidRDefault="0000597C">
      <w:pPr>
        <w:widowControl/>
        <w:rPr>
          <w:del w:id="5090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091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esp_http_client_set_url(client, "http://</w:delText>
        </w:r>
        <w:r w:rsidDel="005E2AD7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httpbin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.org/delete");</w:delText>
        </w:r>
      </w:del>
    </w:p>
    <w:p w:rsidR="000A52CA" w:rsidDel="005E2AD7" w:rsidRDefault="0000597C">
      <w:pPr>
        <w:widowControl/>
        <w:rPr>
          <w:del w:id="5092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093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esp_http_client_set_method(client, HTTP_METHOD_DELETE);</w:delText>
        </w:r>
      </w:del>
    </w:p>
    <w:p w:rsidR="000A52CA" w:rsidDel="005E2AD7" w:rsidRDefault="0000597C">
      <w:pPr>
        <w:widowControl/>
        <w:rPr>
          <w:del w:id="5094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095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err = esp_http_client_perform(client);</w:delText>
        </w:r>
      </w:del>
    </w:p>
    <w:p w:rsidR="000A52CA" w:rsidDel="005E2AD7" w:rsidRDefault="0000597C">
      <w:pPr>
        <w:widowControl/>
        <w:rPr>
          <w:del w:id="5096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097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if (err == ESP_OK) {</w:delText>
        </w:r>
      </w:del>
    </w:p>
    <w:p w:rsidR="000A52CA" w:rsidDel="005E2AD7" w:rsidRDefault="0000597C">
      <w:pPr>
        <w:widowControl/>
        <w:rPr>
          <w:del w:id="5098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099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ESP_LOGI(TAG, "HTTP DELETE Status = %d, content_length = %d",</w:delText>
        </w:r>
      </w:del>
    </w:p>
    <w:p w:rsidR="000A52CA" w:rsidDel="005E2AD7" w:rsidRDefault="0000597C">
      <w:pPr>
        <w:widowControl/>
        <w:rPr>
          <w:del w:id="5100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101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esp_http_client_get_status_code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(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client),</w:delText>
        </w:r>
      </w:del>
    </w:p>
    <w:p w:rsidR="000A52CA" w:rsidDel="005E2AD7" w:rsidRDefault="0000597C">
      <w:pPr>
        <w:widowControl/>
        <w:rPr>
          <w:del w:id="5102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103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esp_http_client_get_content_length(client)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)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;</w:delText>
        </w:r>
      </w:del>
    </w:p>
    <w:p w:rsidR="000A52CA" w:rsidDel="005E2AD7" w:rsidRDefault="0000597C">
      <w:pPr>
        <w:widowControl/>
        <w:rPr>
          <w:del w:id="5104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105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} else {</w:delText>
        </w:r>
      </w:del>
    </w:p>
    <w:p w:rsidR="000A52CA" w:rsidDel="005E2AD7" w:rsidRDefault="0000597C">
      <w:pPr>
        <w:widowControl/>
        <w:rPr>
          <w:del w:id="5106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107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ESP_LOGE(TAG, "HTTP DELETE request failed: %s", esp_err_to_name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(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err)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)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;</w:delText>
        </w:r>
      </w:del>
    </w:p>
    <w:p w:rsidR="000A52CA" w:rsidDel="005E2AD7" w:rsidRDefault="0000597C">
      <w:pPr>
        <w:widowControl/>
        <w:rPr>
          <w:del w:id="5108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109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}</w:delText>
        </w:r>
      </w:del>
    </w:p>
    <w:p w:rsidR="000A52CA" w:rsidDel="005E2AD7" w:rsidRDefault="0000597C">
      <w:pPr>
        <w:widowControl/>
        <w:rPr>
          <w:del w:id="5110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111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//HEAD</w:delText>
        </w:r>
        <w:r w:rsidDel="005E2AD7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方法</w:delText>
        </w:r>
      </w:del>
    </w:p>
    <w:p w:rsidR="000A52CA" w:rsidDel="005E2AD7" w:rsidRDefault="0000597C">
      <w:pPr>
        <w:widowControl/>
        <w:rPr>
          <w:del w:id="5112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113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esp_http_client_set_url(client, "http://</w:delText>
        </w:r>
        <w:r w:rsidDel="005E2AD7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httpbin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.org/get");</w:delText>
        </w:r>
      </w:del>
    </w:p>
    <w:p w:rsidR="000A52CA" w:rsidDel="005E2AD7" w:rsidRDefault="0000597C">
      <w:pPr>
        <w:widowControl/>
        <w:rPr>
          <w:del w:id="5114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115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esp_http_client_set_method(client, HTTP_METHOD_HEAD);</w:delText>
        </w:r>
      </w:del>
    </w:p>
    <w:p w:rsidR="000A52CA" w:rsidDel="005E2AD7" w:rsidRDefault="0000597C">
      <w:pPr>
        <w:widowControl/>
        <w:rPr>
          <w:del w:id="5116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117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err = esp_http_client_perform(client);</w:delText>
        </w:r>
      </w:del>
    </w:p>
    <w:p w:rsidR="000A52CA" w:rsidDel="005E2AD7" w:rsidRDefault="0000597C">
      <w:pPr>
        <w:widowControl/>
        <w:rPr>
          <w:del w:id="5118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119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if (err == ESP_OK) {</w:delText>
        </w:r>
      </w:del>
    </w:p>
    <w:p w:rsidR="000A52CA" w:rsidDel="005E2AD7" w:rsidRDefault="0000597C">
      <w:pPr>
        <w:widowControl/>
        <w:rPr>
          <w:del w:id="5120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121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ESP_LOGI(TAG, "HTTP HEAD Status = %d, content_length = %d",</w:delText>
        </w:r>
      </w:del>
    </w:p>
    <w:p w:rsidR="000A52CA" w:rsidDel="005E2AD7" w:rsidRDefault="0000597C">
      <w:pPr>
        <w:widowControl/>
        <w:rPr>
          <w:del w:id="5122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123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esp_http_client_get_status_code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(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client),</w:delText>
        </w:r>
      </w:del>
    </w:p>
    <w:p w:rsidR="000A52CA" w:rsidDel="005E2AD7" w:rsidRDefault="0000597C">
      <w:pPr>
        <w:widowControl/>
        <w:rPr>
          <w:del w:id="5124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125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esp_http_client_get_content_length(client)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)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;</w:delText>
        </w:r>
      </w:del>
    </w:p>
    <w:p w:rsidR="000A52CA" w:rsidDel="005E2AD7" w:rsidRDefault="0000597C">
      <w:pPr>
        <w:widowControl/>
        <w:rPr>
          <w:del w:id="5126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127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} else {</w:delText>
        </w:r>
      </w:del>
    </w:p>
    <w:p w:rsidR="000A52CA" w:rsidDel="005E2AD7" w:rsidRDefault="0000597C">
      <w:pPr>
        <w:widowControl/>
        <w:rPr>
          <w:del w:id="5128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129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ESP_LOGE(TAG, "HTTP HEAD request failed: %s", esp_err_to_name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(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err)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)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;</w:delText>
        </w:r>
      </w:del>
    </w:p>
    <w:p w:rsidR="000A52CA" w:rsidDel="005E2AD7" w:rsidRDefault="0000597C">
      <w:pPr>
        <w:widowControl/>
        <w:rPr>
          <w:del w:id="5130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131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}</w:delText>
        </w:r>
      </w:del>
    </w:p>
    <w:p w:rsidR="000A52CA" w:rsidDel="005E2AD7" w:rsidRDefault="0000597C">
      <w:pPr>
        <w:widowControl/>
        <w:rPr>
          <w:del w:id="5132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133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esp_http_client_cleanup(client);</w:delText>
        </w:r>
      </w:del>
    </w:p>
    <w:p w:rsidR="000A52CA" w:rsidDel="005E2AD7" w:rsidRDefault="0000597C">
      <w:pPr>
        <w:widowControl/>
        <w:rPr>
          <w:del w:id="5134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135" w:author="lll" w:date="2022-07-16T19:33:00Z"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}</w:delText>
        </w:r>
      </w:del>
    </w:p>
    <w:p w:rsidR="000A52CA" w:rsidDel="005E2AD7" w:rsidRDefault="0000597C">
      <w:pPr>
        <w:widowControl/>
        <w:rPr>
          <w:del w:id="5136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137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static void http_rest_with_hostname_path(void)  //</w:delText>
        </w:r>
        <w:r w:rsidDel="005E2AD7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使用主机名和路径请求</w:delText>
        </w:r>
      </w:del>
    </w:p>
    <w:p w:rsidR="000A52CA" w:rsidDel="005E2AD7" w:rsidRDefault="0000597C">
      <w:pPr>
        <w:widowControl/>
        <w:rPr>
          <w:del w:id="5138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139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{</w:delText>
        </w:r>
      </w:del>
    </w:p>
    <w:p w:rsidR="000A52CA" w:rsidDel="005E2AD7" w:rsidRDefault="0000597C">
      <w:pPr>
        <w:widowControl/>
        <w:rPr>
          <w:del w:id="5140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141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esp_http_client_config_t config = 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{</w:delText>
        </w:r>
      </w:del>
    </w:p>
    <w:p w:rsidR="000A52CA" w:rsidDel="005E2AD7" w:rsidRDefault="0000597C">
      <w:pPr>
        <w:widowControl/>
        <w:rPr>
          <w:del w:id="5142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143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.host = "</w:delText>
        </w:r>
        <w:r w:rsidDel="005E2AD7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httpbin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.org",</w:delText>
        </w:r>
      </w:del>
    </w:p>
    <w:p w:rsidR="000A52CA" w:rsidDel="005E2AD7" w:rsidRDefault="0000597C">
      <w:pPr>
        <w:widowControl/>
        <w:rPr>
          <w:del w:id="5144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145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.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path = "/get",</w:delText>
        </w:r>
      </w:del>
    </w:p>
    <w:p w:rsidR="000A52CA" w:rsidDel="005E2AD7" w:rsidRDefault="0000597C">
      <w:pPr>
        <w:widowControl/>
        <w:rPr>
          <w:del w:id="5146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147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.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transport_type = HTTP_TRANSPORT_OVER_TCP,</w:delText>
        </w:r>
      </w:del>
    </w:p>
    <w:p w:rsidR="000A52CA" w:rsidDel="005E2AD7" w:rsidRDefault="0000597C">
      <w:pPr>
        <w:widowControl/>
        <w:rPr>
          <w:del w:id="5148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149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.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event_handler = _http_event_handler,</w:delText>
        </w:r>
      </w:del>
    </w:p>
    <w:p w:rsidR="000A52CA" w:rsidDel="005E2AD7" w:rsidRDefault="0000597C">
      <w:pPr>
        <w:widowControl/>
        <w:rPr>
          <w:del w:id="5150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151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};</w:delText>
        </w:r>
      </w:del>
    </w:p>
    <w:p w:rsidR="000A52CA" w:rsidDel="005E2AD7" w:rsidRDefault="0000597C">
      <w:pPr>
        <w:widowControl/>
        <w:rPr>
          <w:del w:id="5152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153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esp_http_client_handle_t client = esp_http_client_init(&amp;config);</w:delText>
        </w:r>
      </w:del>
    </w:p>
    <w:p w:rsidR="000A52CA" w:rsidDel="005E2AD7" w:rsidRDefault="0000597C">
      <w:pPr>
        <w:widowControl/>
        <w:rPr>
          <w:del w:id="5154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155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// GET</w:delText>
        </w:r>
        <w:r w:rsidDel="005E2AD7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方法</w:delText>
        </w:r>
      </w:del>
    </w:p>
    <w:p w:rsidR="000A52CA" w:rsidDel="005E2AD7" w:rsidRDefault="0000597C">
      <w:pPr>
        <w:widowControl/>
        <w:rPr>
          <w:del w:id="5156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157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esp_err_t err = esp_http_client_perform(client);</w:delText>
        </w:r>
      </w:del>
    </w:p>
    <w:p w:rsidR="000A52CA" w:rsidDel="005E2AD7" w:rsidRDefault="0000597C">
      <w:pPr>
        <w:widowControl/>
        <w:rPr>
          <w:del w:id="5158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159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if (err == ESP_OK) {</w:delText>
        </w:r>
      </w:del>
    </w:p>
    <w:p w:rsidR="000A52CA" w:rsidDel="005E2AD7" w:rsidRDefault="0000597C">
      <w:pPr>
        <w:widowControl/>
        <w:rPr>
          <w:del w:id="5160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161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ESP_LOGI(TAG, "HTTP GET Status = %d, content_length = %d",</w:delText>
        </w:r>
      </w:del>
    </w:p>
    <w:p w:rsidR="000A52CA" w:rsidDel="005E2AD7" w:rsidRDefault="0000597C">
      <w:pPr>
        <w:widowControl/>
        <w:rPr>
          <w:del w:id="5162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163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esp_http_client_get_status_code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(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client),</w:delText>
        </w:r>
      </w:del>
    </w:p>
    <w:p w:rsidR="000A52CA" w:rsidDel="005E2AD7" w:rsidRDefault="0000597C">
      <w:pPr>
        <w:widowControl/>
        <w:rPr>
          <w:del w:id="5164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165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esp_http_client_get_content_length(client)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)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;</w:delText>
        </w:r>
      </w:del>
    </w:p>
    <w:p w:rsidR="000A52CA" w:rsidDel="005E2AD7" w:rsidRDefault="0000597C">
      <w:pPr>
        <w:widowControl/>
        <w:rPr>
          <w:del w:id="5166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167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} else {</w:delText>
        </w:r>
      </w:del>
    </w:p>
    <w:p w:rsidR="000A52CA" w:rsidDel="005E2AD7" w:rsidRDefault="0000597C">
      <w:pPr>
        <w:widowControl/>
        <w:rPr>
          <w:del w:id="5168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169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ESP_LOGE(TAG, "HTTP GET request failed: %s", esp_err_to_name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(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err)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)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;</w:delText>
        </w:r>
      </w:del>
    </w:p>
    <w:p w:rsidR="000A52CA" w:rsidDel="005E2AD7" w:rsidRDefault="0000597C">
      <w:pPr>
        <w:widowControl/>
        <w:rPr>
          <w:del w:id="5170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171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}</w:delText>
        </w:r>
      </w:del>
    </w:p>
    <w:p w:rsidR="000A52CA" w:rsidDel="005E2AD7" w:rsidRDefault="0000597C">
      <w:pPr>
        <w:widowControl/>
        <w:rPr>
          <w:del w:id="5172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173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//POST</w:delText>
        </w:r>
        <w:r w:rsidDel="005E2AD7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方法</w:delText>
        </w:r>
      </w:del>
    </w:p>
    <w:p w:rsidR="000A52CA" w:rsidDel="005E2AD7" w:rsidRDefault="0000597C">
      <w:pPr>
        <w:widowControl/>
        <w:rPr>
          <w:del w:id="5174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175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const char *post_data = "field1=value1&amp;field2=value2";</w:delText>
        </w:r>
      </w:del>
    </w:p>
    <w:p w:rsidR="000A52CA" w:rsidDel="005E2AD7" w:rsidRDefault="0000597C">
      <w:pPr>
        <w:widowControl/>
        <w:rPr>
          <w:del w:id="5176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177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esp_http_client_set_url(client, "/post");</w:delText>
        </w:r>
      </w:del>
    </w:p>
    <w:p w:rsidR="000A52CA" w:rsidDel="005E2AD7" w:rsidRDefault="0000597C">
      <w:pPr>
        <w:widowControl/>
        <w:rPr>
          <w:del w:id="5178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179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esp_http_client_set_method(client, HTTP_METHOD_POST);</w:delText>
        </w:r>
      </w:del>
    </w:p>
    <w:p w:rsidR="000A52CA" w:rsidDel="005E2AD7" w:rsidRDefault="0000597C">
      <w:pPr>
        <w:widowControl/>
        <w:rPr>
          <w:del w:id="5180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181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esp_http_client_set_post_field(client, post_data, </w:delText>
        </w:r>
        <w:r w:rsidDel="005E2AD7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strlen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(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post_data)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)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;</w:delText>
        </w:r>
      </w:del>
    </w:p>
    <w:p w:rsidR="000A52CA" w:rsidDel="005E2AD7" w:rsidRDefault="0000597C">
      <w:pPr>
        <w:widowControl/>
        <w:rPr>
          <w:del w:id="5182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183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err = esp_http_client_perform(client);</w:delText>
        </w:r>
      </w:del>
    </w:p>
    <w:p w:rsidR="000A52CA" w:rsidDel="005E2AD7" w:rsidRDefault="0000597C">
      <w:pPr>
        <w:widowControl/>
        <w:rPr>
          <w:del w:id="5184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185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if (err == ESP_OK) {</w:delText>
        </w:r>
      </w:del>
    </w:p>
    <w:p w:rsidR="000A52CA" w:rsidDel="005E2AD7" w:rsidRDefault="0000597C">
      <w:pPr>
        <w:widowControl/>
        <w:rPr>
          <w:del w:id="5186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187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ESP_LOGI(TAG, "HTTP POST Status = %d, content_length = %d",</w:delText>
        </w:r>
      </w:del>
    </w:p>
    <w:p w:rsidR="000A52CA" w:rsidDel="005E2AD7" w:rsidRDefault="0000597C">
      <w:pPr>
        <w:widowControl/>
        <w:rPr>
          <w:del w:id="5188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189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esp_http_client_get_status_code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(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client),</w:delText>
        </w:r>
      </w:del>
    </w:p>
    <w:p w:rsidR="000A52CA" w:rsidDel="005E2AD7" w:rsidRDefault="0000597C">
      <w:pPr>
        <w:widowControl/>
        <w:rPr>
          <w:del w:id="5190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191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esp_http_client_get_content_length(client)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)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;</w:delText>
        </w:r>
      </w:del>
    </w:p>
    <w:p w:rsidR="000A52CA" w:rsidDel="005E2AD7" w:rsidRDefault="0000597C">
      <w:pPr>
        <w:widowControl/>
        <w:rPr>
          <w:del w:id="5192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193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} else {</w:delText>
        </w:r>
      </w:del>
    </w:p>
    <w:p w:rsidR="000A52CA" w:rsidDel="005E2AD7" w:rsidRDefault="0000597C">
      <w:pPr>
        <w:widowControl/>
        <w:rPr>
          <w:del w:id="5194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195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ESP_LOGE(TAG, "HTTP POST request failed: %s", esp_err_to_name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(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err)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)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;</w:delText>
        </w:r>
      </w:del>
    </w:p>
    <w:p w:rsidR="000A52CA" w:rsidDel="005E2AD7" w:rsidRDefault="0000597C">
      <w:pPr>
        <w:widowControl/>
        <w:rPr>
          <w:del w:id="5196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197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}</w:delText>
        </w:r>
      </w:del>
    </w:p>
    <w:p w:rsidR="000A52CA" w:rsidDel="005E2AD7" w:rsidRDefault="0000597C">
      <w:pPr>
        <w:widowControl/>
        <w:rPr>
          <w:del w:id="5198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199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//PUT</w:delText>
        </w:r>
        <w:r w:rsidDel="005E2AD7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方法</w:delText>
        </w:r>
      </w:del>
    </w:p>
    <w:p w:rsidR="000A52CA" w:rsidDel="005E2AD7" w:rsidRDefault="0000597C">
      <w:pPr>
        <w:widowControl/>
        <w:rPr>
          <w:del w:id="5200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201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esp_http_client_set_url(client, "/put");</w:delText>
        </w:r>
      </w:del>
    </w:p>
    <w:p w:rsidR="000A52CA" w:rsidDel="005E2AD7" w:rsidRDefault="0000597C">
      <w:pPr>
        <w:widowControl/>
        <w:rPr>
          <w:del w:id="5202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203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esp_http_client_set_method(client, HTTP_METHOD_PUT);</w:delText>
        </w:r>
      </w:del>
    </w:p>
    <w:p w:rsidR="000A52CA" w:rsidDel="005E2AD7" w:rsidRDefault="0000597C">
      <w:pPr>
        <w:widowControl/>
        <w:rPr>
          <w:del w:id="5204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205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err = esp_http_client_perform(client);</w:delText>
        </w:r>
      </w:del>
    </w:p>
    <w:p w:rsidR="000A52CA" w:rsidDel="005E2AD7" w:rsidRDefault="0000597C">
      <w:pPr>
        <w:widowControl/>
        <w:rPr>
          <w:del w:id="5206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207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if (err == ESP_OK) {</w:delText>
        </w:r>
      </w:del>
    </w:p>
    <w:p w:rsidR="000A52CA" w:rsidDel="005E2AD7" w:rsidRDefault="0000597C">
      <w:pPr>
        <w:widowControl/>
        <w:rPr>
          <w:del w:id="5208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209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ESP_LOGI(TAG, "HTTP PUT Status = %d, content_length = %d",</w:delText>
        </w:r>
      </w:del>
    </w:p>
    <w:p w:rsidR="000A52CA" w:rsidDel="005E2AD7" w:rsidRDefault="0000597C">
      <w:pPr>
        <w:widowControl/>
        <w:rPr>
          <w:del w:id="5210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211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esp_http_client_get_status_code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(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client),</w:delText>
        </w:r>
      </w:del>
    </w:p>
    <w:p w:rsidR="000A52CA" w:rsidDel="005E2AD7" w:rsidRDefault="0000597C">
      <w:pPr>
        <w:widowControl/>
        <w:rPr>
          <w:del w:id="5212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213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esp_http_client_get_content_length(client)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)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;</w:delText>
        </w:r>
      </w:del>
    </w:p>
    <w:p w:rsidR="000A52CA" w:rsidDel="005E2AD7" w:rsidRDefault="0000597C">
      <w:pPr>
        <w:widowControl/>
        <w:rPr>
          <w:del w:id="5214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215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} else {</w:delText>
        </w:r>
      </w:del>
    </w:p>
    <w:p w:rsidR="000A52CA" w:rsidDel="005E2AD7" w:rsidRDefault="0000597C">
      <w:pPr>
        <w:widowControl/>
        <w:rPr>
          <w:del w:id="5216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217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ESP_LOGE(TAG, "HTTP PUT request failed: %s", esp_err_to_name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(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err)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)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;</w:delText>
        </w:r>
      </w:del>
    </w:p>
    <w:p w:rsidR="000A52CA" w:rsidDel="005E2AD7" w:rsidRDefault="0000597C">
      <w:pPr>
        <w:widowControl/>
        <w:rPr>
          <w:del w:id="5218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219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}</w:delText>
        </w:r>
      </w:del>
    </w:p>
    <w:p w:rsidR="000A52CA" w:rsidDel="005E2AD7" w:rsidRDefault="0000597C">
      <w:pPr>
        <w:widowControl/>
        <w:rPr>
          <w:del w:id="5220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221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//PATCH</w:delText>
        </w:r>
        <w:r w:rsidDel="005E2AD7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方法</w:delText>
        </w:r>
      </w:del>
    </w:p>
    <w:p w:rsidR="000A52CA" w:rsidDel="005E2AD7" w:rsidRDefault="0000597C">
      <w:pPr>
        <w:widowControl/>
        <w:rPr>
          <w:del w:id="5222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223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esp_http_client_set_url(client, "/patch");</w:delText>
        </w:r>
      </w:del>
    </w:p>
    <w:p w:rsidR="000A52CA" w:rsidDel="005E2AD7" w:rsidRDefault="0000597C">
      <w:pPr>
        <w:widowControl/>
        <w:rPr>
          <w:del w:id="5224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225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esp_http_client_set_method(client, HTTP_METHOD_PATCH);</w:delText>
        </w:r>
      </w:del>
    </w:p>
    <w:p w:rsidR="000A52CA" w:rsidDel="005E2AD7" w:rsidRDefault="0000597C">
      <w:pPr>
        <w:widowControl/>
        <w:rPr>
          <w:del w:id="5226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227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esp_http_client_set_post_field(client, NULL, 0);</w:delText>
        </w:r>
      </w:del>
    </w:p>
    <w:p w:rsidR="000A52CA" w:rsidDel="005E2AD7" w:rsidRDefault="0000597C">
      <w:pPr>
        <w:widowControl/>
        <w:rPr>
          <w:del w:id="5228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229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err = esp_http_client_perform(client);</w:delText>
        </w:r>
      </w:del>
    </w:p>
    <w:p w:rsidR="000A52CA" w:rsidDel="005E2AD7" w:rsidRDefault="0000597C">
      <w:pPr>
        <w:widowControl/>
        <w:rPr>
          <w:del w:id="5230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231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if (err == ESP_OK) {</w:delText>
        </w:r>
      </w:del>
    </w:p>
    <w:p w:rsidR="000A52CA" w:rsidDel="005E2AD7" w:rsidRDefault="0000597C">
      <w:pPr>
        <w:widowControl/>
        <w:rPr>
          <w:del w:id="5232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233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ESP_LOGI(TAG, "HTTP PATCH Status = %d, content_length = %d",</w:delText>
        </w:r>
      </w:del>
    </w:p>
    <w:p w:rsidR="000A52CA" w:rsidDel="005E2AD7" w:rsidRDefault="0000597C">
      <w:pPr>
        <w:widowControl/>
        <w:rPr>
          <w:del w:id="5234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235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esp_http_client_get_status_code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(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client),</w:delText>
        </w:r>
      </w:del>
    </w:p>
    <w:p w:rsidR="000A52CA" w:rsidDel="005E2AD7" w:rsidRDefault="0000597C">
      <w:pPr>
        <w:widowControl/>
        <w:rPr>
          <w:del w:id="5236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237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esp_http_client_get_content_length(client)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)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;</w:delText>
        </w:r>
      </w:del>
    </w:p>
    <w:p w:rsidR="000A52CA" w:rsidDel="005E2AD7" w:rsidRDefault="0000597C">
      <w:pPr>
        <w:widowControl/>
        <w:rPr>
          <w:del w:id="5238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239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} else {</w:delText>
        </w:r>
      </w:del>
    </w:p>
    <w:p w:rsidR="000A52CA" w:rsidDel="005E2AD7" w:rsidRDefault="0000597C">
      <w:pPr>
        <w:widowControl/>
        <w:rPr>
          <w:del w:id="5240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241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ESP_LOGE(TAG, "HTTP PATCH request failed: %s", esp_err_to_name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(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err)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)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;</w:delText>
        </w:r>
      </w:del>
    </w:p>
    <w:p w:rsidR="000A52CA" w:rsidDel="005E2AD7" w:rsidRDefault="0000597C">
      <w:pPr>
        <w:widowControl/>
        <w:rPr>
          <w:del w:id="5242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243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}</w:delText>
        </w:r>
      </w:del>
    </w:p>
    <w:p w:rsidR="000A52CA" w:rsidDel="005E2AD7" w:rsidRDefault="0000597C">
      <w:pPr>
        <w:widowControl/>
        <w:rPr>
          <w:del w:id="5244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245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//DELETE</w:delText>
        </w:r>
        <w:r w:rsidDel="005E2AD7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方法</w:delText>
        </w:r>
      </w:del>
    </w:p>
    <w:p w:rsidR="000A52CA" w:rsidDel="005E2AD7" w:rsidRDefault="0000597C">
      <w:pPr>
        <w:widowControl/>
        <w:rPr>
          <w:del w:id="5246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247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esp_http_client_set_url(client, "/delete");</w:delText>
        </w:r>
      </w:del>
    </w:p>
    <w:p w:rsidR="000A52CA" w:rsidDel="005E2AD7" w:rsidRDefault="0000597C">
      <w:pPr>
        <w:widowControl/>
        <w:rPr>
          <w:del w:id="5248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249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esp_http_client_set_method(client, HTTP_METHOD_DELETE);</w:delText>
        </w:r>
      </w:del>
    </w:p>
    <w:p w:rsidR="000A52CA" w:rsidDel="005E2AD7" w:rsidRDefault="0000597C">
      <w:pPr>
        <w:widowControl/>
        <w:rPr>
          <w:del w:id="5250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251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err = esp_http_client_perform(client);</w:delText>
        </w:r>
      </w:del>
    </w:p>
    <w:p w:rsidR="000A52CA" w:rsidDel="005E2AD7" w:rsidRDefault="0000597C">
      <w:pPr>
        <w:widowControl/>
        <w:rPr>
          <w:del w:id="5252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253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if (err == ESP_OK) {</w:delText>
        </w:r>
      </w:del>
    </w:p>
    <w:p w:rsidR="000A52CA" w:rsidDel="005E2AD7" w:rsidRDefault="0000597C">
      <w:pPr>
        <w:widowControl/>
        <w:rPr>
          <w:del w:id="5254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255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ESP_LOGI(TAG, "HTTP DELETE Status = %d, content_length = %d",</w:delText>
        </w:r>
      </w:del>
    </w:p>
    <w:p w:rsidR="000A52CA" w:rsidDel="005E2AD7" w:rsidRDefault="0000597C">
      <w:pPr>
        <w:widowControl/>
        <w:rPr>
          <w:del w:id="5256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257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esp_http_client_get_status_code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(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client),</w:delText>
        </w:r>
      </w:del>
    </w:p>
    <w:p w:rsidR="000A52CA" w:rsidDel="005E2AD7" w:rsidRDefault="0000597C">
      <w:pPr>
        <w:widowControl/>
        <w:rPr>
          <w:del w:id="5258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259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esp_http_client_get_content_length(client)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)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;</w:delText>
        </w:r>
      </w:del>
    </w:p>
    <w:p w:rsidR="000A52CA" w:rsidDel="005E2AD7" w:rsidRDefault="0000597C">
      <w:pPr>
        <w:widowControl/>
        <w:rPr>
          <w:del w:id="5260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261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} else {</w:delText>
        </w:r>
      </w:del>
    </w:p>
    <w:p w:rsidR="000A52CA" w:rsidDel="005E2AD7" w:rsidRDefault="0000597C">
      <w:pPr>
        <w:widowControl/>
        <w:rPr>
          <w:del w:id="5262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263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ESP_LOGE(TAG, "HTTP DELETE request failed: %s", esp_err_to_name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(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err)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)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;</w:delText>
        </w:r>
      </w:del>
    </w:p>
    <w:p w:rsidR="000A52CA" w:rsidDel="005E2AD7" w:rsidRDefault="0000597C">
      <w:pPr>
        <w:widowControl/>
        <w:rPr>
          <w:del w:id="5264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265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}</w:delText>
        </w:r>
      </w:del>
    </w:p>
    <w:p w:rsidR="000A52CA" w:rsidDel="005E2AD7" w:rsidRDefault="0000597C">
      <w:pPr>
        <w:widowControl/>
        <w:rPr>
          <w:del w:id="5266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267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//HEAD</w:delText>
        </w:r>
        <w:r w:rsidDel="005E2AD7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方法</w:delText>
        </w:r>
      </w:del>
    </w:p>
    <w:p w:rsidR="000A52CA" w:rsidDel="005E2AD7" w:rsidRDefault="0000597C">
      <w:pPr>
        <w:widowControl/>
        <w:rPr>
          <w:del w:id="5268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269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esp_http_client_set_url(client, "/get");</w:delText>
        </w:r>
      </w:del>
    </w:p>
    <w:p w:rsidR="000A52CA" w:rsidDel="005E2AD7" w:rsidRDefault="0000597C">
      <w:pPr>
        <w:widowControl/>
        <w:rPr>
          <w:del w:id="5270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271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esp_http_client_set_method(client, HTTP_METHOD_HEAD);</w:delText>
        </w:r>
      </w:del>
    </w:p>
    <w:p w:rsidR="000A52CA" w:rsidDel="005E2AD7" w:rsidRDefault="0000597C">
      <w:pPr>
        <w:widowControl/>
        <w:rPr>
          <w:del w:id="5272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273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err = esp_http_client_perform(client);</w:delText>
        </w:r>
      </w:del>
    </w:p>
    <w:p w:rsidR="000A52CA" w:rsidDel="005E2AD7" w:rsidRDefault="0000597C">
      <w:pPr>
        <w:widowControl/>
        <w:rPr>
          <w:del w:id="5274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275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if (err == ESP_OK) {</w:delText>
        </w:r>
      </w:del>
    </w:p>
    <w:p w:rsidR="000A52CA" w:rsidDel="005E2AD7" w:rsidRDefault="0000597C">
      <w:pPr>
        <w:widowControl/>
        <w:rPr>
          <w:del w:id="5276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277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ESP_LOGI(TAG, "HTTP HEAD Status = %d, content_length = %d",</w:delText>
        </w:r>
      </w:del>
    </w:p>
    <w:p w:rsidR="000A52CA" w:rsidDel="005E2AD7" w:rsidRDefault="0000597C">
      <w:pPr>
        <w:widowControl/>
        <w:rPr>
          <w:del w:id="5278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279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esp_http_client_get_status_code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(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client),</w:delText>
        </w:r>
      </w:del>
    </w:p>
    <w:p w:rsidR="000A52CA" w:rsidDel="005E2AD7" w:rsidRDefault="0000597C">
      <w:pPr>
        <w:widowControl/>
        <w:rPr>
          <w:del w:id="5280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281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esp_http_client_get_content_length(client)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)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;</w:delText>
        </w:r>
      </w:del>
    </w:p>
    <w:p w:rsidR="000A52CA" w:rsidDel="005E2AD7" w:rsidRDefault="0000597C">
      <w:pPr>
        <w:widowControl/>
        <w:rPr>
          <w:del w:id="5282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283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} else {</w:delText>
        </w:r>
      </w:del>
    </w:p>
    <w:p w:rsidR="000A52CA" w:rsidDel="005E2AD7" w:rsidRDefault="0000597C">
      <w:pPr>
        <w:widowControl/>
        <w:rPr>
          <w:del w:id="5284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285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ESP_LOGE(TAG, "HTTP HEAD request failed: %s", esp_err_to_name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(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err)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)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;</w:delText>
        </w:r>
      </w:del>
    </w:p>
    <w:p w:rsidR="000A52CA" w:rsidDel="005E2AD7" w:rsidRDefault="0000597C">
      <w:pPr>
        <w:widowControl/>
        <w:rPr>
          <w:del w:id="5286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287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}</w:delText>
        </w:r>
      </w:del>
    </w:p>
    <w:p w:rsidR="000A52CA" w:rsidDel="005E2AD7" w:rsidRDefault="0000597C">
      <w:pPr>
        <w:widowControl/>
        <w:rPr>
          <w:del w:id="5288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289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esp_http_client_cleanup(client);</w:delText>
        </w:r>
      </w:del>
    </w:p>
    <w:p w:rsidR="000A52CA" w:rsidDel="005E2AD7" w:rsidRDefault="0000597C">
      <w:pPr>
        <w:widowControl/>
        <w:rPr>
          <w:del w:id="5290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291" w:author="lll" w:date="2022-07-16T19:33:00Z"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}</w:delText>
        </w:r>
      </w:del>
    </w:p>
    <w:p w:rsidR="000A52CA" w:rsidDel="005E2AD7" w:rsidRDefault="0000597C">
      <w:pPr>
        <w:widowControl/>
        <w:rPr>
          <w:del w:id="5292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293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static void http_test_task(void *</w:delText>
        </w:r>
        <w:r w:rsidDel="005E2AD7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pvParameters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)  //</w:delText>
        </w:r>
        <w:r w:rsidDel="005E2AD7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测试任务构建</w:delText>
        </w:r>
      </w:del>
    </w:p>
    <w:p w:rsidR="000A52CA" w:rsidDel="005E2AD7" w:rsidRDefault="0000597C">
      <w:pPr>
        <w:widowControl/>
        <w:rPr>
          <w:del w:id="5294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295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{</w:delText>
        </w:r>
      </w:del>
    </w:p>
    <w:p w:rsidR="000A52CA" w:rsidDel="005E2AD7" w:rsidRDefault="0000597C">
      <w:pPr>
        <w:widowControl/>
        <w:rPr>
          <w:del w:id="5296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297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http_rest_with_url();</w:delText>
        </w:r>
      </w:del>
    </w:p>
    <w:p w:rsidR="000A52CA" w:rsidDel="005E2AD7" w:rsidRDefault="0000597C">
      <w:pPr>
        <w:widowControl/>
        <w:rPr>
          <w:del w:id="5298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299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http_rest_with_hostname_path();</w:delText>
        </w:r>
      </w:del>
    </w:p>
    <w:p w:rsidR="000A52CA" w:rsidDel="005E2AD7" w:rsidRDefault="0000597C">
      <w:pPr>
        <w:widowControl/>
        <w:rPr>
          <w:del w:id="5300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301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ESP_LOGI(TAG, "Finish http example");</w:delText>
        </w:r>
      </w:del>
    </w:p>
    <w:p w:rsidR="000A52CA" w:rsidDel="005E2AD7" w:rsidRDefault="0000597C">
      <w:pPr>
        <w:widowControl/>
        <w:rPr>
          <w:del w:id="5302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303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</w:delText>
        </w:r>
        <w:r w:rsidDel="005E2AD7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vTaskDelete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(NULL);</w:delText>
        </w:r>
      </w:del>
    </w:p>
    <w:p w:rsidR="000A52CA" w:rsidDel="005E2AD7" w:rsidRDefault="0000597C">
      <w:pPr>
        <w:widowControl/>
        <w:rPr>
          <w:del w:id="5304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305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}</w:delText>
        </w:r>
      </w:del>
    </w:p>
    <w:p w:rsidR="000A52CA" w:rsidDel="005E2AD7" w:rsidRDefault="0000597C">
      <w:pPr>
        <w:widowControl/>
        <w:rPr>
          <w:del w:id="5306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307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void app_main(void)  //</w:delText>
        </w:r>
        <w:r w:rsidDel="005E2AD7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主程序入口</w:delText>
        </w:r>
      </w:del>
    </w:p>
    <w:p w:rsidR="000A52CA" w:rsidDel="005E2AD7" w:rsidRDefault="0000597C">
      <w:pPr>
        <w:widowControl/>
        <w:rPr>
          <w:del w:id="5308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309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{</w:delText>
        </w:r>
      </w:del>
    </w:p>
    <w:p w:rsidR="000A52CA" w:rsidDel="005E2AD7" w:rsidRDefault="0000597C">
      <w:pPr>
        <w:widowControl/>
        <w:jc w:val="left"/>
        <w:rPr>
          <w:del w:id="5310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311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esp_err_t ret = </w:delText>
        </w:r>
        <w:r w:rsidDel="005E2AD7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nvs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_flash_init();  //</w:delText>
        </w:r>
        <w:r w:rsidDel="005E2AD7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Flash</w:delText>
        </w:r>
        <w:r w:rsidDel="005E2AD7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初始化</w:delText>
        </w:r>
      </w:del>
    </w:p>
    <w:p w:rsidR="000A52CA" w:rsidDel="005E2AD7" w:rsidRDefault="0000597C">
      <w:pPr>
        <w:widowControl/>
        <w:jc w:val="left"/>
        <w:rPr>
          <w:del w:id="5312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313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if (ret == ESP_ERR_NVS_NO_FREE_PAGES || ret == ESP_ERR_NVS_NEW_VERSION_FOUND) 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{</w:delText>
        </w:r>
      </w:del>
    </w:p>
    <w:p w:rsidR="000A52CA" w:rsidDel="005E2AD7" w:rsidRDefault="0000597C">
      <w:pPr>
        <w:widowControl/>
        <w:rPr>
          <w:del w:id="5314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315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ESP_ERROR_CHECK(</w:delText>
        </w:r>
        <w:r w:rsidDel="005E2AD7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nvs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_flash_erase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(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)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)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;</w:delText>
        </w:r>
      </w:del>
    </w:p>
    <w:p w:rsidR="000A52CA" w:rsidDel="005E2AD7" w:rsidRDefault="0000597C">
      <w:pPr>
        <w:widowControl/>
        <w:rPr>
          <w:del w:id="5316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317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ret = </w:delText>
        </w:r>
        <w:r w:rsidDel="005E2AD7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nvs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_flash_init();</w:delText>
        </w:r>
      </w:del>
    </w:p>
    <w:p w:rsidR="000A52CA" w:rsidDel="005E2AD7" w:rsidRDefault="0000597C">
      <w:pPr>
        <w:widowControl/>
        <w:rPr>
          <w:del w:id="5318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319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}</w:delText>
        </w:r>
      </w:del>
    </w:p>
    <w:p w:rsidR="000A52CA" w:rsidDel="005E2AD7" w:rsidRDefault="0000597C">
      <w:pPr>
        <w:widowControl/>
        <w:rPr>
          <w:del w:id="5320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321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ESP_ERROR_CHECK(ret);</w:delText>
        </w:r>
      </w:del>
    </w:p>
    <w:p w:rsidR="000A52CA" w:rsidDel="005E2AD7" w:rsidRDefault="0000597C">
      <w:pPr>
        <w:widowControl/>
        <w:rPr>
          <w:del w:id="5322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323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ESP_ERROR_CHECK(esp_</w:delText>
        </w:r>
        <w:r w:rsidDel="005E2AD7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netif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_init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(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)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)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;  //</w:delText>
        </w:r>
        <w:r w:rsidDel="005E2AD7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网络接口初始化</w:delText>
        </w:r>
      </w:del>
    </w:p>
    <w:p w:rsidR="000A52CA" w:rsidDel="005E2AD7" w:rsidRDefault="0000597C">
      <w:pPr>
        <w:widowControl/>
        <w:rPr>
          <w:del w:id="5324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325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ESP_ERROR_CHECK(esp_event_loop_create_default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(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)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)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;  //</w:delText>
        </w:r>
        <w:r w:rsidDel="005E2AD7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创建循环默认事件</w:delText>
        </w:r>
      </w:del>
    </w:p>
    <w:p w:rsidR="000A52CA" w:rsidDel="005E2AD7" w:rsidRDefault="0000597C">
      <w:pPr>
        <w:widowControl/>
        <w:rPr>
          <w:del w:id="5326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327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ESP_ERROR_CHECK(example_connect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(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)</w:delText>
        </w:r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)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;  //</w:delText>
        </w:r>
        <w:r w:rsidDel="005E2AD7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开始连接</w:delText>
        </w:r>
      </w:del>
    </w:p>
    <w:p w:rsidR="000A52CA" w:rsidDel="005E2AD7" w:rsidRDefault="0000597C">
      <w:pPr>
        <w:widowControl/>
        <w:rPr>
          <w:del w:id="5328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329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ESP_LOGI(TAG, "Connected to AP, begin http example");</w:delText>
        </w:r>
      </w:del>
    </w:p>
    <w:p w:rsidR="000A52CA" w:rsidDel="005E2AD7" w:rsidRDefault="0000597C">
      <w:pPr>
        <w:widowControl/>
        <w:rPr>
          <w:del w:id="5330" w:author="lll" w:date="2022-07-16T19:33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331" w:author="lll" w:date="2022-07-16T19:33:00Z"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</w:delText>
        </w:r>
        <w:r w:rsidDel="005E2AD7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xTaskCreate</w:delText>
        </w:r>
        <w:r w:rsidDel="005E2AD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(&amp;http_test_task, "http_test_task", 8192, NULL, 5, NULL); //</w:delText>
        </w:r>
        <w:r w:rsidDel="005E2AD7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创建任务</w:delText>
        </w:r>
      </w:del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332" w:author="lll" w:date="2022-07-16T19:33:00Z">
        <w:r w:rsidDel="005E2AD7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}</w:delText>
        </w:r>
      </w:del>
    </w:p>
    <w:p w:rsidR="000A52CA" w:rsidRDefault="0000597C">
      <w:pPr>
        <w:ind w:firstLineChars="200" w:firstLine="420"/>
        <w:rPr>
          <w:rFonts w:ascii="Times New Roman" w:eastAsia="宋体" w:hAnsi="Times New Roman" w:cs="Times New Roman"/>
          <w:color w:val="000000" w:themeColor="text1"/>
        </w:rPr>
      </w:pPr>
      <w:r>
        <w:rPr>
          <w:rFonts w:ascii="Times New Roman" w:eastAsia="宋体" w:hAnsi="Times New Roman" w:cs="Times New Roman"/>
          <w:color w:val="000000" w:themeColor="text1"/>
        </w:rPr>
        <w:lastRenderedPageBreak/>
        <w:t xml:space="preserve">2. </w:t>
      </w:r>
      <w:r>
        <w:rPr>
          <w:rFonts w:ascii="Times New Roman" w:eastAsia="宋体" w:hAnsi="Times New Roman" w:cs="Times New Roman" w:hint="eastAsia"/>
          <w:color w:val="FF0000"/>
        </w:rPr>
        <w:t>Arduino</w:t>
      </w:r>
      <w:r>
        <w:rPr>
          <w:rFonts w:ascii="Times New Roman" w:eastAsia="宋体" w:hAnsi="Times New Roman" w:cs="Times New Roman" w:hint="eastAsia"/>
          <w:color w:val="000000" w:themeColor="text1"/>
        </w:rPr>
        <w:t>开发环境实现</w:t>
      </w:r>
    </w:p>
    <w:p w:rsidR="000A52CA" w:rsidRDefault="0000597C">
      <w:pPr>
        <w:ind w:firstLineChars="200" w:firstLine="420"/>
        <w:rPr>
          <w:rFonts w:ascii="Times New Roman" w:eastAsia="宋体" w:hAnsi="Times New Roman" w:cs="Times New Roman"/>
          <w:color w:val="000000" w:themeColor="text1"/>
        </w:rPr>
      </w:pPr>
      <w:r>
        <w:rPr>
          <w:rFonts w:ascii="Times New Roman" w:eastAsia="宋体" w:hAnsi="Times New Roman" w:cs="Times New Roman" w:hint="eastAsia"/>
          <w:color w:val="000000" w:themeColor="text1"/>
        </w:rPr>
        <w:t>通过连接目标</w:t>
      </w:r>
      <w:r>
        <w:rPr>
          <w:rFonts w:ascii="Times New Roman" w:eastAsia="宋体" w:hAnsi="Times New Roman" w:cs="Times New Roman"/>
          <w:color w:val="000000" w:themeColor="text1"/>
        </w:rPr>
        <w:t>WiFi</w:t>
      </w:r>
      <w:r>
        <w:rPr>
          <w:rFonts w:ascii="Times New Roman" w:eastAsia="宋体" w:hAnsi="Times New Roman" w:cs="Times New Roman"/>
          <w:color w:val="000000" w:themeColor="text1"/>
        </w:rPr>
        <w:t>，实现远程</w:t>
      </w:r>
      <w:r>
        <w:rPr>
          <w:rFonts w:ascii="Times New Roman" w:eastAsia="宋体" w:hAnsi="Times New Roman" w:cs="Times New Roman"/>
          <w:color w:val="000000" w:themeColor="text1"/>
        </w:rPr>
        <w:t>URL</w:t>
      </w:r>
      <w:r>
        <w:rPr>
          <w:rFonts w:ascii="Times New Roman" w:eastAsia="宋体" w:hAnsi="Times New Roman" w:cs="Times New Roman"/>
          <w:color w:val="000000" w:themeColor="text1"/>
        </w:rPr>
        <w:t>的访问，并打印结果，</w:t>
      </w:r>
      <w:r>
        <w:rPr>
          <w:rFonts w:ascii="Times New Roman" w:eastAsia="宋体" w:hAnsi="Times New Roman" w:cs="Times New Roman" w:hint="eastAsia"/>
          <w:color w:val="000000" w:themeColor="text1"/>
        </w:rPr>
        <w:t>代码如下：</w:t>
      </w:r>
    </w:p>
    <w:p w:rsidR="00F857BA" w:rsidRPr="00F857BA" w:rsidRDefault="00F857BA" w:rsidP="00F857BA">
      <w:pPr>
        <w:ind w:firstLineChars="200" w:firstLine="360"/>
        <w:rPr>
          <w:ins w:id="5333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334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#include &lt;WiFi.h&gt;</w:t>
        </w:r>
      </w:ins>
    </w:p>
    <w:p w:rsidR="00F857BA" w:rsidRPr="00F857BA" w:rsidRDefault="00F857BA" w:rsidP="00F857BA">
      <w:pPr>
        <w:ind w:firstLineChars="200" w:firstLine="360"/>
        <w:rPr>
          <w:ins w:id="5335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336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const char* ssid     = "</w:t>
        </w:r>
        <w:r w:rsidR="007C22F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</w:t>
        </w:r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";</w:t>
        </w:r>
        <w:r w:rsidR="007C22F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//</w:t>
        </w:r>
        <w:r w:rsidR="007C22FA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Wi</w:t>
        </w:r>
      </w:ins>
      <w:ins w:id="5337" w:author="Admin" w:date="2022-10-18T17:42:00Z">
        <w:r w:rsidR="00F71B12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-</w:t>
        </w:r>
      </w:ins>
      <w:ins w:id="5338" w:author="lll" w:date="2022-07-17T20:55:00Z">
        <w:r w:rsidR="007C22FA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Fi</w:t>
        </w:r>
        <w:r w:rsidR="007C22FA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名称</w:t>
        </w:r>
      </w:ins>
    </w:p>
    <w:p w:rsidR="00F857BA" w:rsidRPr="00F857BA" w:rsidRDefault="00F857BA" w:rsidP="00F857BA">
      <w:pPr>
        <w:ind w:firstLineChars="200" w:firstLine="360"/>
        <w:rPr>
          <w:ins w:id="5339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340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const char* password = "</w:t>
        </w:r>
        <w:r w:rsidR="007C22F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</w:t>
        </w:r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";</w:t>
        </w:r>
        <w:r w:rsidR="007C22F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//</w:t>
        </w:r>
        <w:r w:rsidR="007C22FA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Wi</w:t>
        </w:r>
      </w:ins>
      <w:ins w:id="5341" w:author="Admin" w:date="2022-10-18T17:42:00Z">
        <w:r w:rsidR="00F71B12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-</w:t>
        </w:r>
      </w:ins>
      <w:ins w:id="5342" w:author="lll" w:date="2022-07-17T20:55:00Z">
        <w:r w:rsidR="007C22FA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Fi</w:t>
        </w:r>
        <w:r w:rsidR="007C22FA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密码</w:t>
        </w:r>
      </w:ins>
    </w:p>
    <w:p w:rsidR="00F857BA" w:rsidRPr="00F857BA" w:rsidDel="00F71B12" w:rsidRDefault="00F857BA" w:rsidP="00F857BA">
      <w:pPr>
        <w:ind w:firstLineChars="200" w:firstLine="360"/>
        <w:rPr>
          <w:ins w:id="5343" w:author="lll" w:date="2022-07-17T20:55:00Z"/>
          <w:del w:id="5344" w:author="Admin" w:date="2022-10-18T17:4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</w:p>
    <w:p w:rsidR="00F857BA" w:rsidRPr="00F857BA" w:rsidRDefault="00F857BA" w:rsidP="00F857BA">
      <w:pPr>
        <w:ind w:firstLineChars="200" w:firstLine="360"/>
        <w:rPr>
          <w:ins w:id="5345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346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const char* host = "example.com";</w:t>
        </w:r>
        <w:r w:rsidR="007C22F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//</w:t>
        </w:r>
        <w:r w:rsidR="007C22FA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访问</w:t>
        </w:r>
      </w:ins>
      <w:ins w:id="5347" w:author="lll" w:date="2022-07-17T20:56:00Z">
        <w:r w:rsidR="007C22FA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服务器的</w:t>
        </w:r>
      </w:ins>
      <w:ins w:id="5348" w:author="lll" w:date="2022-07-17T20:55:00Z">
        <w:r w:rsidR="007C22FA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地址</w:t>
        </w:r>
      </w:ins>
    </w:p>
    <w:p w:rsidR="00F857BA" w:rsidRPr="00F857BA" w:rsidRDefault="00F857BA" w:rsidP="00F857BA">
      <w:pPr>
        <w:ind w:firstLineChars="200" w:firstLine="360"/>
        <w:rPr>
          <w:ins w:id="5349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350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const char* streamId   = "....................";</w:t>
        </w:r>
      </w:ins>
    </w:p>
    <w:p w:rsidR="00F857BA" w:rsidRPr="00F857BA" w:rsidRDefault="00F857BA" w:rsidP="00F857BA">
      <w:pPr>
        <w:ind w:firstLineChars="200" w:firstLine="360"/>
        <w:rPr>
          <w:ins w:id="5351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352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const char* privateKey = "....................";</w:t>
        </w:r>
      </w:ins>
    </w:p>
    <w:p w:rsidR="00F857BA" w:rsidRPr="00F857BA" w:rsidRDefault="00F857BA" w:rsidP="00F857BA">
      <w:pPr>
        <w:ind w:firstLineChars="200" w:firstLine="360"/>
        <w:rPr>
          <w:ins w:id="5353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354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void setup()</w:t>
        </w:r>
      </w:ins>
    </w:p>
    <w:p w:rsidR="00F857BA" w:rsidRPr="00F857BA" w:rsidRDefault="00F857BA" w:rsidP="00F857BA">
      <w:pPr>
        <w:ind w:firstLineChars="200" w:firstLine="360"/>
        <w:rPr>
          <w:ins w:id="5355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356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{</w:t>
        </w:r>
      </w:ins>
    </w:p>
    <w:p w:rsidR="00F857BA" w:rsidRPr="00F857BA" w:rsidRDefault="00F857BA" w:rsidP="00F857BA">
      <w:pPr>
        <w:ind w:firstLineChars="200" w:firstLine="360"/>
        <w:rPr>
          <w:ins w:id="5357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358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Serial.begin(115200);</w:t>
        </w:r>
      </w:ins>
    </w:p>
    <w:p w:rsidR="00F857BA" w:rsidRPr="00F857BA" w:rsidRDefault="00F857BA" w:rsidP="00F857BA">
      <w:pPr>
        <w:ind w:firstLineChars="200" w:firstLine="360"/>
        <w:rPr>
          <w:ins w:id="5359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360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delay(10);</w:t>
        </w:r>
      </w:ins>
    </w:p>
    <w:p w:rsidR="00F857BA" w:rsidRPr="00F857BA" w:rsidRDefault="00F857BA" w:rsidP="00F857BA">
      <w:pPr>
        <w:ind w:firstLineChars="200" w:firstLine="360"/>
        <w:rPr>
          <w:ins w:id="5361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362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Serial.println();</w:t>
        </w:r>
      </w:ins>
    </w:p>
    <w:p w:rsidR="00F857BA" w:rsidRPr="00F857BA" w:rsidRDefault="00F857BA" w:rsidP="00F857BA">
      <w:pPr>
        <w:ind w:firstLineChars="200" w:firstLine="360"/>
        <w:rPr>
          <w:ins w:id="5363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364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Serial.println();</w:t>
        </w:r>
      </w:ins>
    </w:p>
    <w:p w:rsidR="00F857BA" w:rsidRPr="00F857BA" w:rsidRDefault="00F857BA" w:rsidP="00F857BA">
      <w:pPr>
        <w:ind w:firstLineChars="200" w:firstLine="360"/>
        <w:rPr>
          <w:ins w:id="5365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366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Serial.print("Connecting to ");</w:t>
        </w:r>
      </w:ins>
    </w:p>
    <w:p w:rsidR="00F857BA" w:rsidRPr="00F857BA" w:rsidRDefault="00F857BA" w:rsidP="00F857BA">
      <w:pPr>
        <w:ind w:firstLineChars="200" w:firstLine="360"/>
        <w:rPr>
          <w:ins w:id="5367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368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Serial.println(ssid);</w:t>
        </w:r>
      </w:ins>
    </w:p>
    <w:p w:rsidR="00F857BA" w:rsidRPr="00F857BA" w:rsidRDefault="00F857BA" w:rsidP="00F857BA">
      <w:pPr>
        <w:ind w:firstLineChars="200" w:firstLine="360"/>
        <w:rPr>
          <w:ins w:id="5369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370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WiFi.begin(ssid, password);</w:t>
        </w:r>
      </w:ins>
      <w:ins w:id="5371" w:author="lll" w:date="2022-07-17T20:56:00Z">
        <w:r w:rsidR="007C22F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//</w:t>
        </w:r>
        <w:r w:rsidR="007C22FA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连接</w:t>
        </w:r>
        <w:r w:rsidR="007C22FA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Wi</w:t>
        </w:r>
      </w:ins>
      <w:ins w:id="5372" w:author="Admin" w:date="2022-10-18T17:42:00Z">
        <w:r w:rsidR="00F71B12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-</w:t>
        </w:r>
      </w:ins>
      <w:ins w:id="5373" w:author="lll" w:date="2022-07-17T20:56:00Z">
        <w:r w:rsidR="007C22FA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Fi</w:t>
        </w:r>
        <w:r w:rsidR="007C22FA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网络并打印</w:t>
        </w:r>
        <w:r w:rsidR="007C22FA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IP</w:t>
        </w:r>
        <w:r w:rsidR="007C22FA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地址</w:t>
        </w:r>
      </w:ins>
    </w:p>
    <w:p w:rsidR="00F857BA" w:rsidRPr="00F857BA" w:rsidRDefault="00F857BA" w:rsidP="00F857BA">
      <w:pPr>
        <w:ind w:firstLineChars="200" w:firstLine="360"/>
        <w:rPr>
          <w:ins w:id="5374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375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while (WiFi.status() != WL_CONNECTED) {</w:t>
        </w:r>
      </w:ins>
    </w:p>
    <w:p w:rsidR="00F857BA" w:rsidRPr="00F857BA" w:rsidRDefault="00F857BA" w:rsidP="00F857BA">
      <w:pPr>
        <w:ind w:firstLineChars="200" w:firstLine="360"/>
        <w:rPr>
          <w:ins w:id="5376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377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delay(500);</w:t>
        </w:r>
      </w:ins>
    </w:p>
    <w:p w:rsidR="00F857BA" w:rsidRPr="00F857BA" w:rsidRDefault="00F857BA" w:rsidP="00F857BA">
      <w:pPr>
        <w:ind w:firstLineChars="200" w:firstLine="360"/>
        <w:rPr>
          <w:ins w:id="5378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379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Serial.print(".");</w:t>
        </w:r>
      </w:ins>
    </w:p>
    <w:p w:rsidR="00F857BA" w:rsidRPr="00F857BA" w:rsidRDefault="00F857BA" w:rsidP="00F857BA">
      <w:pPr>
        <w:ind w:firstLineChars="200" w:firstLine="360"/>
        <w:rPr>
          <w:ins w:id="5380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381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}</w:t>
        </w:r>
      </w:ins>
    </w:p>
    <w:p w:rsidR="00F857BA" w:rsidRPr="00F857BA" w:rsidRDefault="00F857BA" w:rsidP="00F857BA">
      <w:pPr>
        <w:ind w:firstLineChars="200" w:firstLine="360"/>
        <w:rPr>
          <w:ins w:id="5382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383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Serial.println("");</w:t>
        </w:r>
      </w:ins>
    </w:p>
    <w:p w:rsidR="00F857BA" w:rsidRPr="00F857BA" w:rsidRDefault="00F857BA" w:rsidP="00F857BA">
      <w:pPr>
        <w:ind w:firstLineChars="200" w:firstLine="360"/>
        <w:rPr>
          <w:ins w:id="5384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385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Serial.println("WiFi connected");</w:t>
        </w:r>
      </w:ins>
    </w:p>
    <w:p w:rsidR="00F857BA" w:rsidRPr="00F857BA" w:rsidRDefault="00F857BA" w:rsidP="00F857BA">
      <w:pPr>
        <w:ind w:firstLineChars="200" w:firstLine="360"/>
        <w:rPr>
          <w:ins w:id="5386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387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Serial.println("IP address: ");</w:t>
        </w:r>
      </w:ins>
    </w:p>
    <w:p w:rsidR="00F857BA" w:rsidRPr="00F857BA" w:rsidRDefault="00F857BA" w:rsidP="00F857BA">
      <w:pPr>
        <w:ind w:firstLineChars="200" w:firstLine="360"/>
        <w:rPr>
          <w:ins w:id="5388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389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Serial.println(WiFi.localIP());</w:t>
        </w:r>
      </w:ins>
    </w:p>
    <w:p w:rsidR="00F857BA" w:rsidRPr="00F857BA" w:rsidRDefault="00F857BA" w:rsidP="00F857BA">
      <w:pPr>
        <w:ind w:firstLineChars="200" w:firstLine="360"/>
        <w:rPr>
          <w:ins w:id="5390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391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}</w:t>
        </w:r>
      </w:ins>
    </w:p>
    <w:p w:rsidR="00F857BA" w:rsidRPr="00F857BA" w:rsidRDefault="00F857BA" w:rsidP="00F857BA">
      <w:pPr>
        <w:ind w:firstLineChars="200" w:firstLine="360"/>
        <w:rPr>
          <w:ins w:id="5392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393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int value = 0;</w:t>
        </w:r>
      </w:ins>
    </w:p>
    <w:p w:rsidR="00F857BA" w:rsidRPr="00F857BA" w:rsidRDefault="00F857BA" w:rsidP="00F857BA">
      <w:pPr>
        <w:ind w:firstLineChars="200" w:firstLine="360"/>
        <w:rPr>
          <w:ins w:id="5394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395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void loop()</w:t>
        </w:r>
      </w:ins>
    </w:p>
    <w:p w:rsidR="00F857BA" w:rsidRPr="00F857BA" w:rsidRDefault="00F857BA" w:rsidP="00F857BA">
      <w:pPr>
        <w:ind w:firstLineChars="200" w:firstLine="360"/>
        <w:rPr>
          <w:ins w:id="5396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397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{</w:t>
        </w:r>
      </w:ins>
    </w:p>
    <w:p w:rsidR="00F857BA" w:rsidRPr="00F857BA" w:rsidRDefault="00F857BA" w:rsidP="00F857BA">
      <w:pPr>
        <w:ind w:firstLineChars="200" w:firstLine="360"/>
        <w:rPr>
          <w:ins w:id="5398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399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delay(5000);</w:t>
        </w:r>
      </w:ins>
    </w:p>
    <w:p w:rsidR="00F857BA" w:rsidRPr="00F857BA" w:rsidRDefault="00F857BA" w:rsidP="00F857BA">
      <w:pPr>
        <w:ind w:firstLineChars="200" w:firstLine="360"/>
        <w:rPr>
          <w:ins w:id="5400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401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++value;</w:t>
        </w:r>
      </w:ins>
    </w:p>
    <w:p w:rsidR="00F857BA" w:rsidRPr="00F857BA" w:rsidRDefault="00F857BA" w:rsidP="00F857BA">
      <w:pPr>
        <w:ind w:firstLineChars="200" w:firstLine="360"/>
        <w:rPr>
          <w:ins w:id="5402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403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Serial.print("connecting to ");</w:t>
        </w:r>
      </w:ins>
    </w:p>
    <w:p w:rsidR="00F857BA" w:rsidRPr="00F857BA" w:rsidRDefault="00F857BA" w:rsidP="00F857BA">
      <w:pPr>
        <w:ind w:firstLineChars="200" w:firstLine="360"/>
        <w:rPr>
          <w:ins w:id="5404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405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Serial.println(host);</w:t>
        </w:r>
      </w:ins>
    </w:p>
    <w:p w:rsidR="00F857BA" w:rsidRPr="00F857BA" w:rsidRDefault="00F857BA" w:rsidP="00F857BA">
      <w:pPr>
        <w:ind w:firstLineChars="200" w:firstLine="360"/>
        <w:rPr>
          <w:ins w:id="5406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407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WiFiClient client;</w:t>
        </w:r>
      </w:ins>
      <w:ins w:id="5408" w:author="lll" w:date="2022-07-17T20:57:00Z">
        <w:r w:rsidR="007C22FA"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//</w:t>
        </w:r>
        <w:del w:id="5409" w:author="Admin" w:date="2022-10-18T17:42:00Z">
          <w:r w:rsidR="007C22FA" w:rsidRPr="00F857BA" w:rsidDel="00F71B12">
            <w:rPr>
              <w:rFonts w:ascii="HelveticaNeue-Light-Identity-H" w:eastAsia="宋体" w:hAnsi="HelveticaNeue-Light-Identity-H" w:cs="宋体"/>
              <w:color w:val="000000" w:themeColor="text1"/>
              <w:kern w:val="0"/>
              <w:sz w:val="18"/>
              <w:szCs w:val="18"/>
            </w:rPr>
            <w:delText xml:space="preserve"> </w:delText>
          </w:r>
        </w:del>
        <w:r w:rsidR="007C22FA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使用</w:t>
        </w:r>
        <w:r w:rsidR="007C22FA"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WiFiClient</w:t>
        </w:r>
        <w:r w:rsidR="007C22FA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类创建</w:t>
        </w:r>
        <w:r w:rsidR="007C22FA"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TCP</w:t>
        </w:r>
        <w:r w:rsidR="007C22FA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连接</w:t>
        </w:r>
      </w:ins>
    </w:p>
    <w:p w:rsidR="00F857BA" w:rsidRPr="00F857BA" w:rsidRDefault="00F857BA" w:rsidP="00F857BA">
      <w:pPr>
        <w:ind w:firstLineChars="200" w:firstLine="360"/>
        <w:rPr>
          <w:ins w:id="5410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411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const int httpPort = 80;</w:t>
        </w:r>
      </w:ins>
      <w:ins w:id="5412" w:author="lll" w:date="2022-07-17T20:57:00Z">
        <w:r w:rsidR="007C22F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</w:t>
        </w:r>
      </w:ins>
    </w:p>
    <w:p w:rsidR="00F857BA" w:rsidRPr="00F857BA" w:rsidRDefault="00F857BA" w:rsidP="00F857BA">
      <w:pPr>
        <w:ind w:firstLineChars="200" w:firstLine="360"/>
        <w:rPr>
          <w:ins w:id="5413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414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if (!client.connect(host, httpPort)) {</w:t>
        </w:r>
      </w:ins>
    </w:p>
    <w:p w:rsidR="00F857BA" w:rsidRPr="00F857BA" w:rsidRDefault="00F857BA" w:rsidP="00F857BA">
      <w:pPr>
        <w:ind w:firstLineChars="200" w:firstLine="360"/>
        <w:rPr>
          <w:ins w:id="5415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416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Serial.println("connection failed");</w:t>
        </w:r>
      </w:ins>
    </w:p>
    <w:p w:rsidR="00F857BA" w:rsidRPr="00F857BA" w:rsidRDefault="00F857BA" w:rsidP="00F857BA">
      <w:pPr>
        <w:ind w:firstLineChars="200" w:firstLine="360"/>
        <w:rPr>
          <w:ins w:id="5417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418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return;</w:t>
        </w:r>
      </w:ins>
    </w:p>
    <w:p w:rsidR="00F857BA" w:rsidRPr="00F857BA" w:rsidRDefault="00F857BA" w:rsidP="00F857BA">
      <w:pPr>
        <w:ind w:firstLineChars="200" w:firstLine="360"/>
        <w:rPr>
          <w:ins w:id="5419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420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}</w:t>
        </w:r>
      </w:ins>
    </w:p>
    <w:p w:rsidR="00F857BA" w:rsidRPr="00F857BA" w:rsidRDefault="00F857BA" w:rsidP="00F857BA">
      <w:pPr>
        <w:ind w:firstLineChars="200" w:firstLine="360"/>
        <w:rPr>
          <w:ins w:id="5421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422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//</w:t>
        </w:r>
      </w:ins>
      <w:ins w:id="5423" w:author="lll" w:date="2022-07-17T20:57:00Z">
        <w:r w:rsidR="007C22FA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创建</w:t>
        </w:r>
      </w:ins>
      <w:ins w:id="5424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URI</w:t>
        </w:r>
      </w:ins>
      <w:ins w:id="5425" w:author="lll" w:date="2022-07-17T20:57:00Z">
        <w:r w:rsidR="007C22FA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请求</w:t>
        </w:r>
      </w:ins>
    </w:p>
    <w:p w:rsidR="00F857BA" w:rsidRPr="00F857BA" w:rsidRDefault="00F857BA" w:rsidP="00F857BA">
      <w:pPr>
        <w:ind w:firstLineChars="200" w:firstLine="360"/>
        <w:rPr>
          <w:ins w:id="5426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427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String url = "/input/";</w:t>
        </w:r>
      </w:ins>
    </w:p>
    <w:p w:rsidR="00F857BA" w:rsidRPr="00F857BA" w:rsidRDefault="00F857BA" w:rsidP="00F857BA">
      <w:pPr>
        <w:ind w:firstLineChars="200" w:firstLine="360"/>
        <w:rPr>
          <w:ins w:id="5428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429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url += streamId;</w:t>
        </w:r>
      </w:ins>
    </w:p>
    <w:p w:rsidR="00F857BA" w:rsidRPr="00F857BA" w:rsidRDefault="00F857BA" w:rsidP="00F857BA">
      <w:pPr>
        <w:ind w:firstLineChars="200" w:firstLine="360"/>
        <w:rPr>
          <w:ins w:id="5430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431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url += "?private_key=";</w:t>
        </w:r>
      </w:ins>
    </w:p>
    <w:p w:rsidR="00F857BA" w:rsidRPr="00F857BA" w:rsidRDefault="00F857BA" w:rsidP="00F857BA">
      <w:pPr>
        <w:ind w:firstLineChars="200" w:firstLine="360"/>
        <w:rPr>
          <w:ins w:id="5432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433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url += privateKey;</w:t>
        </w:r>
      </w:ins>
    </w:p>
    <w:p w:rsidR="00F857BA" w:rsidRPr="00F857BA" w:rsidRDefault="00F857BA" w:rsidP="00F857BA">
      <w:pPr>
        <w:ind w:firstLineChars="200" w:firstLine="360"/>
        <w:rPr>
          <w:ins w:id="5434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435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lastRenderedPageBreak/>
          <w:t xml:space="preserve">    url += "&amp;value=";</w:t>
        </w:r>
      </w:ins>
    </w:p>
    <w:p w:rsidR="00F857BA" w:rsidRPr="00F857BA" w:rsidRDefault="00F857BA" w:rsidP="00F857BA">
      <w:pPr>
        <w:ind w:firstLineChars="200" w:firstLine="360"/>
        <w:rPr>
          <w:ins w:id="5436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437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url += value;</w:t>
        </w:r>
      </w:ins>
    </w:p>
    <w:p w:rsidR="00F857BA" w:rsidRPr="00F857BA" w:rsidRDefault="00F857BA" w:rsidP="00F857BA">
      <w:pPr>
        <w:ind w:firstLineChars="200" w:firstLine="360"/>
        <w:rPr>
          <w:ins w:id="5438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439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Serial.print("Requesting URL: ");</w:t>
        </w:r>
      </w:ins>
    </w:p>
    <w:p w:rsidR="00F857BA" w:rsidRPr="00F857BA" w:rsidRDefault="00F857BA" w:rsidP="00F857BA">
      <w:pPr>
        <w:ind w:firstLineChars="200" w:firstLine="360"/>
        <w:rPr>
          <w:ins w:id="5440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441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Serial.println(url);</w:t>
        </w:r>
      </w:ins>
    </w:p>
    <w:p w:rsidR="00F857BA" w:rsidRPr="00F857BA" w:rsidDel="00F71B12" w:rsidRDefault="00F857BA" w:rsidP="00F857BA">
      <w:pPr>
        <w:ind w:firstLineChars="200" w:firstLine="360"/>
        <w:rPr>
          <w:ins w:id="5442" w:author="lll" w:date="2022-07-17T20:55:00Z"/>
          <w:del w:id="5443" w:author="Admin" w:date="2022-10-18T17:4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</w:p>
    <w:p w:rsidR="00F857BA" w:rsidRPr="00F857BA" w:rsidRDefault="00F857BA" w:rsidP="00F857BA">
      <w:pPr>
        <w:ind w:firstLineChars="200" w:firstLine="360"/>
        <w:rPr>
          <w:ins w:id="5444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445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//</w:t>
        </w:r>
      </w:ins>
      <w:ins w:id="5446" w:author="lll" w:date="2022-07-17T20:58:00Z">
        <w:r w:rsidR="007C22FA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向服务器发送请求</w:t>
        </w:r>
      </w:ins>
    </w:p>
    <w:p w:rsidR="00F857BA" w:rsidRPr="00F857BA" w:rsidRDefault="00F857BA" w:rsidP="00F857BA">
      <w:pPr>
        <w:ind w:firstLineChars="200" w:firstLine="360"/>
        <w:rPr>
          <w:ins w:id="5447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448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client.print(String("GET ") + url + " HTTP/1.1\r\n" +</w:t>
        </w:r>
      </w:ins>
    </w:p>
    <w:p w:rsidR="00F857BA" w:rsidRPr="00F857BA" w:rsidRDefault="00F857BA" w:rsidP="00F857BA">
      <w:pPr>
        <w:ind w:firstLineChars="200" w:firstLine="360"/>
        <w:rPr>
          <w:ins w:id="5449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450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     "Host: " + host + "\r\n" +</w:t>
        </w:r>
      </w:ins>
    </w:p>
    <w:p w:rsidR="00F857BA" w:rsidRPr="00F857BA" w:rsidRDefault="00F857BA" w:rsidP="00F857BA">
      <w:pPr>
        <w:ind w:firstLineChars="200" w:firstLine="360"/>
        <w:rPr>
          <w:ins w:id="5451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452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     "Connection: close\r\n\r\n");</w:t>
        </w:r>
      </w:ins>
    </w:p>
    <w:p w:rsidR="00F857BA" w:rsidRPr="00F857BA" w:rsidRDefault="00F857BA" w:rsidP="00F857BA">
      <w:pPr>
        <w:ind w:firstLineChars="200" w:firstLine="360"/>
        <w:rPr>
          <w:ins w:id="5453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454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unsigned long timeout = millis();</w:t>
        </w:r>
      </w:ins>
    </w:p>
    <w:p w:rsidR="00F857BA" w:rsidRPr="00F857BA" w:rsidRDefault="00F857BA" w:rsidP="00F857BA">
      <w:pPr>
        <w:ind w:firstLineChars="200" w:firstLine="360"/>
        <w:rPr>
          <w:ins w:id="5455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456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while (client.available() == 0) {</w:t>
        </w:r>
      </w:ins>
    </w:p>
    <w:p w:rsidR="00F857BA" w:rsidRPr="00F857BA" w:rsidRDefault="00F857BA" w:rsidP="00F857BA">
      <w:pPr>
        <w:ind w:firstLineChars="200" w:firstLine="360"/>
        <w:rPr>
          <w:ins w:id="5457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458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if (millis() - timeout &gt; 5000) {</w:t>
        </w:r>
      </w:ins>
    </w:p>
    <w:p w:rsidR="00F857BA" w:rsidRPr="00F857BA" w:rsidRDefault="00F857BA" w:rsidP="00F857BA">
      <w:pPr>
        <w:ind w:firstLineChars="200" w:firstLine="360"/>
        <w:rPr>
          <w:ins w:id="5459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460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Serial.println("&gt;&gt;&gt; Client Timeout !");</w:t>
        </w:r>
      </w:ins>
    </w:p>
    <w:p w:rsidR="00F857BA" w:rsidRPr="00F857BA" w:rsidRDefault="00F857BA" w:rsidP="00F857BA">
      <w:pPr>
        <w:ind w:firstLineChars="200" w:firstLine="360"/>
        <w:rPr>
          <w:ins w:id="5461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462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client.stop();</w:t>
        </w:r>
      </w:ins>
    </w:p>
    <w:p w:rsidR="00F857BA" w:rsidRPr="00F857BA" w:rsidRDefault="00F857BA" w:rsidP="00F857BA">
      <w:pPr>
        <w:ind w:firstLineChars="200" w:firstLine="360"/>
        <w:rPr>
          <w:ins w:id="5463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464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return;</w:t>
        </w:r>
      </w:ins>
    </w:p>
    <w:p w:rsidR="00F857BA" w:rsidRPr="00F857BA" w:rsidRDefault="00F857BA" w:rsidP="00F857BA">
      <w:pPr>
        <w:ind w:firstLineChars="200" w:firstLine="360"/>
        <w:rPr>
          <w:ins w:id="5465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466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}</w:t>
        </w:r>
      </w:ins>
    </w:p>
    <w:p w:rsidR="00F857BA" w:rsidRPr="00F857BA" w:rsidRDefault="00F857BA" w:rsidP="00F857BA">
      <w:pPr>
        <w:ind w:firstLineChars="200" w:firstLine="360"/>
        <w:rPr>
          <w:ins w:id="5467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468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}</w:t>
        </w:r>
      </w:ins>
    </w:p>
    <w:p w:rsidR="00F857BA" w:rsidRPr="00F857BA" w:rsidRDefault="00F857BA" w:rsidP="00F857BA">
      <w:pPr>
        <w:ind w:firstLineChars="200" w:firstLine="360"/>
        <w:rPr>
          <w:ins w:id="5469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470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//</w:t>
        </w:r>
      </w:ins>
      <w:ins w:id="5471" w:author="lll" w:date="2022-07-17T20:58:00Z">
        <w:r w:rsidR="007C22FA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读取服务器返回的所有行数据并在串口打印</w:t>
        </w:r>
      </w:ins>
    </w:p>
    <w:p w:rsidR="00F857BA" w:rsidRPr="00F857BA" w:rsidRDefault="00F857BA" w:rsidP="00F857BA">
      <w:pPr>
        <w:ind w:firstLineChars="200" w:firstLine="360"/>
        <w:rPr>
          <w:ins w:id="5472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473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while(client.available()) {</w:t>
        </w:r>
      </w:ins>
    </w:p>
    <w:p w:rsidR="00F857BA" w:rsidRPr="00F857BA" w:rsidRDefault="00F857BA" w:rsidP="00F857BA">
      <w:pPr>
        <w:ind w:firstLineChars="200" w:firstLine="360"/>
        <w:rPr>
          <w:ins w:id="5474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475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String line = client.readStringUntil('\r');</w:t>
        </w:r>
      </w:ins>
    </w:p>
    <w:p w:rsidR="00F857BA" w:rsidRPr="00F857BA" w:rsidRDefault="00F857BA" w:rsidP="00F857BA">
      <w:pPr>
        <w:ind w:firstLineChars="200" w:firstLine="360"/>
        <w:rPr>
          <w:ins w:id="5476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477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Serial.print(line);</w:t>
        </w:r>
      </w:ins>
    </w:p>
    <w:p w:rsidR="00F857BA" w:rsidRPr="00F857BA" w:rsidRDefault="00F857BA" w:rsidP="00F857BA">
      <w:pPr>
        <w:ind w:firstLineChars="200" w:firstLine="360"/>
        <w:rPr>
          <w:ins w:id="5478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479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}</w:t>
        </w:r>
      </w:ins>
    </w:p>
    <w:p w:rsidR="00F857BA" w:rsidRPr="00F857BA" w:rsidRDefault="00F857BA" w:rsidP="00F857BA">
      <w:pPr>
        <w:ind w:firstLineChars="200" w:firstLine="360"/>
        <w:rPr>
          <w:ins w:id="5480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481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Serial.println();</w:t>
        </w:r>
      </w:ins>
    </w:p>
    <w:p w:rsidR="00F857BA" w:rsidRPr="00F857BA" w:rsidRDefault="00F857BA" w:rsidP="00F857BA">
      <w:pPr>
        <w:ind w:firstLineChars="200" w:firstLine="360"/>
        <w:rPr>
          <w:ins w:id="5482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483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Serial.println("closing connection");</w:t>
        </w:r>
      </w:ins>
    </w:p>
    <w:p w:rsidR="000A52CA" w:rsidDel="00F857BA" w:rsidRDefault="00F857BA" w:rsidP="00F857BA">
      <w:pPr>
        <w:widowControl/>
        <w:rPr>
          <w:del w:id="5484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485" w:author="lll" w:date="2022-07-17T20:55:00Z">
        <w:r w:rsidRPr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}</w:t>
        </w:r>
      </w:ins>
      <w:del w:id="5486" w:author="lll" w:date="2022-07-17T20:55:00Z">
        <w:r w:rsidR="0000597C"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#include &lt;WiFi.h&gt;</w:delText>
        </w:r>
      </w:del>
    </w:p>
    <w:p w:rsidR="000A52CA" w:rsidDel="00F857BA" w:rsidRDefault="0000597C">
      <w:pPr>
        <w:widowControl/>
        <w:rPr>
          <w:del w:id="5487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488" w:author="lll" w:date="2022-07-17T20:55:00Z"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const char* </w:delText>
        </w:r>
        <w:r w:rsidDel="00F857BA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ssid</w:delText>
        </w:r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= "your-</w:delText>
        </w:r>
        <w:r w:rsidDel="00F857BA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ssid</w:delText>
        </w:r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";   //</w:delText>
        </w:r>
        <w:r w:rsidDel="00F857BA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设置</w:delText>
        </w:r>
        <w:r w:rsidDel="00F857BA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SSID</w:delText>
        </w:r>
        <w:r w:rsidDel="00F857BA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名称</w:delText>
        </w:r>
      </w:del>
    </w:p>
    <w:p w:rsidR="000A52CA" w:rsidDel="00F857BA" w:rsidRDefault="0000597C">
      <w:pPr>
        <w:widowControl/>
        <w:rPr>
          <w:del w:id="5489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490" w:author="lll" w:date="2022-07-17T20:55:00Z"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const char* password = "your-password";   //</w:delText>
        </w:r>
        <w:r w:rsidDel="00F857BA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设置密码</w:delText>
        </w:r>
      </w:del>
    </w:p>
    <w:p w:rsidR="000A52CA" w:rsidDel="00F857BA" w:rsidRDefault="0000597C">
      <w:pPr>
        <w:widowControl/>
        <w:rPr>
          <w:del w:id="5491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492" w:author="lll" w:date="2022-07-17T20:55:00Z"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const char* host = "your-host";</w:delText>
        </w:r>
      </w:del>
    </w:p>
    <w:p w:rsidR="000A52CA" w:rsidDel="00F857BA" w:rsidRDefault="0000597C">
      <w:pPr>
        <w:widowControl/>
        <w:rPr>
          <w:del w:id="5493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494" w:author="lll" w:date="2022-07-17T20:55:00Z"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const char* </w:delText>
        </w:r>
        <w:r w:rsidDel="00F857BA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streamId</w:delText>
        </w:r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= ".</w:delText>
        </w:r>
        <w:r w:rsidDel="00F857BA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...................</w:delText>
        </w:r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";</w:delText>
        </w:r>
      </w:del>
    </w:p>
    <w:p w:rsidR="000A52CA" w:rsidDel="00F857BA" w:rsidRDefault="0000597C">
      <w:pPr>
        <w:widowControl/>
        <w:rPr>
          <w:del w:id="5495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496" w:author="lll" w:date="2022-07-17T20:55:00Z"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const char* </w:delText>
        </w:r>
        <w:r w:rsidDel="00F857BA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privateKey</w:delText>
        </w:r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= ".</w:delText>
        </w:r>
        <w:r w:rsidDel="00F857BA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...................</w:delText>
        </w:r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";</w:delText>
        </w:r>
      </w:del>
    </w:p>
    <w:p w:rsidR="000A52CA" w:rsidDel="00F857BA" w:rsidRDefault="0000597C">
      <w:pPr>
        <w:widowControl/>
        <w:rPr>
          <w:del w:id="5497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498" w:author="lll" w:date="2022-07-17T20:55:00Z"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void setup()</w:delText>
        </w:r>
      </w:del>
    </w:p>
    <w:p w:rsidR="000A52CA" w:rsidDel="00F857BA" w:rsidRDefault="0000597C">
      <w:pPr>
        <w:widowControl/>
        <w:rPr>
          <w:del w:id="5499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500" w:author="lll" w:date="2022-07-17T20:55:00Z"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{</w:delText>
        </w:r>
      </w:del>
    </w:p>
    <w:p w:rsidR="000A52CA" w:rsidDel="00F857BA" w:rsidRDefault="0000597C">
      <w:pPr>
        <w:widowControl/>
        <w:rPr>
          <w:del w:id="5501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502" w:author="lll" w:date="2022-07-17T20:55:00Z"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Serial.begin(115200);</w:delText>
        </w:r>
      </w:del>
    </w:p>
    <w:p w:rsidR="000A52CA" w:rsidDel="00F857BA" w:rsidRDefault="0000597C">
      <w:pPr>
        <w:widowControl/>
        <w:rPr>
          <w:del w:id="5503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504" w:author="lll" w:date="2022-07-17T20:55:00Z"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delay(10);</w:delText>
        </w:r>
      </w:del>
    </w:p>
    <w:p w:rsidR="000A52CA" w:rsidDel="00F857BA" w:rsidRDefault="0000597C">
      <w:pPr>
        <w:widowControl/>
        <w:rPr>
          <w:del w:id="5505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506" w:author="lll" w:date="2022-07-17T20:55:00Z"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//</w:delText>
        </w:r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连接</w:delText>
        </w:r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WiFi</w:delText>
        </w:r>
      </w:del>
    </w:p>
    <w:p w:rsidR="000A52CA" w:rsidDel="00F857BA" w:rsidRDefault="0000597C">
      <w:pPr>
        <w:widowControl/>
        <w:rPr>
          <w:del w:id="5507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508" w:author="lll" w:date="2022-07-17T20:55:00Z"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Serial.</w:delText>
        </w:r>
        <w:r w:rsidDel="00F857BA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println</w:delText>
        </w:r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();</w:delText>
        </w:r>
      </w:del>
    </w:p>
    <w:p w:rsidR="000A52CA" w:rsidDel="00F857BA" w:rsidRDefault="0000597C">
      <w:pPr>
        <w:widowControl/>
        <w:rPr>
          <w:del w:id="5509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510" w:author="lll" w:date="2022-07-17T20:55:00Z"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Serial.</w:delText>
        </w:r>
        <w:r w:rsidDel="00F857BA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println</w:delText>
        </w:r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();</w:delText>
        </w:r>
      </w:del>
    </w:p>
    <w:p w:rsidR="000A52CA" w:rsidDel="00F857BA" w:rsidRDefault="0000597C">
      <w:pPr>
        <w:widowControl/>
        <w:rPr>
          <w:del w:id="5511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512" w:author="lll" w:date="2022-07-17T20:55:00Z"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Serial.print("Connecting to ");</w:delText>
        </w:r>
      </w:del>
    </w:p>
    <w:p w:rsidR="000A52CA" w:rsidDel="00F857BA" w:rsidRDefault="0000597C">
      <w:pPr>
        <w:widowControl/>
        <w:rPr>
          <w:del w:id="5513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514" w:author="lll" w:date="2022-07-17T20:55:00Z"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Serial.</w:delText>
        </w:r>
        <w:r w:rsidDel="00F857BA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println</w:delText>
        </w:r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(</w:delText>
        </w:r>
        <w:r w:rsidDel="00F857BA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ssid</w:delText>
        </w:r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);</w:delText>
        </w:r>
      </w:del>
    </w:p>
    <w:p w:rsidR="000A52CA" w:rsidDel="00F857BA" w:rsidRDefault="0000597C">
      <w:pPr>
        <w:widowControl/>
        <w:rPr>
          <w:del w:id="5515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516" w:author="lll" w:date="2022-07-17T20:55:00Z"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WiFi.begin(</w:delText>
        </w:r>
        <w:r w:rsidDel="00F857BA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ssid</w:delText>
        </w:r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, password);</w:delText>
        </w:r>
      </w:del>
    </w:p>
    <w:p w:rsidR="000A52CA" w:rsidDel="00F857BA" w:rsidRDefault="0000597C">
      <w:pPr>
        <w:widowControl/>
        <w:rPr>
          <w:del w:id="5517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518" w:author="lll" w:date="2022-07-17T20:55:00Z"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while (WiFi.status</w:delText>
        </w:r>
        <w:r w:rsidDel="00F857BA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(</w:delText>
        </w:r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) != WL_CONNECTED</w:delText>
        </w:r>
        <w:r w:rsidDel="00F857BA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)</w:delText>
        </w:r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</w:delText>
        </w:r>
        <w:r w:rsidDel="00F857BA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{</w:delText>
        </w:r>
      </w:del>
    </w:p>
    <w:p w:rsidR="000A52CA" w:rsidDel="00F857BA" w:rsidRDefault="0000597C">
      <w:pPr>
        <w:widowControl/>
        <w:rPr>
          <w:del w:id="5519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520" w:author="lll" w:date="2022-07-17T20:55:00Z"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delay(500);</w:delText>
        </w:r>
      </w:del>
    </w:p>
    <w:p w:rsidR="000A52CA" w:rsidDel="00F857BA" w:rsidRDefault="0000597C">
      <w:pPr>
        <w:widowControl/>
        <w:rPr>
          <w:del w:id="5521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522" w:author="lll" w:date="2022-07-17T20:55:00Z"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Serial.print(".");</w:delText>
        </w:r>
      </w:del>
    </w:p>
    <w:p w:rsidR="000A52CA" w:rsidDel="00F857BA" w:rsidRDefault="0000597C">
      <w:pPr>
        <w:widowControl/>
        <w:rPr>
          <w:del w:id="5523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524" w:author="lll" w:date="2022-07-17T20:55:00Z"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}</w:delText>
        </w:r>
      </w:del>
    </w:p>
    <w:p w:rsidR="000A52CA" w:rsidDel="00F857BA" w:rsidRDefault="0000597C">
      <w:pPr>
        <w:widowControl/>
        <w:rPr>
          <w:del w:id="5525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526" w:author="lll" w:date="2022-07-17T20:55:00Z"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Serial.</w:delText>
        </w:r>
        <w:r w:rsidDel="00F857BA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println</w:delText>
        </w:r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(</w:delText>
        </w:r>
        <w:r w:rsidDel="00F857BA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""</w:delText>
        </w:r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);</w:delText>
        </w:r>
      </w:del>
    </w:p>
    <w:p w:rsidR="000A52CA" w:rsidDel="00F857BA" w:rsidRDefault="0000597C">
      <w:pPr>
        <w:widowControl/>
        <w:rPr>
          <w:del w:id="5527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528" w:author="lll" w:date="2022-07-17T20:55:00Z"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Serial.</w:delText>
        </w:r>
        <w:r w:rsidDel="00F857BA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println</w:delText>
        </w:r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("WiFi connected");</w:delText>
        </w:r>
      </w:del>
    </w:p>
    <w:p w:rsidR="000A52CA" w:rsidDel="00F857BA" w:rsidRDefault="0000597C">
      <w:pPr>
        <w:widowControl/>
        <w:rPr>
          <w:del w:id="5529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530" w:author="lll" w:date="2022-07-17T20:55:00Z"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Serial.</w:delText>
        </w:r>
        <w:r w:rsidDel="00F857BA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println</w:delText>
        </w:r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("IP address: ");</w:delText>
        </w:r>
      </w:del>
    </w:p>
    <w:p w:rsidR="000A52CA" w:rsidDel="00F857BA" w:rsidRDefault="0000597C">
      <w:pPr>
        <w:widowControl/>
        <w:rPr>
          <w:del w:id="5531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532" w:author="lll" w:date="2022-07-17T20:55:00Z"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Serial.</w:delText>
        </w:r>
        <w:r w:rsidDel="00F857BA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println</w:delText>
        </w:r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(WiFi.</w:delText>
        </w:r>
        <w:r w:rsidDel="00F857BA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localIP</w:delText>
        </w:r>
        <w:r w:rsidDel="00F857BA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(</w:delText>
        </w:r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)</w:delText>
        </w:r>
        <w:r w:rsidDel="00F857BA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)</w:delText>
        </w:r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;</w:delText>
        </w:r>
      </w:del>
    </w:p>
    <w:p w:rsidR="000A52CA" w:rsidDel="00F857BA" w:rsidRDefault="0000597C">
      <w:pPr>
        <w:widowControl/>
        <w:rPr>
          <w:del w:id="5533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534" w:author="lll" w:date="2022-07-17T20:55:00Z">
        <w:r w:rsidDel="00F857BA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}</w:delText>
        </w:r>
      </w:del>
    </w:p>
    <w:p w:rsidR="000A52CA" w:rsidDel="00F857BA" w:rsidRDefault="0000597C">
      <w:pPr>
        <w:widowControl/>
        <w:rPr>
          <w:del w:id="5535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536" w:author="lll" w:date="2022-07-17T20:55:00Z"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void loop()</w:delText>
        </w:r>
      </w:del>
    </w:p>
    <w:p w:rsidR="000A52CA" w:rsidDel="00F857BA" w:rsidRDefault="0000597C">
      <w:pPr>
        <w:widowControl/>
        <w:rPr>
          <w:del w:id="5537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538" w:author="lll" w:date="2022-07-17T20:55:00Z"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{</w:delText>
        </w:r>
      </w:del>
    </w:p>
    <w:p w:rsidR="000A52CA" w:rsidDel="00F857BA" w:rsidRDefault="0000597C">
      <w:pPr>
        <w:widowControl/>
        <w:rPr>
          <w:del w:id="5539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540" w:author="lll" w:date="2022-07-17T20:55:00Z"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delay(5000);</w:delText>
        </w:r>
      </w:del>
    </w:p>
    <w:p w:rsidR="000A52CA" w:rsidDel="00F857BA" w:rsidRDefault="0000597C">
      <w:pPr>
        <w:widowControl/>
        <w:rPr>
          <w:del w:id="5541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542" w:author="lll" w:date="2022-07-17T20:55:00Z"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Serial.print("connecting to ");</w:delText>
        </w:r>
      </w:del>
    </w:p>
    <w:p w:rsidR="000A52CA" w:rsidDel="00F857BA" w:rsidRDefault="0000597C">
      <w:pPr>
        <w:widowControl/>
        <w:rPr>
          <w:del w:id="5543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544" w:author="lll" w:date="2022-07-17T20:55:00Z"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Serial.</w:delText>
        </w:r>
        <w:r w:rsidDel="00F857BA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println</w:delText>
        </w:r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(host);</w:delText>
        </w:r>
      </w:del>
    </w:p>
    <w:p w:rsidR="000A52CA" w:rsidDel="00F857BA" w:rsidRDefault="0000597C">
      <w:pPr>
        <w:widowControl/>
        <w:rPr>
          <w:del w:id="5545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546" w:author="lll" w:date="2022-07-17T20:55:00Z"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// Use </w:delText>
        </w:r>
        <w:r w:rsidDel="00F857BA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WiFiClient</w:delText>
        </w:r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class to create TCP connections</w:delText>
        </w:r>
      </w:del>
    </w:p>
    <w:p w:rsidR="000A52CA" w:rsidDel="00F857BA" w:rsidRDefault="0000597C">
      <w:pPr>
        <w:widowControl/>
        <w:rPr>
          <w:del w:id="5547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548" w:author="lll" w:date="2022-07-17T20:55:00Z"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</w:delText>
        </w:r>
        <w:r w:rsidDel="00F857BA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WiFiClient</w:delText>
        </w:r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client;</w:delText>
        </w:r>
      </w:del>
    </w:p>
    <w:p w:rsidR="000A52CA" w:rsidDel="00F857BA" w:rsidRDefault="0000597C">
      <w:pPr>
        <w:widowControl/>
        <w:rPr>
          <w:del w:id="5549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550" w:author="lll" w:date="2022-07-17T20:55:00Z"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const int </w:delText>
        </w:r>
        <w:r w:rsidDel="00F857BA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httpPort</w:delText>
        </w:r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= 80;</w:delText>
        </w:r>
      </w:del>
    </w:p>
    <w:p w:rsidR="000A52CA" w:rsidDel="00F857BA" w:rsidRDefault="0000597C">
      <w:pPr>
        <w:widowControl/>
        <w:rPr>
          <w:del w:id="5551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552" w:author="lll" w:date="2022-07-17T20:55:00Z"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if (</w:delText>
        </w:r>
        <w:r w:rsidDel="00F857BA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!</w:delText>
        </w:r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client.connect</w:delText>
        </w:r>
        <w:r w:rsidDel="00F857BA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(</w:delText>
        </w:r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host, </w:delText>
        </w:r>
        <w:r w:rsidDel="00F857BA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httpPort</w:delText>
        </w:r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)</w:delText>
        </w:r>
        <w:r w:rsidDel="00F857BA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)</w:delText>
        </w:r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</w:delText>
        </w:r>
        <w:r w:rsidDel="00F857BA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{</w:delText>
        </w:r>
      </w:del>
    </w:p>
    <w:p w:rsidR="000A52CA" w:rsidDel="00F857BA" w:rsidRDefault="0000597C">
      <w:pPr>
        <w:widowControl/>
        <w:rPr>
          <w:del w:id="5553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554" w:author="lll" w:date="2022-07-17T20:55:00Z"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Serial.</w:delText>
        </w:r>
        <w:r w:rsidDel="00F857BA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println</w:delText>
        </w:r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("connection failed");</w:delText>
        </w:r>
      </w:del>
    </w:p>
    <w:p w:rsidR="000A52CA" w:rsidDel="00F857BA" w:rsidRDefault="0000597C">
      <w:pPr>
        <w:widowControl/>
        <w:rPr>
          <w:del w:id="5555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556" w:author="lll" w:date="2022-07-17T20:55:00Z"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return;</w:delText>
        </w:r>
      </w:del>
    </w:p>
    <w:p w:rsidR="000A52CA" w:rsidDel="00F857BA" w:rsidRDefault="0000597C">
      <w:pPr>
        <w:widowControl/>
        <w:rPr>
          <w:del w:id="5557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558" w:author="lll" w:date="2022-07-17T20:55:00Z"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}</w:delText>
        </w:r>
      </w:del>
    </w:p>
    <w:p w:rsidR="000A52CA" w:rsidDel="00F857BA" w:rsidRDefault="0000597C">
      <w:pPr>
        <w:widowControl/>
        <w:rPr>
          <w:del w:id="5559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560" w:author="lll" w:date="2022-07-17T20:55:00Z"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//</w:delText>
        </w:r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设置请求</w:delText>
        </w:r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URL</w:delText>
        </w:r>
      </w:del>
    </w:p>
    <w:p w:rsidR="000A52CA" w:rsidDel="00F857BA" w:rsidRDefault="0000597C">
      <w:pPr>
        <w:widowControl/>
        <w:rPr>
          <w:del w:id="5561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562" w:author="lll" w:date="2022-07-17T20:55:00Z"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String url = </w:delText>
        </w:r>
        <w:r w:rsidDel="00F857BA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""</w:delText>
        </w:r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;</w:delText>
        </w:r>
      </w:del>
    </w:p>
    <w:p w:rsidR="000A52CA" w:rsidDel="00F857BA" w:rsidRDefault="0000597C">
      <w:pPr>
        <w:widowControl/>
        <w:rPr>
          <w:del w:id="5563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564" w:author="lll" w:date="2022-07-17T20:55:00Z"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Serial.print("Requesting URL: ");</w:delText>
        </w:r>
      </w:del>
    </w:p>
    <w:p w:rsidR="000A52CA" w:rsidDel="00F857BA" w:rsidRDefault="0000597C">
      <w:pPr>
        <w:widowControl/>
        <w:rPr>
          <w:del w:id="5565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566" w:author="lll" w:date="2022-07-17T20:55:00Z"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Serial.</w:delText>
        </w:r>
        <w:r w:rsidDel="00F857BA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println</w:delText>
        </w:r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(url);</w:delText>
        </w:r>
      </w:del>
    </w:p>
    <w:p w:rsidR="000A52CA" w:rsidDel="00F857BA" w:rsidRDefault="0000597C">
      <w:pPr>
        <w:widowControl/>
        <w:rPr>
          <w:del w:id="5567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568" w:author="lll" w:date="2022-07-17T20:55:00Z"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//</w:delText>
        </w:r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向服务器</w:delText>
        </w:r>
        <w:r w:rsidDel="00F857BA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端</w:delText>
        </w:r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发起</w:delText>
        </w:r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GET</w:delText>
        </w:r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请求</w:delText>
        </w:r>
      </w:del>
    </w:p>
    <w:p w:rsidR="000A52CA" w:rsidDel="00F857BA" w:rsidRDefault="0000597C">
      <w:pPr>
        <w:widowControl/>
        <w:rPr>
          <w:del w:id="5569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570" w:author="lll" w:date="2022-07-17T20:55:00Z"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client.print(String</w:delText>
        </w:r>
        <w:r w:rsidDel="00F857BA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(</w:delText>
        </w:r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"GET ") + url + " HTTP/1.1\r\n" +</w:delText>
        </w:r>
      </w:del>
    </w:p>
    <w:p w:rsidR="000A52CA" w:rsidDel="00F857BA" w:rsidRDefault="0000597C">
      <w:pPr>
        <w:widowControl/>
        <w:rPr>
          <w:del w:id="5571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572" w:author="lll" w:date="2022-07-17T20:55:00Z"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 "Host: " + host + "\r\n" +</w:delText>
        </w:r>
      </w:del>
    </w:p>
    <w:p w:rsidR="000A52CA" w:rsidDel="00F857BA" w:rsidRDefault="0000597C">
      <w:pPr>
        <w:widowControl/>
        <w:rPr>
          <w:del w:id="5573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574" w:author="lll" w:date="2022-07-17T20:55:00Z"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 "Connection: close\r\n\r\n"</w:delText>
        </w:r>
        <w:r w:rsidDel="00F857BA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)</w:delText>
        </w:r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;</w:delText>
        </w:r>
      </w:del>
    </w:p>
    <w:p w:rsidR="000A52CA" w:rsidDel="00F857BA" w:rsidRDefault="0000597C">
      <w:pPr>
        <w:widowControl/>
        <w:rPr>
          <w:del w:id="5575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576" w:author="lll" w:date="2022-07-17T20:55:00Z"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unsigned long timeout = </w:delText>
        </w:r>
        <w:r w:rsidDel="00F857BA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millis</w:delText>
        </w:r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();</w:delText>
        </w:r>
      </w:del>
    </w:p>
    <w:p w:rsidR="000A52CA" w:rsidDel="00F857BA" w:rsidRDefault="0000597C">
      <w:pPr>
        <w:widowControl/>
        <w:rPr>
          <w:del w:id="5577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578" w:author="lll" w:date="2022-07-17T20:55:00Z"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while (client.available</w:delText>
        </w:r>
        <w:r w:rsidDel="00F857BA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(</w:delText>
        </w:r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) == 0) {</w:delText>
        </w:r>
      </w:del>
    </w:p>
    <w:p w:rsidR="000A52CA" w:rsidDel="00F857BA" w:rsidRDefault="0000597C">
      <w:pPr>
        <w:widowControl/>
        <w:rPr>
          <w:del w:id="5579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580" w:author="lll" w:date="2022-07-17T20:55:00Z"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if (</w:delText>
        </w:r>
        <w:r w:rsidDel="00F857BA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millis</w:delText>
        </w:r>
        <w:r w:rsidDel="00F857BA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(</w:delText>
        </w:r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) - timeout &gt; 5000) </w:delText>
        </w:r>
        <w:r w:rsidDel="00F857BA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{</w:delText>
        </w:r>
      </w:del>
    </w:p>
    <w:p w:rsidR="000A52CA" w:rsidDel="00F857BA" w:rsidRDefault="0000597C">
      <w:pPr>
        <w:widowControl/>
        <w:rPr>
          <w:del w:id="5581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582" w:author="lll" w:date="2022-07-17T20:55:00Z"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Serial.</w:delText>
        </w:r>
        <w:r w:rsidDel="00F857BA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println</w:delText>
        </w:r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("&gt;&gt;&gt; Client Timeout !");</w:delText>
        </w:r>
      </w:del>
    </w:p>
    <w:p w:rsidR="000A52CA" w:rsidDel="00F857BA" w:rsidRDefault="0000597C">
      <w:pPr>
        <w:widowControl/>
        <w:rPr>
          <w:del w:id="5583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584" w:author="lll" w:date="2022-07-17T20:55:00Z"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client.stop();</w:delText>
        </w:r>
      </w:del>
    </w:p>
    <w:p w:rsidR="000A52CA" w:rsidDel="00F857BA" w:rsidRDefault="0000597C">
      <w:pPr>
        <w:widowControl/>
        <w:rPr>
          <w:del w:id="5585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586" w:author="lll" w:date="2022-07-17T20:55:00Z"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return;</w:delText>
        </w:r>
      </w:del>
    </w:p>
    <w:p w:rsidR="000A52CA" w:rsidDel="00F857BA" w:rsidRDefault="0000597C">
      <w:pPr>
        <w:widowControl/>
        <w:rPr>
          <w:del w:id="5587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588" w:author="lll" w:date="2022-07-17T20:55:00Z"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}</w:delText>
        </w:r>
      </w:del>
    </w:p>
    <w:p w:rsidR="000A52CA" w:rsidDel="00F857BA" w:rsidRDefault="0000597C">
      <w:pPr>
        <w:widowControl/>
        <w:rPr>
          <w:del w:id="5589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590" w:author="lll" w:date="2022-07-17T20:55:00Z"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</w:delText>
        </w:r>
        <w:r w:rsidDel="00F857BA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}</w:delText>
        </w:r>
      </w:del>
    </w:p>
    <w:p w:rsidR="000A52CA" w:rsidDel="00F857BA" w:rsidRDefault="0000597C">
      <w:pPr>
        <w:widowControl/>
        <w:rPr>
          <w:del w:id="5591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592" w:author="lll" w:date="2022-07-17T20:55:00Z"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//</w:delText>
        </w:r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从服务器</w:delText>
        </w:r>
        <w:r w:rsidDel="00F857BA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端</w:delText>
        </w:r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读取回复的所有行，并将它们打印到串口</w:delText>
        </w:r>
      </w:del>
    </w:p>
    <w:p w:rsidR="000A52CA" w:rsidDel="00F857BA" w:rsidRDefault="0000597C">
      <w:pPr>
        <w:widowControl/>
        <w:rPr>
          <w:del w:id="5593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594" w:author="lll" w:date="2022-07-17T20:55:00Z"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while(client.available</w:delText>
        </w:r>
        <w:r w:rsidDel="00F857BA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(</w:delText>
        </w:r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)</w:delText>
        </w:r>
        <w:r w:rsidDel="00F857BA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)</w:delText>
        </w:r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{</w:delText>
        </w:r>
      </w:del>
    </w:p>
    <w:p w:rsidR="000A52CA" w:rsidDel="00F857BA" w:rsidRDefault="0000597C">
      <w:pPr>
        <w:widowControl/>
        <w:rPr>
          <w:del w:id="5595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596" w:author="lll" w:date="2022-07-17T20:55:00Z"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String line = client.</w:delText>
        </w:r>
        <w:r w:rsidDel="00F857BA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readStringUntil</w:delText>
        </w:r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('\r');</w:delText>
        </w:r>
      </w:del>
    </w:p>
    <w:p w:rsidR="000A52CA" w:rsidDel="00F857BA" w:rsidRDefault="0000597C">
      <w:pPr>
        <w:widowControl/>
        <w:rPr>
          <w:del w:id="5597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598" w:author="lll" w:date="2022-07-17T20:55:00Z"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Serial.print(line);</w:delText>
        </w:r>
      </w:del>
    </w:p>
    <w:p w:rsidR="000A52CA" w:rsidDel="00F857BA" w:rsidRDefault="0000597C">
      <w:pPr>
        <w:widowControl/>
        <w:rPr>
          <w:del w:id="5599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600" w:author="lll" w:date="2022-07-17T20:55:00Z"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}</w:delText>
        </w:r>
      </w:del>
    </w:p>
    <w:p w:rsidR="000A52CA" w:rsidDel="00F857BA" w:rsidRDefault="0000597C">
      <w:pPr>
        <w:widowControl/>
        <w:rPr>
          <w:del w:id="5601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602" w:author="lll" w:date="2022-07-17T20:55:00Z"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Serial.</w:delText>
        </w:r>
        <w:r w:rsidDel="00F857BA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println</w:delText>
        </w:r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();</w:delText>
        </w:r>
      </w:del>
    </w:p>
    <w:p w:rsidR="000A52CA" w:rsidDel="00F857BA" w:rsidRDefault="0000597C">
      <w:pPr>
        <w:widowControl/>
        <w:rPr>
          <w:del w:id="5603" w:author="lll" w:date="2022-07-17T20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604" w:author="lll" w:date="2022-07-17T20:55:00Z"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Serial.</w:delText>
        </w:r>
        <w:r w:rsidDel="00F857BA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println</w:delText>
        </w:r>
        <w:r w:rsidDel="00F857BA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("closing connection");</w:delText>
        </w:r>
      </w:del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605" w:author="lll" w:date="2022-07-17T20:55:00Z">
        <w:r w:rsidDel="00F857BA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}</w:delText>
        </w:r>
      </w:del>
    </w:p>
    <w:p w:rsidR="000A52CA" w:rsidRDefault="0000597C">
      <w:pPr>
        <w:ind w:firstLineChars="200" w:firstLine="420"/>
        <w:rPr>
          <w:rFonts w:ascii="Times New Roman" w:eastAsia="宋体" w:hAnsi="Times New Roman" w:cs="Times New Roman"/>
          <w:color w:val="000000" w:themeColor="text1"/>
        </w:rPr>
      </w:pPr>
      <w:r>
        <w:rPr>
          <w:rFonts w:ascii="Times New Roman" w:eastAsia="宋体" w:hAnsi="Times New Roman" w:cs="Times New Roman"/>
          <w:color w:val="000000" w:themeColor="text1"/>
        </w:rPr>
        <w:t xml:space="preserve">3. </w:t>
      </w:r>
      <w:r>
        <w:rPr>
          <w:rFonts w:ascii="Times New Roman" w:eastAsia="宋体" w:hAnsi="Times New Roman" w:cs="Times New Roman" w:hint="eastAsia"/>
          <w:color w:val="FF0000"/>
        </w:rPr>
        <w:t>MicroPython</w:t>
      </w:r>
      <w:r>
        <w:rPr>
          <w:rFonts w:ascii="Times New Roman" w:eastAsia="宋体" w:hAnsi="Times New Roman" w:cs="Times New Roman" w:hint="eastAsia"/>
          <w:color w:val="000000" w:themeColor="text1"/>
        </w:rPr>
        <w:t>开发环境实现</w:t>
      </w:r>
    </w:p>
    <w:p w:rsidR="000A52CA" w:rsidRDefault="0000597C">
      <w:pPr>
        <w:ind w:firstLineChars="200" w:firstLine="420"/>
        <w:rPr>
          <w:rFonts w:ascii="Times New Roman" w:eastAsia="宋体" w:hAnsi="Times New Roman" w:cs="Times New Roman"/>
          <w:color w:val="000000" w:themeColor="text1"/>
        </w:rPr>
      </w:pPr>
      <w:r>
        <w:rPr>
          <w:rFonts w:ascii="Times New Roman" w:eastAsia="宋体" w:hAnsi="Times New Roman" w:cs="Times New Roman" w:hint="eastAsia"/>
          <w:color w:val="000000" w:themeColor="text1"/>
        </w:rPr>
        <w:t>代码如下：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import network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ureques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ujson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from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utim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import sleep_ms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s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' '  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#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连接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WiFi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名称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password = ' ' 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#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连接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WiFi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密码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url = '</w:t>
      </w:r>
      <w:ins w:id="5606" w:author="lll" w:date="2022-07-17T20:21:00Z">
        <w:r w:rsidR="00CE516C" w:rsidRPr="00CE516C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http://example.com</w:t>
        </w:r>
      </w:ins>
      <w:del w:id="5607" w:author="lll" w:date="2022-07-17T20:21:00Z">
        <w:r w:rsidDel="00CE516C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</w:delText>
        </w:r>
        <w:r w:rsidR="001B5D9E" w:rsidDel="00CE516C">
          <w:fldChar w:fldCharType="begin"/>
        </w:r>
        <w:r w:rsidR="001B5D9E" w:rsidDel="00CE516C">
          <w:delInstrText xml:space="preserve"> HYPERLINK "http://jsonplaceholder.typicode.com/albums/1" </w:delInstrText>
        </w:r>
        <w:r w:rsidR="001B5D9E" w:rsidDel="00CE516C">
          <w:fldChar w:fldCharType="separate"/>
        </w:r>
        <w:r w:rsidDel="00CE516C">
          <w:rPr>
            <w:rFonts w:ascii="HelveticaNeue-Light-Identity-H" w:hAnsi="HelveticaNeue-Light-Identity-H" w:cs="宋体"/>
            <w:color w:val="000000" w:themeColor="text1"/>
            <w:kern w:val="0"/>
            <w:sz w:val="18"/>
            <w:szCs w:val="18"/>
          </w:rPr>
          <w:delText>http://jsonplaceholder.typicode.com/albums/1</w:delText>
        </w:r>
        <w:r w:rsidR="001B5D9E" w:rsidDel="00CE516C">
          <w:rPr>
            <w:rFonts w:ascii="HelveticaNeue-Light-Identity-H" w:hAnsi="HelveticaNeue-Light-Identity-H" w:cs="宋体"/>
            <w:color w:val="000000" w:themeColor="text1"/>
            <w:kern w:val="0"/>
            <w:sz w:val="18"/>
            <w:szCs w:val="18"/>
          </w:rPr>
          <w:fldChar w:fldCharType="end"/>
        </w:r>
      </w:del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'  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#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测试用例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wla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network.WLAN(network.STA_IF) 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ab/>
        <w:t>#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创建站点接口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wla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.active(True)       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ab/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ab/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ab/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ab/>
        <w:t>#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激活接口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wla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connect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s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 password)              #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连接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WiFi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while not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wla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isconnecte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):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print('.')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sleep_ms(500)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print('WiFi connected')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response 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ureques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get(url)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if response.status_code == 200:     #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返回值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200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为请求成功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for i in response.text.split('\n'):  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#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输出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URL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的请求响应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print(i)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sleep_ms(10)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else: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lastRenderedPageBreak/>
        <w:t xml:space="preserve">    print('Requests failed, status_code:')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print(response.status_code)</w:t>
      </w:r>
    </w:p>
    <w:p w:rsidR="000A52CA" w:rsidRDefault="0000597C">
      <w:pPr>
        <w:pStyle w:val="3"/>
        <w:spacing w:before="0" w:after="0" w:line="240" w:lineRule="auto"/>
        <w:rPr>
          <w:ins w:id="5608" w:author="lll" w:date="2022-07-19T21:57:00Z"/>
          <w:rFonts w:ascii="黑体" w:eastAsia="黑体" w:hAnsi="黑体"/>
          <w:b w:val="0"/>
          <w:color w:val="000000" w:themeColor="text1"/>
          <w:sz w:val="28"/>
        </w:rPr>
      </w:pPr>
      <w:bookmarkStart w:id="5609" w:name="_Toc84102830"/>
      <w:bookmarkStart w:id="5610" w:name="_Toc84581254"/>
      <w:bookmarkStart w:id="5611" w:name="_Toc116980577"/>
      <w:r>
        <w:rPr>
          <w:rFonts w:ascii="黑体" w:eastAsia="黑体" w:hAnsi="黑体"/>
          <w:b w:val="0"/>
          <w:color w:val="000000" w:themeColor="text1"/>
          <w:sz w:val="28"/>
        </w:rPr>
        <w:t xml:space="preserve">7.2.2 </w:t>
      </w:r>
      <w:r>
        <w:rPr>
          <w:rFonts w:ascii="黑体" w:eastAsia="黑体" w:hAnsi="黑体" w:hint="eastAsia"/>
          <w:b w:val="0"/>
          <w:color w:val="FF0000"/>
          <w:sz w:val="28"/>
        </w:rPr>
        <w:t>WebSocket</w:t>
      </w:r>
      <w:r>
        <w:rPr>
          <w:rFonts w:ascii="黑体" w:eastAsia="黑体" w:hAnsi="黑体" w:hint="eastAsia"/>
          <w:b w:val="0"/>
          <w:color w:val="000000" w:themeColor="text1"/>
          <w:sz w:val="28"/>
        </w:rPr>
        <w:t>程序示例</w:t>
      </w:r>
      <w:bookmarkEnd w:id="5609"/>
      <w:bookmarkEnd w:id="5610"/>
      <w:bookmarkEnd w:id="5611"/>
    </w:p>
    <w:p w:rsidR="00EB3DC2" w:rsidRPr="00EB3DC2" w:rsidRDefault="00EB3DC2" w:rsidP="00EB3DC2">
      <w:pPr>
        <w:widowControl/>
        <w:ind w:firstLineChars="200" w:firstLine="420"/>
        <w:rPr>
          <w:ins w:id="5612" w:author="lll" w:date="2022-07-19T22:03:00Z"/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ins w:id="5613" w:author="lll" w:date="2022-07-19T22:03:00Z">
        <w:r w:rsidRPr="00EB3DC2"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t>from SimpleWebSocketServer import SimpleWebSocketServer, WebSocket</w:t>
        </w:r>
      </w:ins>
    </w:p>
    <w:p w:rsidR="00EB3DC2" w:rsidRPr="00EB3DC2" w:rsidRDefault="00EB3DC2" w:rsidP="00EB3DC2">
      <w:pPr>
        <w:widowControl/>
        <w:ind w:firstLineChars="200" w:firstLine="420"/>
        <w:rPr>
          <w:ins w:id="5614" w:author="lll" w:date="2022-07-19T22:03:00Z"/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ins w:id="5615" w:author="lll" w:date="2022-07-19T22:03:00Z">
        <w:r w:rsidRPr="00EB3DC2"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t>class SimpleEcho(WebSocket):</w:t>
        </w:r>
      </w:ins>
    </w:p>
    <w:p w:rsidR="00EB3DC2" w:rsidRPr="00EB3DC2" w:rsidRDefault="00EB3DC2" w:rsidP="00EB3DC2">
      <w:pPr>
        <w:widowControl/>
        <w:ind w:firstLineChars="200" w:firstLine="420"/>
        <w:rPr>
          <w:ins w:id="5616" w:author="lll" w:date="2022-07-19T22:03:00Z"/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ins w:id="5617" w:author="lll" w:date="2022-07-19T22:03:00Z">
        <w:r w:rsidRPr="00EB3DC2"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t xml:space="preserve">    def handleMessage(self):</w:t>
        </w:r>
      </w:ins>
    </w:p>
    <w:p w:rsidR="00EB3DC2" w:rsidRPr="00EB3DC2" w:rsidRDefault="00EB3DC2" w:rsidP="00EB3DC2">
      <w:pPr>
        <w:widowControl/>
        <w:ind w:firstLineChars="200" w:firstLine="420"/>
        <w:rPr>
          <w:ins w:id="5618" w:author="lll" w:date="2022-07-19T22:03:00Z"/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ins w:id="5619" w:author="lll" w:date="2022-07-19T22:03:00Z">
        <w:r w:rsidRPr="00EB3DC2"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t xml:space="preserve">        # echo message back to client</w:t>
        </w:r>
      </w:ins>
    </w:p>
    <w:p w:rsidR="00EB3DC2" w:rsidRPr="00EB3DC2" w:rsidRDefault="00EB3DC2" w:rsidP="00EB3DC2">
      <w:pPr>
        <w:widowControl/>
        <w:ind w:firstLineChars="200" w:firstLine="420"/>
        <w:rPr>
          <w:ins w:id="5620" w:author="lll" w:date="2022-07-19T22:03:00Z"/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ins w:id="5621" w:author="lll" w:date="2022-07-19T22:03:00Z">
        <w:r w:rsidRPr="00EB3DC2"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t xml:space="preserve">        self.sendMessage(self.data)</w:t>
        </w:r>
      </w:ins>
    </w:p>
    <w:p w:rsidR="00EB3DC2" w:rsidRPr="00EB3DC2" w:rsidRDefault="00EB3DC2" w:rsidP="00EB3DC2">
      <w:pPr>
        <w:widowControl/>
        <w:ind w:firstLineChars="200" w:firstLine="420"/>
        <w:rPr>
          <w:ins w:id="5622" w:author="lll" w:date="2022-07-19T22:03:00Z"/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ins w:id="5623" w:author="lll" w:date="2022-07-19T22:03:00Z">
        <w:r w:rsidRPr="00EB3DC2"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t xml:space="preserve">    def handleConnected(self):</w:t>
        </w:r>
      </w:ins>
    </w:p>
    <w:p w:rsidR="00EB3DC2" w:rsidRPr="00EB3DC2" w:rsidRDefault="00EB3DC2" w:rsidP="00EB3DC2">
      <w:pPr>
        <w:widowControl/>
        <w:ind w:firstLineChars="200" w:firstLine="420"/>
        <w:rPr>
          <w:ins w:id="5624" w:author="lll" w:date="2022-07-19T22:03:00Z"/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ins w:id="5625" w:author="lll" w:date="2022-07-19T22:03:00Z">
        <w:r w:rsidRPr="00EB3DC2"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t xml:space="preserve">        print(self.address, 'connected')</w:t>
        </w:r>
      </w:ins>
    </w:p>
    <w:p w:rsidR="00EB3DC2" w:rsidRPr="00EB3DC2" w:rsidRDefault="00EB3DC2" w:rsidP="00EB3DC2">
      <w:pPr>
        <w:widowControl/>
        <w:ind w:firstLineChars="200" w:firstLine="420"/>
        <w:rPr>
          <w:ins w:id="5626" w:author="lll" w:date="2022-07-19T22:03:00Z"/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ins w:id="5627" w:author="lll" w:date="2022-07-19T22:03:00Z">
        <w:r w:rsidRPr="00EB3DC2"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t xml:space="preserve">    def handleClose(self):</w:t>
        </w:r>
      </w:ins>
    </w:p>
    <w:p w:rsidR="00EB3DC2" w:rsidRPr="00EB3DC2" w:rsidRDefault="00EB3DC2" w:rsidP="00EB3DC2">
      <w:pPr>
        <w:widowControl/>
        <w:ind w:firstLineChars="200" w:firstLine="420"/>
        <w:rPr>
          <w:ins w:id="5628" w:author="lll" w:date="2022-07-19T22:03:00Z"/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ins w:id="5629" w:author="lll" w:date="2022-07-19T22:03:00Z">
        <w:r w:rsidRPr="00EB3DC2"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t xml:space="preserve">        print(self.address, 'closed')</w:t>
        </w:r>
      </w:ins>
    </w:p>
    <w:p w:rsidR="00EB3DC2" w:rsidRPr="00EB3DC2" w:rsidRDefault="00EB3DC2" w:rsidP="00EB3DC2">
      <w:pPr>
        <w:widowControl/>
        <w:ind w:firstLineChars="200" w:firstLine="420"/>
        <w:rPr>
          <w:ins w:id="5630" w:author="lll" w:date="2022-07-19T22:03:00Z"/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ins w:id="5631" w:author="lll" w:date="2022-07-19T22:03:00Z">
        <w:r w:rsidRPr="00EB3DC2"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t>print('waiting for the incoming client...')</w:t>
        </w:r>
      </w:ins>
    </w:p>
    <w:p w:rsidR="00EB3DC2" w:rsidRPr="00EB3DC2" w:rsidRDefault="00EB3DC2" w:rsidP="00EB3DC2">
      <w:pPr>
        <w:widowControl/>
        <w:ind w:firstLineChars="200" w:firstLine="420"/>
        <w:rPr>
          <w:ins w:id="5632" w:author="lll" w:date="2022-07-19T22:03:00Z"/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ins w:id="5633" w:author="lll" w:date="2022-07-19T22:03:00Z">
        <w:r w:rsidRPr="00EB3DC2"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t>server = SimpleWebSocketServer('</w:t>
        </w:r>
      </w:ins>
      <w:ins w:id="5634" w:author="lll" w:date="2022-07-19T22:13:00Z">
        <w:r w:rsidR="00BF589C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YourI</w:t>
        </w:r>
      </w:ins>
      <w:ins w:id="5635" w:author="lll" w:date="2022-07-19T22:12:00Z">
        <w:r w:rsidR="00BF589C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P</w:t>
        </w:r>
      </w:ins>
      <w:ins w:id="5636" w:author="lll" w:date="2022-07-19T22:03:00Z">
        <w:r w:rsidRPr="00EB3DC2"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t>', 8000, SimpleEcho)</w:t>
        </w:r>
      </w:ins>
      <w:ins w:id="5637" w:author="lll" w:date="2022-07-19T22:16:00Z">
        <w:r w:rsidR="00BF589C"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t xml:space="preserve"> </w:t>
        </w:r>
        <w:r w:rsidR="00BF589C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#</w:t>
        </w:r>
        <w:r w:rsidR="00BF589C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客户端和服务端一致</w:t>
        </w:r>
      </w:ins>
    </w:p>
    <w:p w:rsidR="00EB3DC2" w:rsidRPr="00EB3DC2" w:rsidRDefault="00EB3DC2">
      <w:pPr>
        <w:widowControl/>
        <w:ind w:firstLineChars="200" w:firstLine="420"/>
        <w:rPr>
          <w:ins w:id="5638" w:author="lll" w:date="2022-07-19T21:57:00Z"/>
          <w:rFonts w:ascii="HelveticaNeue-Light-Identity-H" w:eastAsia="宋体" w:hAnsi="HelveticaNeue-Light-Identity-H" w:cs="宋体"/>
          <w:color w:val="000000" w:themeColor="text1"/>
          <w:kern w:val="0"/>
          <w:szCs w:val="20"/>
          <w:rPrChange w:id="5639" w:author="lll" w:date="2022-07-19T21:58:00Z">
            <w:rPr>
              <w:ins w:id="5640" w:author="lll" w:date="2022-07-19T21:57:00Z"/>
            </w:rPr>
          </w:rPrChange>
        </w:rPr>
        <w:pPrChange w:id="5641" w:author="lll" w:date="2022-07-19T21:58:00Z">
          <w:pPr>
            <w:pStyle w:val="3"/>
            <w:spacing w:before="0" w:after="0" w:line="240" w:lineRule="auto"/>
          </w:pPr>
        </w:pPrChange>
      </w:pPr>
      <w:ins w:id="5642" w:author="lll" w:date="2022-07-19T22:03:00Z">
        <w:r w:rsidRPr="00EB3DC2">
          <w:rPr>
            <w:rFonts w:ascii="HelveticaNeue-Light-Identity-H" w:eastAsia="宋体" w:hAnsi="HelveticaNeue-Light-Identity-H" w:cs="宋体"/>
            <w:color w:val="000000" w:themeColor="text1"/>
            <w:kern w:val="0"/>
            <w:szCs w:val="20"/>
          </w:rPr>
          <w:t>server.serveforever()</w:t>
        </w:r>
      </w:ins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1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 xml:space="preserve">. 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基于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ES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 xml:space="preserve"> 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IDF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的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VS Code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开发环境实现</w:t>
      </w:r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CONFIG_EXAMPLE_WIFI_SSID="</w:t>
      </w:r>
      <w:r>
        <w:rPr>
          <w:rFonts w:ascii="HelveticaNeue-Light-Identity-H" w:eastAsia="宋体" w:hAnsi="HelveticaNeue-Light-Identity-H" w:cs="宋体" w:hint="eastAsia"/>
          <w:color w:val="FF0000"/>
          <w:kern w:val="0"/>
          <w:szCs w:val="20"/>
        </w:rPr>
        <w:t>myss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 xml:space="preserve">"             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更换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WiFi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名字</w:t>
      </w:r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CONFIG_EXAMPLE_WIFI_PASSWORD="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mypasswor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 xml:space="preserve">"  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更换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WiFi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密码</w:t>
      </w:r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程序源码如下：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&lt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td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&gt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esp_wifi.h"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esp_system.h"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nv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flash.h"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esp_event.h"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protocol_examples_common.h"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"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task.h"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emph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"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event_groups.h"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esp_log.h"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esp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websocke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lient.h"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esp_event.h"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define NO_DATA_TIMEOUT_SEC 10             //10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s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超时定义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static const char *TAG = "WEBSOCKET"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static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TimerHand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t shutdown_signal_timer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static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emaphoreHand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t shutdown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ema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static void shutdown_signaler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TimerHand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t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xTime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超时关闭信号定时器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LOGI(TAG, "No data received for %d seconds, signaling shutdown", NO_DATA_TIMEOUT_SEC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xSemaphoreGiv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shutdown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ema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f CONFIG_WEBSOCKET_URI_FROM_STDIN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URI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从标准输入获取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static void get_string(char *line, size_t size)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lastRenderedPageBreak/>
        <w:t>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int count = 0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while (count &lt; size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int c = fgetc(stdin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if (c == '\n'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line[count] = '\0'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break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} else if (c &gt; 0 &amp;&amp; c &lt; 127) 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line[count] = c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++count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vTaskDelay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(10 /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ortTICK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PERIOD_MS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endi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/* CONFIG_WEBSOCKET_URI_FROM_STDIN */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static void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websocke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event_handler(void *handler_args, esp_event_base_t base, int32_t event_id, void *event_data)  //</w:t>
      </w:r>
      <w:r>
        <w:rPr>
          <w:rFonts w:ascii="HelveticaNeue-Light-Identity-H" w:eastAsia="宋体" w:hAnsi="HelveticaNeue-Light-Identity-H" w:cs="宋体" w:hint="eastAsia"/>
          <w:color w:val="FF0000"/>
          <w:kern w:val="0"/>
          <w:sz w:val="18"/>
          <w:szCs w:val="18"/>
        </w:rPr>
        <w:t>WebSocket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事件句柄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websocke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event_data_t *data = (esp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websocke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event_data_t *)event_data;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数据获取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switch (event_id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事件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ID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处理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case WEBSOCKET_EVENT_CONNECTED: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连接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I(TAG, "WEBSOCKET_EVENT_CONNECTED"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break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case WEBSOCKET_EVENT_DISCONNECTED: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断开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I(TAG, "WEBSOCKET_EVENT_DISCONNECTED"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break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case WEBSOCKET_EVENT_DATA: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接收数据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I(TAG, "WEBSOCKET_EVENT_DATA"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I(TAG, "Received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opcod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=%d", data-&gt;op_code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W(TAG, "Received=%.*s", data-&gt;data_len,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char *)data-&gt;data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tr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W(TAG, "Total payload length=%d, data_len=%d, current payload offset=%d\r\n", data-&gt;payload_len, data-&gt;data_len, data-&gt;payload_offset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xTimerRese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(shutdown_signal_timer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ortMAX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DELAY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break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case WEBSOCKET_EVENT_ERROR: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错误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I(TAG, "WEBSOCKET_EVENT_ERROR"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break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static void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websocke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app_start(void)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启动</w:t>
      </w:r>
      <w:r>
        <w:rPr>
          <w:rFonts w:ascii="HelveticaNeue-Light-Identity-H" w:eastAsia="宋体" w:hAnsi="HelveticaNeue-Light-Identity-H" w:cs="宋体" w:hint="eastAsia"/>
          <w:color w:val="FF0000"/>
          <w:kern w:val="0"/>
          <w:sz w:val="18"/>
          <w:szCs w:val="18"/>
        </w:rPr>
        <w:t>WebSocket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应用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websocke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client_config_t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websocke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cfg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};  //</w:t>
      </w:r>
      <w:r>
        <w:rPr>
          <w:rFonts w:ascii="HelveticaNeue-Light-Identity-H" w:eastAsia="宋体" w:hAnsi="HelveticaNeue-Light-Identity-H" w:cs="宋体" w:hint="eastAsia"/>
          <w:color w:val="FF0000"/>
          <w:kern w:val="0"/>
          <w:sz w:val="18"/>
          <w:szCs w:val="18"/>
        </w:rPr>
        <w:t>WebSocket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配置变量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shutdown_signal_timer 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xTimerCreat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Websocke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shutdown timer", NO_DATA_TIMEOUT_SEC * 1000 /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ortTICK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PERIOD_MS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dFALS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 NULL, shutdown_signaler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创建定时器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lastRenderedPageBreak/>
        <w:t xml:space="preserve">    shutdown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ema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xSemaphoreCreateBinary(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创建二值信号量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f CONFIG_WEBSOCKET_URI_FROM_STDIN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URI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从标准输入获取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char line[128]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LOGI(TAG, "Please enter uri of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websocke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endpoint"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get_string(line, sizeof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line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websocke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cfg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uri = line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LOGI(TAG, "Endpoint uri: %s\n", line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else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websocke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cfg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uri = CONFIG_WEBSOCKET_URI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URI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从配置中获取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endi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/* CONFIG_WEBSOCKET_URI_FROM_STDIN */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LOGI(TAG, "Connecting to %s.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.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"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websocke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cfg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uri);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连接并初始化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websocke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lient_handle_t client = esp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websocke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lient_init(&amp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websocke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cfg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); 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websocke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register_events(client, WEBSOCKET_EVENT_ANY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websocke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event_handler,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void *)client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注册事件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websocke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lient_start(client);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开启客户端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xTimerStar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(shutdown_signal_timer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ortMAX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DELAY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开启定时器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char data[32]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int i = 0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while (i &lt; 10) {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小于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1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0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次，开始获取数据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if (esp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websocke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lient_is_connected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client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int len 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print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data, "hello %04d", i++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ESP_LOGI(TAG, "Sending %s", data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esp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websocke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client_send_text(client, data, len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ortMAX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DELAY);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发送文本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} 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vTaskDelay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(1000 /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ortTICK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RATE_MS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每次延迟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1s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xSemaphoreTak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shutdown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ema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ortMAX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DELAY);  //</w:t>
      </w:r>
      <w:r>
        <w:rPr>
          <w:rFonts w:ascii="HelveticaNeue-Light-Identity-H" w:eastAsia="宋体" w:hAnsi="HelveticaNeue-Light-Identity-H" w:cs="宋体" w:hint="eastAsia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获取信号量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websocke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lient_stop(client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停止客户端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LOGI(TAG,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Websocke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Stopped"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websocke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lient_destroy(client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释放资源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void app_main(void)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主函数入口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LOGI(TAG, "[APP] Startup.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"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LOGI(TAG, "[APP] Free memory: %d bytes", esp_get_free_heap_size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LOGI(TAG, "[APP] IDF version: %s", esp_get_idf_version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log_level_set("*", ESP_LOG_INFO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日志级别设置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log_level_set("WEBSOCKET_CLIENT", ESP_LOG_DEBUG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log_level_set("TRANS_TCP", ESP_LOG_DEBUG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ERROR_CHECK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nv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flash_init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闪存初始化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ERROR_CHECK(esp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neti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init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网络接口初始化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ERROR_CHECK(esp_event_loop_create_default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创建默认循环事件</w:t>
      </w:r>
    </w:p>
    <w:p w:rsidR="000A52CA" w:rsidRDefault="0000597C">
      <w:pPr>
        <w:widowControl/>
        <w:ind w:firstLine="435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ESP_ERROR_CHECK(example_connect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连接网络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websocke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app_start(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开启</w:t>
      </w:r>
      <w:r>
        <w:rPr>
          <w:rFonts w:ascii="HelveticaNeue-Light-Identity-H" w:eastAsia="宋体" w:hAnsi="HelveticaNeue-Light-Identity-H" w:cs="宋体" w:hint="eastAsia"/>
          <w:color w:val="FF0000"/>
          <w:kern w:val="0"/>
          <w:sz w:val="18"/>
          <w:szCs w:val="18"/>
        </w:rPr>
        <w:t>WebSocket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应用程序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lastRenderedPageBreak/>
        <w:t>}</w:t>
      </w:r>
    </w:p>
    <w:p w:rsidR="000A52CA" w:rsidRDefault="0000597C">
      <w:pPr>
        <w:ind w:firstLineChars="200" w:firstLine="420"/>
        <w:rPr>
          <w:rFonts w:ascii="Times New Roman" w:eastAsia="宋体" w:hAnsi="Times New Roman" w:cs="Times New Roman"/>
          <w:color w:val="000000" w:themeColor="text1"/>
        </w:rPr>
      </w:pPr>
      <w:r>
        <w:rPr>
          <w:rFonts w:ascii="Times New Roman" w:eastAsia="宋体" w:hAnsi="Times New Roman" w:cs="Times New Roman"/>
          <w:color w:val="000000" w:themeColor="text1"/>
        </w:rPr>
        <w:t>2.</w:t>
      </w:r>
      <w:r>
        <w:rPr>
          <w:rFonts w:ascii="Times New Roman" w:eastAsia="宋体" w:hAnsi="Times New Roman" w:cs="Times New Roman" w:hint="eastAsia"/>
          <w:color w:val="FF0000"/>
        </w:rPr>
        <w:t>Arduino</w:t>
      </w:r>
      <w:r>
        <w:rPr>
          <w:rFonts w:ascii="Times New Roman" w:eastAsia="宋体" w:hAnsi="Times New Roman" w:cs="Times New Roman" w:hint="eastAsia"/>
          <w:color w:val="000000" w:themeColor="text1"/>
        </w:rPr>
        <w:t>开发环境实现</w:t>
      </w:r>
    </w:p>
    <w:p w:rsidR="000A52CA" w:rsidRDefault="0000597C">
      <w:pPr>
        <w:ind w:firstLineChars="200" w:firstLine="420"/>
        <w:rPr>
          <w:rFonts w:ascii="Times New Roman" w:eastAsia="宋体" w:hAnsi="Times New Roman" w:cs="Times New Roman"/>
          <w:color w:val="000000" w:themeColor="text1"/>
        </w:rPr>
      </w:pPr>
      <w:r>
        <w:rPr>
          <w:rFonts w:ascii="Times New Roman" w:eastAsia="宋体" w:hAnsi="Times New Roman" w:cs="Times New Roman" w:hint="eastAsia"/>
          <w:color w:val="000000" w:themeColor="text1"/>
        </w:rPr>
        <w:t>代码如下：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&lt;WiFi.h&gt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&lt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WebSocketClie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&gt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const char*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s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""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WiFi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名称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const char* password 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""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WiFi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密码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char path[] = "/";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路径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char host[] = "echo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websocke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org";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主机地址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实例化</w:t>
      </w:r>
      <w:r>
        <w:rPr>
          <w:rFonts w:ascii="HelveticaNeue-Light-Identity-H" w:eastAsia="宋体" w:hAnsi="HelveticaNeue-Light-Identity-H" w:cs="宋体" w:hint="eastAsia"/>
          <w:color w:val="FF0000"/>
          <w:kern w:val="0"/>
          <w:sz w:val="18"/>
          <w:szCs w:val="18"/>
        </w:rPr>
        <w:t>W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ebSocketClient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WebSocketClie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webSocketClie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使用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WiFiClie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类创建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TC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连接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WiFiClie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client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void setup() 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Serial.begin(115200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delay(10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连接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WiFi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Serial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rintl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Serial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rintl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Serial.print("Connecting to "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Serial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rintl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s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WiFi.begin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s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 password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while (WiFi.status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 != WL_CONNECTED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delay(500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Serial.print("."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Serial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rintl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""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Serial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rintl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("WiFi connected");  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Serial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rintl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"IP address: "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Serial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rintl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WiFi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localIP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delay(5000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连接</w:t>
      </w:r>
      <w:r>
        <w:rPr>
          <w:rFonts w:ascii="HelveticaNeue-Light-Identity-H" w:eastAsia="宋体" w:hAnsi="HelveticaNeue-Light-Identity-H" w:cs="宋体" w:hint="eastAsia"/>
          <w:color w:val="FF0000"/>
          <w:kern w:val="0"/>
          <w:sz w:val="18"/>
          <w:szCs w:val="18"/>
        </w:rPr>
        <w:t>W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eb</w:t>
      </w:r>
      <w:r>
        <w:rPr>
          <w:rFonts w:ascii="HelveticaNeue-Light-Identity-H" w:eastAsia="宋体" w:hAnsi="HelveticaNeue-Light-Identity-H" w:cs="宋体" w:hint="eastAsia"/>
          <w:color w:val="FF0000"/>
          <w:kern w:val="0"/>
          <w:sz w:val="18"/>
          <w:szCs w:val="18"/>
        </w:rPr>
        <w:t>S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ocke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服务器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端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if (client.connect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"echo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websocke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org", 80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Serial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rintl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"Connected"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} else 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Serial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rintl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"Connection failed."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while(1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等待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与服务器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端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握手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webSocketClie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path = path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webSocketClie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ost = host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if 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webSocketClie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andshake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client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lastRenderedPageBreak/>
        <w:t xml:space="preserve">    Serial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rintl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"Handshake successful"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} else 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Serial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rintl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"Handshake failed."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while(1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等待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}  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void loop() 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String data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if (client.connected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接收数据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webSocketClie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etData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data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获取数据并串口打印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if (data.length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) &gt; 0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Serial.print("Received data: "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Serial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rintl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data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inMod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</w:t>
      </w:r>
      <w:del w:id="5643" w:author="lll" w:date="2022-07-19T23:57:00Z">
        <w:r w:rsidDel="00017ED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1</w:delText>
        </w:r>
      </w:del>
      <w:ins w:id="5644" w:author="lll" w:date="2022-07-19T23:57:00Z">
        <w:r w:rsidR="00017ED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32</w:t>
        </w:r>
      </w:ins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 INPUT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第</w:t>
      </w:r>
      <w:del w:id="5645" w:author="lll" w:date="2022-07-19T23:57:00Z">
        <w:r w:rsidDel="00017EDF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一</w:delText>
        </w:r>
      </w:del>
      <w:ins w:id="5646" w:author="lll" w:date="2022-07-19T23:57:00Z">
        <w:r w:rsidR="00017EDF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3</w:t>
        </w:r>
        <w:r w:rsidR="00017ED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2</w:t>
        </w:r>
      </w:ins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引脚设置为输入</w:t>
      </w:r>
    </w:p>
    <w:p w:rsidR="000A52CA" w:rsidRDefault="0000597C">
      <w:pPr>
        <w:widowControl/>
        <w:ind w:firstLine="360"/>
        <w:rPr>
          <w:ins w:id="5647" w:author="lll" w:date="2022-07-20T00:0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pPrChange w:id="5648" w:author="lll" w:date="2022-07-20T00:05:00Z">
          <w:pPr>
            <w:widowControl/>
          </w:pPr>
        </w:pPrChange>
      </w:pPr>
      <w:del w:id="5649" w:author="lll" w:date="2022-07-20T00:05:00Z">
        <w:r w:rsidDel="0010438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</w:delText>
        </w:r>
      </w:del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data = String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nalogRead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ins w:id="5650" w:author="lll" w:date="2022-07-19T23:57:00Z">
        <w:r w:rsidR="00017ED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32</w:t>
        </w:r>
      </w:ins>
      <w:del w:id="5651" w:author="lll" w:date="2022-07-19T23:57:00Z">
        <w:r w:rsidDel="00017ED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1</w:delText>
        </w:r>
      </w:del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读取模拟值</w:t>
      </w:r>
    </w:p>
    <w:p w:rsidR="0010438F" w:rsidRPr="0010438F" w:rsidRDefault="0010438F" w:rsidP="0010438F">
      <w:pPr>
        <w:widowControl/>
        <w:ind w:firstLine="360"/>
        <w:rPr>
          <w:ins w:id="5652" w:author="lll" w:date="2022-07-20T00:0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653" w:author="lll" w:date="2022-07-20T00:05:00Z">
        <w:r w:rsidRPr="0010438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Serial.print("Sent data: ");</w:t>
        </w:r>
      </w:ins>
    </w:p>
    <w:p w:rsidR="0010438F" w:rsidRDefault="0010438F">
      <w:pPr>
        <w:widowControl/>
        <w:ind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pPrChange w:id="5654" w:author="lll" w:date="2022-07-20T00:05:00Z">
          <w:pPr>
            <w:widowControl/>
          </w:pPr>
        </w:pPrChange>
      </w:pPr>
      <w:ins w:id="5655" w:author="lll" w:date="2022-07-20T00:05:00Z">
        <w:r w:rsidRPr="0010438F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Serial.println(data);</w:t>
        </w:r>
      </w:ins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发送数据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webSocketClie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endData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data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else 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Serial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rintl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"Client disconnected."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delay(3000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ind w:firstLineChars="200" w:firstLine="420"/>
        <w:rPr>
          <w:rFonts w:ascii="Times New Roman" w:eastAsia="宋体" w:hAnsi="Times New Roman" w:cs="Times New Roman"/>
          <w:color w:val="000000" w:themeColor="text1"/>
        </w:rPr>
      </w:pPr>
      <w:r>
        <w:rPr>
          <w:rFonts w:ascii="Times New Roman" w:eastAsia="宋体" w:hAnsi="Times New Roman" w:cs="Times New Roman"/>
          <w:color w:val="000000" w:themeColor="text1"/>
        </w:rPr>
        <w:t xml:space="preserve">3. </w:t>
      </w:r>
      <w:r>
        <w:rPr>
          <w:rFonts w:ascii="Times New Roman" w:eastAsia="宋体" w:hAnsi="Times New Roman" w:cs="Times New Roman" w:hint="eastAsia"/>
          <w:color w:val="FF0000"/>
        </w:rPr>
        <w:t>MicroPython</w:t>
      </w:r>
      <w:r>
        <w:rPr>
          <w:rFonts w:ascii="Times New Roman" w:eastAsia="宋体" w:hAnsi="Times New Roman" w:cs="Times New Roman" w:hint="eastAsia"/>
          <w:color w:val="000000" w:themeColor="text1"/>
        </w:rPr>
        <w:t>开发环境实现</w:t>
      </w:r>
    </w:p>
    <w:p w:rsidR="00AE73A3" w:rsidRPr="00AE73A3" w:rsidRDefault="00AE73A3">
      <w:pPr>
        <w:ind w:firstLineChars="200" w:firstLine="420"/>
        <w:rPr>
          <w:ins w:id="5656" w:author="lll" w:date="2022-07-19T22:58:00Z"/>
          <w:rFonts w:ascii="Times New Roman" w:eastAsia="宋体" w:hAnsi="Times New Roman" w:cs="Times New Roman"/>
          <w:color w:val="000000" w:themeColor="text1"/>
        </w:rPr>
      </w:pPr>
      <w:ins w:id="5657" w:author="lll" w:date="2022-07-19T22:59:00Z">
        <w:r w:rsidRPr="00AE73A3">
          <w:rPr>
            <w:rFonts w:ascii="Times New Roman" w:eastAsia="宋体" w:hAnsi="Times New Roman" w:cs="Times New Roman" w:hint="eastAsia"/>
            <w:color w:val="000000" w:themeColor="text1"/>
            <w:rPrChange w:id="5658" w:author="lll" w:date="2022-07-19T22:59:00Z">
              <w:rPr>
                <w:rFonts w:ascii="HelveticaNeue-Light-Identity-H" w:eastAsia="宋体" w:hAnsi="HelveticaNeue-Light-Identity-H" w:cs="宋体" w:hint="eastAsia"/>
                <w:color w:val="000000" w:themeColor="text1"/>
                <w:kern w:val="0"/>
                <w:sz w:val="18"/>
                <w:szCs w:val="18"/>
              </w:rPr>
            </w:rPrChange>
          </w:rPr>
          <w:t>代码如下：</w:t>
        </w:r>
      </w:ins>
    </w:p>
    <w:p w:rsidR="00AE73A3" w:rsidRPr="00AE73A3" w:rsidRDefault="00AE73A3" w:rsidP="00AE73A3">
      <w:pPr>
        <w:ind w:firstLineChars="200" w:firstLine="360"/>
        <w:rPr>
          <w:ins w:id="5659" w:author="lll" w:date="2022-07-19T22:5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660" w:author="lll" w:date="2022-07-19T22:58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#!/usr/bin/python</w:t>
        </w:r>
      </w:ins>
    </w:p>
    <w:p w:rsidR="00AE73A3" w:rsidRPr="00AE73A3" w:rsidRDefault="00AE73A3" w:rsidP="00AE73A3">
      <w:pPr>
        <w:ind w:firstLineChars="200" w:firstLine="360"/>
        <w:rPr>
          <w:ins w:id="5661" w:author="lll" w:date="2022-07-19T22:5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662" w:author="lll" w:date="2022-07-19T22:58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# -*- coding: utf-8 -*-</w:t>
        </w:r>
      </w:ins>
    </w:p>
    <w:p w:rsidR="00AE73A3" w:rsidRPr="00AE73A3" w:rsidRDefault="00AE73A3" w:rsidP="00AE73A3">
      <w:pPr>
        <w:ind w:firstLineChars="200" w:firstLine="360"/>
        <w:rPr>
          <w:ins w:id="5663" w:author="lll" w:date="2022-07-19T22:5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664" w:author="lll" w:date="2022-07-19T22:58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import sys</w:t>
        </w:r>
      </w:ins>
    </w:p>
    <w:p w:rsidR="00AE73A3" w:rsidRPr="00AE73A3" w:rsidRDefault="00AE73A3" w:rsidP="00AE73A3">
      <w:pPr>
        <w:ind w:firstLineChars="200" w:firstLine="360"/>
        <w:rPr>
          <w:ins w:id="5665" w:author="lll" w:date="2022-07-19T22:5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666" w:author="lll" w:date="2022-07-19T22:58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try:</w:t>
        </w:r>
      </w:ins>
    </w:p>
    <w:p w:rsidR="00AE73A3" w:rsidRPr="00AE73A3" w:rsidRDefault="00AE73A3" w:rsidP="00AE73A3">
      <w:pPr>
        <w:ind w:firstLineChars="200" w:firstLine="360"/>
        <w:rPr>
          <w:ins w:id="5667" w:author="lll" w:date="2022-07-19T22:5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668" w:author="lll" w:date="2022-07-19T22:58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import ubinascii as binascii</w:t>
        </w:r>
      </w:ins>
    </w:p>
    <w:p w:rsidR="00AE73A3" w:rsidRPr="00AE73A3" w:rsidRDefault="00AE73A3" w:rsidP="00AE73A3">
      <w:pPr>
        <w:ind w:firstLineChars="200" w:firstLine="360"/>
        <w:rPr>
          <w:ins w:id="5669" w:author="lll" w:date="2022-07-19T22:5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670" w:author="lll" w:date="2022-07-19T22:58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except:</w:t>
        </w:r>
      </w:ins>
    </w:p>
    <w:p w:rsidR="00AE73A3" w:rsidRPr="00AE73A3" w:rsidRDefault="00AE73A3" w:rsidP="00AE73A3">
      <w:pPr>
        <w:ind w:firstLineChars="200" w:firstLine="360"/>
        <w:rPr>
          <w:ins w:id="5671" w:author="lll" w:date="2022-07-19T22:5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672" w:author="lll" w:date="2022-07-19T22:58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import binascii</w:t>
        </w:r>
      </w:ins>
    </w:p>
    <w:p w:rsidR="00AE73A3" w:rsidRPr="00AE73A3" w:rsidRDefault="00AE73A3" w:rsidP="00AE73A3">
      <w:pPr>
        <w:ind w:firstLineChars="200" w:firstLine="360"/>
        <w:rPr>
          <w:ins w:id="5673" w:author="lll" w:date="2022-07-19T22:5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674" w:author="lll" w:date="2022-07-19T22:58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try:</w:t>
        </w:r>
      </w:ins>
    </w:p>
    <w:p w:rsidR="00AE73A3" w:rsidRPr="00AE73A3" w:rsidRDefault="00AE73A3" w:rsidP="00AE73A3">
      <w:pPr>
        <w:ind w:firstLineChars="200" w:firstLine="360"/>
        <w:rPr>
          <w:ins w:id="5675" w:author="lll" w:date="2022-07-19T22:5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676" w:author="lll" w:date="2022-07-19T22:58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import uhashlib as hashlib</w:t>
        </w:r>
      </w:ins>
    </w:p>
    <w:p w:rsidR="00AE73A3" w:rsidRPr="00AE73A3" w:rsidRDefault="00AE73A3" w:rsidP="00AE73A3">
      <w:pPr>
        <w:ind w:firstLineChars="200" w:firstLine="360"/>
        <w:rPr>
          <w:ins w:id="5677" w:author="lll" w:date="2022-07-19T22:5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678" w:author="lll" w:date="2022-07-19T22:58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except:</w:t>
        </w:r>
      </w:ins>
    </w:p>
    <w:p w:rsidR="00AE73A3" w:rsidRPr="00AE73A3" w:rsidRDefault="00AE73A3" w:rsidP="00AE73A3">
      <w:pPr>
        <w:ind w:firstLineChars="200" w:firstLine="360"/>
        <w:rPr>
          <w:ins w:id="5679" w:author="lll" w:date="2022-07-19T22:5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680" w:author="lll" w:date="2022-07-19T22:58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import hashlib    </w:t>
        </w:r>
      </w:ins>
    </w:p>
    <w:p w:rsidR="00AE73A3" w:rsidRPr="00AE73A3" w:rsidRDefault="00AE73A3" w:rsidP="00AE73A3">
      <w:pPr>
        <w:ind w:firstLineChars="200" w:firstLine="360"/>
        <w:rPr>
          <w:ins w:id="5681" w:author="lll" w:date="2022-07-19T22:5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682" w:author="lll" w:date="2022-07-19T22:58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DEBUG = 0</w:t>
        </w:r>
      </w:ins>
    </w:p>
    <w:p w:rsidR="00AE73A3" w:rsidRPr="00AE73A3" w:rsidRDefault="00AE73A3" w:rsidP="00AE73A3">
      <w:pPr>
        <w:ind w:firstLineChars="200" w:firstLine="360"/>
        <w:rPr>
          <w:ins w:id="5683" w:author="lll" w:date="2022-07-19T22:5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684" w:author="lll" w:date="2022-07-19T22:58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def server_handshake(sock):</w:t>
        </w:r>
      </w:ins>
    </w:p>
    <w:p w:rsidR="00AE73A3" w:rsidRPr="00AE73A3" w:rsidRDefault="00AE73A3" w:rsidP="00AE73A3">
      <w:pPr>
        <w:ind w:firstLineChars="200" w:firstLine="360"/>
        <w:rPr>
          <w:ins w:id="5685" w:author="lll" w:date="2022-07-19T22:5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686" w:author="lll" w:date="2022-07-19T22:58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clr = sock.makefile("rwb", 0)</w:t>
        </w:r>
      </w:ins>
    </w:p>
    <w:p w:rsidR="00AE73A3" w:rsidRPr="00AE73A3" w:rsidRDefault="00AE73A3" w:rsidP="00AE73A3">
      <w:pPr>
        <w:ind w:firstLineChars="200" w:firstLine="360"/>
        <w:rPr>
          <w:ins w:id="5687" w:author="lll" w:date="2022-07-19T22:5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688" w:author="lll" w:date="2022-07-19T22:58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lastRenderedPageBreak/>
          <w:t xml:space="preserve">    l = clr.readline()</w:t>
        </w:r>
      </w:ins>
    </w:p>
    <w:p w:rsidR="00AE73A3" w:rsidRPr="00AE73A3" w:rsidRDefault="00AE73A3" w:rsidP="00AE73A3">
      <w:pPr>
        <w:ind w:firstLineChars="200" w:firstLine="360"/>
        <w:rPr>
          <w:ins w:id="5689" w:author="lll" w:date="2022-07-19T22:5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690" w:author="lll" w:date="2022-07-19T22:58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#sys.stdout.write(repr(l))</w:t>
        </w:r>
      </w:ins>
    </w:p>
    <w:p w:rsidR="00AE73A3" w:rsidRPr="00AE73A3" w:rsidRDefault="00AE73A3" w:rsidP="00AE73A3">
      <w:pPr>
        <w:ind w:firstLineChars="200" w:firstLine="360"/>
        <w:rPr>
          <w:ins w:id="5691" w:author="lll" w:date="2022-07-19T22:5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692" w:author="lll" w:date="2022-07-19T22:58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webkey = None</w:t>
        </w:r>
      </w:ins>
    </w:p>
    <w:p w:rsidR="00AE73A3" w:rsidRPr="00AE73A3" w:rsidRDefault="00AE73A3" w:rsidP="00AE73A3">
      <w:pPr>
        <w:ind w:firstLineChars="200" w:firstLine="360"/>
        <w:rPr>
          <w:ins w:id="5693" w:author="lll" w:date="2022-07-19T22:5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694" w:author="lll" w:date="2022-07-19T22:58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while 1:</w:t>
        </w:r>
      </w:ins>
    </w:p>
    <w:p w:rsidR="00AE73A3" w:rsidRPr="00AE73A3" w:rsidRDefault="00AE73A3" w:rsidP="00AE73A3">
      <w:pPr>
        <w:ind w:firstLineChars="200" w:firstLine="360"/>
        <w:rPr>
          <w:ins w:id="5695" w:author="lll" w:date="2022-07-19T22:5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696" w:author="lll" w:date="2022-07-19T22:58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l = clr.readline()</w:t>
        </w:r>
      </w:ins>
    </w:p>
    <w:p w:rsidR="00AE73A3" w:rsidRPr="00AE73A3" w:rsidRDefault="00AE73A3" w:rsidP="00AE73A3">
      <w:pPr>
        <w:ind w:firstLineChars="200" w:firstLine="360"/>
        <w:rPr>
          <w:ins w:id="5697" w:author="lll" w:date="2022-07-19T22:5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698" w:author="lll" w:date="2022-07-19T22:58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if not l:</w:t>
        </w:r>
      </w:ins>
    </w:p>
    <w:p w:rsidR="00AE73A3" w:rsidRPr="00AE73A3" w:rsidRDefault="00AE73A3" w:rsidP="00AE73A3">
      <w:pPr>
        <w:ind w:firstLineChars="200" w:firstLine="360"/>
        <w:rPr>
          <w:ins w:id="5699" w:author="lll" w:date="2022-07-19T22:5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700" w:author="lll" w:date="2022-07-19T22:58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raise OSError("EOF in headers")</w:t>
        </w:r>
      </w:ins>
    </w:p>
    <w:p w:rsidR="00AE73A3" w:rsidRPr="00AE73A3" w:rsidRDefault="00AE73A3" w:rsidP="00AE73A3">
      <w:pPr>
        <w:ind w:firstLineChars="200" w:firstLine="360"/>
        <w:rPr>
          <w:ins w:id="5701" w:author="lll" w:date="2022-07-19T22:5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702" w:author="lll" w:date="2022-07-19T22:58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if l == b"\r\n":</w:t>
        </w:r>
      </w:ins>
    </w:p>
    <w:p w:rsidR="00AE73A3" w:rsidRPr="00AE73A3" w:rsidRDefault="00AE73A3" w:rsidP="00AE73A3">
      <w:pPr>
        <w:ind w:firstLineChars="200" w:firstLine="360"/>
        <w:rPr>
          <w:ins w:id="5703" w:author="lll" w:date="2022-07-19T22:5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704" w:author="lll" w:date="2022-07-19T22:58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break</w:t>
        </w:r>
      </w:ins>
    </w:p>
    <w:p w:rsidR="00AE73A3" w:rsidRPr="00AE73A3" w:rsidRDefault="00AE73A3" w:rsidP="00AE73A3">
      <w:pPr>
        <w:ind w:firstLineChars="200" w:firstLine="360"/>
        <w:rPr>
          <w:ins w:id="5705" w:author="lll" w:date="2022-07-19T22:5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706" w:author="lll" w:date="2022-07-19T22:58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</w:t>
        </w:r>
      </w:ins>
      <w:ins w:id="5707" w:author="lll" w:date="2022-07-19T23:22:00Z">
        <w:r w:rsidR="005E25E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</w:t>
        </w:r>
      </w:ins>
      <w:ins w:id="5708" w:author="lll" w:date="2022-07-19T22:58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h, v = [x.strip() for x in l.split(b":", 1)]</w:t>
        </w:r>
      </w:ins>
    </w:p>
    <w:p w:rsidR="00AE73A3" w:rsidRPr="00AE73A3" w:rsidRDefault="00AE73A3" w:rsidP="00AE73A3">
      <w:pPr>
        <w:ind w:firstLineChars="200" w:firstLine="360"/>
        <w:rPr>
          <w:ins w:id="5709" w:author="lll" w:date="2022-07-19T22:5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710" w:author="lll" w:date="2022-07-19T22:58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if DEBUG:</w:t>
        </w:r>
      </w:ins>
    </w:p>
    <w:p w:rsidR="00AE73A3" w:rsidRPr="00AE73A3" w:rsidRDefault="00AE73A3" w:rsidP="00AE73A3">
      <w:pPr>
        <w:ind w:firstLineChars="200" w:firstLine="360"/>
        <w:rPr>
          <w:ins w:id="5711" w:author="lll" w:date="2022-07-19T22:5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712" w:author="lll" w:date="2022-07-19T22:58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print((h, v))</w:t>
        </w:r>
      </w:ins>
    </w:p>
    <w:p w:rsidR="00AE73A3" w:rsidRPr="00AE73A3" w:rsidRDefault="00AE73A3" w:rsidP="00AE73A3">
      <w:pPr>
        <w:ind w:firstLineChars="200" w:firstLine="360"/>
        <w:rPr>
          <w:ins w:id="5713" w:author="lll" w:date="2022-07-19T22:5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714" w:author="lll" w:date="2022-07-19T22:58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if h == b'Sec-WebSocket-Key':</w:t>
        </w:r>
      </w:ins>
    </w:p>
    <w:p w:rsidR="00AE73A3" w:rsidRPr="00AE73A3" w:rsidRDefault="00AE73A3" w:rsidP="00AE73A3">
      <w:pPr>
        <w:ind w:firstLineChars="200" w:firstLine="360"/>
        <w:rPr>
          <w:ins w:id="5715" w:author="lll" w:date="2022-07-19T22:5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716" w:author="lll" w:date="2022-07-19T22:58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webkey = v</w:t>
        </w:r>
      </w:ins>
    </w:p>
    <w:p w:rsidR="00AE73A3" w:rsidRPr="00AE73A3" w:rsidRDefault="00AE73A3" w:rsidP="00AE73A3">
      <w:pPr>
        <w:ind w:firstLineChars="200" w:firstLine="360"/>
        <w:rPr>
          <w:ins w:id="5717" w:author="lll" w:date="2022-07-19T22:5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718" w:author="lll" w:date="2022-07-19T22:58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if not webkey:</w:t>
        </w:r>
      </w:ins>
    </w:p>
    <w:p w:rsidR="00AE73A3" w:rsidRPr="00AE73A3" w:rsidRDefault="00AE73A3" w:rsidP="00AE73A3">
      <w:pPr>
        <w:ind w:firstLineChars="200" w:firstLine="360"/>
        <w:rPr>
          <w:ins w:id="5719" w:author="lll" w:date="2022-07-19T22:5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720" w:author="lll" w:date="2022-07-19T22:58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raise OSError("Not a websocket request")</w:t>
        </w:r>
      </w:ins>
    </w:p>
    <w:p w:rsidR="00AE73A3" w:rsidRPr="00AE73A3" w:rsidRDefault="00AE73A3" w:rsidP="00AE73A3">
      <w:pPr>
        <w:ind w:firstLineChars="200" w:firstLine="360"/>
        <w:rPr>
          <w:ins w:id="5721" w:author="lll" w:date="2022-07-19T22:5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722" w:author="lll" w:date="2022-07-19T22:58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if DEBUG:</w:t>
        </w:r>
      </w:ins>
    </w:p>
    <w:p w:rsidR="00AE73A3" w:rsidRPr="00AE73A3" w:rsidRDefault="00AE73A3" w:rsidP="00AE73A3">
      <w:pPr>
        <w:ind w:firstLineChars="200" w:firstLine="360"/>
        <w:rPr>
          <w:ins w:id="5723" w:author="lll" w:date="2022-07-19T22:5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724" w:author="lll" w:date="2022-07-19T22:58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print("Sec-WebSocket-Key:", webkey, len(webkey))</w:t>
        </w:r>
      </w:ins>
    </w:p>
    <w:p w:rsidR="00AE73A3" w:rsidRPr="00AE73A3" w:rsidRDefault="00AE73A3" w:rsidP="00AE73A3">
      <w:pPr>
        <w:ind w:firstLineChars="200" w:firstLine="360"/>
        <w:rPr>
          <w:ins w:id="5725" w:author="lll" w:date="2022-07-19T22:5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726" w:author="lll" w:date="2022-07-19T22:58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respkey = webkey + b"258EAFA5-E914-47DA-95CA-C5AB0DC85B11"</w:t>
        </w:r>
      </w:ins>
    </w:p>
    <w:p w:rsidR="00AE73A3" w:rsidRPr="00AE73A3" w:rsidRDefault="00AE73A3" w:rsidP="00AE73A3">
      <w:pPr>
        <w:ind w:firstLineChars="200" w:firstLine="360"/>
        <w:rPr>
          <w:ins w:id="5727" w:author="lll" w:date="2022-07-19T22:5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728" w:author="lll" w:date="2022-07-19T22:58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respkey = hashlib.sha1(respkey).digest()</w:t>
        </w:r>
      </w:ins>
    </w:p>
    <w:p w:rsidR="00AE73A3" w:rsidRPr="00AE73A3" w:rsidRDefault="00AE73A3" w:rsidP="00AE73A3">
      <w:pPr>
        <w:ind w:firstLineChars="200" w:firstLine="360"/>
        <w:rPr>
          <w:ins w:id="5729" w:author="lll" w:date="2022-07-19T22:5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730" w:author="lll" w:date="2022-07-19T22:58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respkey = binascii.b2a_base64(respkey)[:-1]</w:t>
        </w:r>
      </w:ins>
    </w:p>
    <w:p w:rsidR="00AE73A3" w:rsidRPr="00AE73A3" w:rsidRDefault="00AE73A3" w:rsidP="00AE73A3">
      <w:pPr>
        <w:ind w:firstLineChars="200" w:firstLine="360"/>
        <w:rPr>
          <w:ins w:id="5731" w:author="lll" w:date="2022-07-19T22:5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732" w:author="lll" w:date="2022-07-19T22:58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resp = b"""\ HTTP/1.1 101 Switching Protocols\r Upgrade: websocket\r Connection: Upgrade\r Sec-WebSocket-Accept: %s\r \r """ % respkey</w:t>
        </w:r>
      </w:ins>
    </w:p>
    <w:p w:rsidR="00AE73A3" w:rsidRPr="00AE73A3" w:rsidRDefault="00AE73A3" w:rsidP="00AE73A3">
      <w:pPr>
        <w:ind w:firstLineChars="200" w:firstLine="360"/>
        <w:rPr>
          <w:ins w:id="5733" w:author="lll" w:date="2022-07-19T22:5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734" w:author="lll" w:date="2022-07-19T22:58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if DEBUG:</w:t>
        </w:r>
      </w:ins>
    </w:p>
    <w:p w:rsidR="00AE73A3" w:rsidRPr="00AE73A3" w:rsidRDefault="00AE73A3" w:rsidP="00AE73A3">
      <w:pPr>
        <w:ind w:firstLineChars="200" w:firstLine="360"/>
        <w:rPr>
          <w:ins w:id="5735" w:author="lll" w:date="2022-07-19T22:5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736" w:author="lll" w:date="2022-07-19T22:58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print(resp)</w:t>
        </w:r>
      </w:ins>
    </w:p>
    <w:p w:rsidR="00AE73A3" w:rsidRPr="00AE73A3" w:rsidRDefault="00AE73A3" w:rsidP="00AE73A3">
      <w:pPr>
        <w:ind w:firstLineChars="200" w:firstLine="360"/>
        <w:rPr>
          <w:ins w:id="5737" w:author="lll" w:date="2022-07-19T22:5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738" w:author="lll" w:date="2022-07-19T22:58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sock.send(resp)</w:t>
        </w:r>
      </w:ins>
    </w:p>
    <w:p w:rsidR="00AE73A3" w:rsidRPr="00AE73A3" w:rsidRDefault="00AE73A3" w:rsidP="00AE73A3">
      <w:pPr>
        <w:ind w:firstLineChars="200" w:firstLine="360"/>
        <w:rPr>
          <w:ins w:id="5739" w:author="lll" w:date="2022-07-19T22:5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740" w:author="lll" w:date="2022-07-19T22:58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def client_handshake(sock):</w:t>
        </w:r>
      </w:ins>
    </w:p>
    <w:p w:rsidR="00AE73A3" w:rsidRPr="00AE73A3" w:rsidRDefault="00AE73A3" w:rsidP="00AE73A3">
      <w:pPr>
        <w:ind w:firstLineChars="200" w:firstLine="360"/>
        <w:rPr>
          <w:ins w:id="5741" w:author="lll" w:date="2022-07-19T22:5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742" w:author="lll" w:date="2022-07-19T22:58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cl = sock.makefile("rwb", 0)</w:t>
        </w:r>
      </w:ins>
    </w:p>
    <w:p w:rsidR="00AE73A3" w:rsidRPr="00AE73A3" w:rsidRDefault="00AE73A3" w:rsidP="00AE73A3">
      <w:pPr>
        <w:ind w:firstLineChars="200" w:firstLine="360"/>
        <w:rPr>
          <w:ins w:id="5743" w:author="lll" w:date="2022-07-19T22:5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744" w:author="lll" w:date="2022-07-19T22:58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cl.write(b"""\ GET / HTTP/1.1\r Host: echo.websocket.org\r Connection: Upgrade\r Upgrade: websocket\r Sec-WebSocket-Key: foo\r \r """)</w:t>
        </w:r>
      </w:ins>
    </w:p>
    <w:p w:rsidR="00AE73A3" w:rsidRPr="00AE73A3" w:rsidRDefault="00AE73A3" w:rsidP="00AE73A3">
      <w:pPr>
        <w:ind w:firstLineChars="200" w:firstLine="360"/>
        <w:rPr>
          <w:ins w:id="5745" w:author="lll" w:date="2022-07-19T22:5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746" w:author="lll" w:date="2022-07-19T22:58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l = cl.readline()</w:t>
        </w:r>
      </w:ins>
    </w:p>
    <w:p w:rsidR="00AE73A3" w:rsidRPr="00AE73A3" w:rsidRDefault="00AE73A3" w:rsidP="00AE73A3">
      <w:pPr>
        <w:ind w:firstLineChars="200" w:firstLine="360"/>
        <w:rPr>
          <w:ins w:id="5747" w:author="lll" w:date="2022-07-19T22:5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748" w:author="lll" w:date="2022-07-19T22:58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while 1:</w:t>
        </w:r>
      </w:ins>
    </w:p>
    <w:p w:rsidR="00AE73A3" w:rsidRPr="00AE73A3" w:rsidRDefault="00AE73A3" w:rsidP="00AE73A3">
      <w:pPr>
        <w:ind w:firstLineChars="200" w:firstLine="360"/>
        <w:rPr>
          <w:ins w:id="5749" w:author="lll" w:date="2022-07-19T22:5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750" w:author="lll" w:date="2022-07-19T22:58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l = cl.readline()</w:t>
        </w:r>
      </w:ins>
    </w:p>
    <w:p w:rsidR="00AE73A3" w:rsidRPr="00AE73A3" w:rsidRDefault="00AE73A3" w:rsidP="00AE73A3">
      <w:pPr>
        <w:ind w:firstLineChars="200" w:firstLine="360"/>
        <w:rPr>
          <w:ins w:id="5751" w:author="lll" w:date="2022-07-19T22:5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752" w:author="lll" w:date="2022-07-19T22:58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if l == b"\r\n":</w:t>
        </w:r>
      </w:ins>
    </w:p>
    <w:p w:rsidR="00AE73A3" w:rsidRPr="00AE73A3" w:rsidRDefault="00AE73A3" w:rsidP="00AE73A3">
      <w:pPr>
        <w:ind w:firstLineChars="200" w:firstLine="360"/>
        <w:rPr>
          <w:ins w:id="5753" w:author="lll" w:date="2022-07-19T22:58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754" w:author="lll" w:date="2022-07-19T22:58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break</w:t>
        </w:r>
      </w:ins>
    </w:p>
    <w:p w:rsidR="00AE73A3" w:rsidDel="00F71B12" w:rsidRDefault="00AE73A3">
      <w:pPr>
        <w:ind w:firstLineChars="200" w:firstLine="360"/>
        <w:rPr>
          <w:ins w:id="5755" w:author="lll" w:date="2022-07-19T23:02:00Z"/>
          <w:del w:id="5756" w:author="Admin" w:date="2022-10-18T17:4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</w:p>
    <w:p w:rsidR="00AE73A3" w:rsidRPr="0070563A" w:rsidRDefault="00AE73A3">
      <w:pPr>
        <w:ind w:firstLineChars="200" w:firstLine="420"/>
        <w:rPr>
          <w:rFonts w:ascii="Times New Roman" w:eastAsia="宋体" w:hAnsi="Times New Roman" w:cs="Times New Roman"/>
          <w:color w:val="000000" w:themeColor="text1"/>
        </w:rPr>
        <w:pPrChange w:id="5757" w:author="lll" w:date="2022-07-19T23:20:00Z">
          <w:pPr>
            <w:ind w:firstLineChars="200" w:firstLine="360"/>
          </w:pPr>
        </w:pPrChange>
      </w:pPr>
      <w:ins w:id="5758" w:author="lll" w:date="2022-07-19T23:02:00Z">
        <w:r w:rsidRPr="0070563A">
          <w:rPr>
            <w:rFonts w:ascii="Times New Roman" w:eastAsia="宋体" w:hAnsi="Times New Roman" w:cs="Times New Roman" w:hint="eastAsia"/>
            <w:color w:val="000000" w:themeColor="text1"/>
            <w:rPrChange w:id="5759" w:author="lll" w:date="2022-07-19T23:20:00Z">
              <w:rPr>
                <w:rFonts w:ascii="HelveticaNeue-Light-Identity-H" w:eastAsia="宋体" w:hAnsi="HelveticaNeue-Light-Identity-H" w:cs="宋体" w:hint="eastAsia"/>
                <w:color w:val="000000" w:themeColor="text1"/>
                <w:kern w:val="0"/>
                <w:sz w:val="18"/>
                <w:szCs w:val="18"/>
              </w:rPr>
            </w:rPrChange>
          </w:rPr>
          <w:t>执行的主函数文件</w:t>
        </w:r>
        <w:r w:rsidRPr="0070563A">
          <w:rPr>
            <w:rFonts w:ascii="Times New Roman" w:eastAsia="宋体" w:hAnsi="Times New Roman" w:cs="Times New Roman" w:hint="eastAsia"/>
            <w:color w:val="000000" w:themeColor="text1"/>
            <w:rPrChange w:id="5760" w:author="lll" w:date="2022-07-19T23:20:00Z">
              <w:rPr>
                <w:rFonts w:ascii="HelveticaNeue-Light-Identity-H" w:eastAsia="宋体" w:hAnsi="HelveticaNeue-Light-Identity-H" w:cs="宋体" w:hint="eastAsia"/>
                <w:color w:val="000000" w:themeColor="text1"/>
                <w:kern w:val="0"/>
                <w:sz w:val="18"/>
                <w:szCs w:val="18"/>
              </w:rPr>
            </w:rPrChange>
          </w:rPr>
          <w:t>websocket.py</w:t>
        </w:r>
      </w:ins>
      <w:ins w:id="5761" w:author="lll" w:date="2022-07-19T23:03:00Z">
        <w:r w:rsidRPr="0070563A">
          <w:rPr>
            <w:rFonts w:ascii="Times New Roman" w:eastAsia="宋体" w:hAnsi="Times New Roman" w:cs="Times New Roman" w:hint="eastAsia"/>
            <w:color w:val="000000" w:themeColor="text1"/>
            <w:rPrChange w:id="5762" w:author="lll" w:date="2022-07-19T23:20:00Z">
              <w:rPr>
                <w:rFonts w:ascii="HelveticaNeue-Light-Identity-H" w:eastAsia="宋体" w:hAnsi="HelveticaNeue-Light-Identity-H" w:cs="宋体" w:hint="eastAsia"/>
                <w:color w:val="000000" w:themeColor="text1"/>
                <w:kern w:val="0"/>
                <w:sz w:val="18"/>
                <w:szCs w:val="18"/>
              </w:rPr>
            </w:rPrChange>
          </w:rPr>
          <w:t>，代码如下：</w:t>
        </w:r>
      </w:ins>
    </w:p>
    <w:p w:rsidR="00AE73A3" w:rsidRPr="00AE73A3" w:rsidRDefault="00AE73A3" w:rsidP="00AE73A3">
      <w:pPr>
        <w:ind w:firstLineChars="200" w:firstLine="360"/>
        <w:rPr>
          <w:ins w:id="5763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764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#!/usr/bin/python</w:t>
        </w:r>
      </w:ins>
    </w:p>
    <w:p w:rsidR="00AE73A3" w:rsidRPr="00AE73A3" w:rsidRDefault="00AE73A3" w:rsidP="00AE73A3">
      <w:pPr>
        <w:ind w:firstLineChars="200" w:firstLine="360"/>
        <w:rPr>
          <w:ins w:id="5765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766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# -*- coding: utf-8 -*-</w:t>
        </w:r>
      </w:ins>
    </w:p>
    <w:p w:rsidR="00AE73A3" w:rsidRPr="00AE73A3" w:rsidRDefault="00AE73A3" w:rsidP="00AE73A3">
      <w:pPr>
        <w:ind w:firstLineChars="200" w:firstLine="360"/>
        <w:rPr>
          <w:ins w:id="5767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768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import socket</w:t>
        </w:r>
      </w:ins>
    </w:p>
    <w:p w:rsidR="00AE73A3" w:rsidRPr="00AE73A3" w:rsidRDefault="00AE73A3" w:rsidP="00AE73A3">
      <w:pPr>
        <w:ind w:firstLineChars="200" w:firstLine="360"/>
        <w:rPr>
          <w:ins w:id="5769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770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import websocket_helper</w:t>
        </w:r>
      </w:ins>
    </w:p>
    <w:p w:rsidR="00AE73A3" w:rsidRPr="00AE73A3" w:rsidRDefault="00AE73A3" w:rsidP="00AE73A3">
      <w:pPr>
        <w:ind w:firstLineChars="200" w:firstLine="360"/>
        <w:rPr>
          <w:ins w:id="5771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772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try:</w:t>
        </w:r>
      </w:ins>
    </w:p>
    <w:p w:rsidR="00AE73A3" w:rsidRPr="00AE73A3" w:rsidRDefault="00AE73A3" w:rsidP="00AE73A3">
      <w:pPr>
        <w:ind w:firstLineChars="200" w:firstLine="360"/>
        <w:rPr>
          <w:ins w:id="5773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774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import network</w:t>
        </w:r>
      </w:ins>
    </w:p>
    <w:p w:rsidR="00AE73A3" w:rsidRPr="00AE73A3" w:rsidRDefault="00AE73A3" w:rsidP="00AE73A3">
      <w:pPr>
        <w:ind w:firstLineChars="200" w:firstLine="360"/>
        <w:rPr>
          <w:ins w:id="5775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776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except:</w:t>
        </w:r>
      </w:ins>
    </w:p>
    <w:p w:rsidR="00AE73A3" w:rsidRPr="00AE73A3" w:rsidRDefault="00AE73A3" w:rsidP="00AE73A3">
      <w:pPr>
        <w:ind w:firstLineChars="200" w:firstLine="360"/>
        <w:rPr>
          <w:ins w:id="5777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778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pass</w:t>
        </w:r>
      </w:ins>
    </w:p>
    <w:p w:rsidR="00AE73A3" w:rsidRPr="00AE73A3" w:rsidRDefault="00AE73A3" w:rsidP="00AE73A3">
      <w:pPr>
        <w:ind w:firstLineChars="200" w:firstLine="360"/>
        <w:rPr>
          <w:ins w:id="5779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780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lastRenderedPageBreak/>
          <w:t>import sys</w:t>
        </w:r>
      </w:ins>
    </w:p>
    <w:p w:rsidR="00AE73A3" w:rsidRPr="00AE73A3" w:rsidRDefault="00AE73A3" w:rsidP="00AE73A3">
      <w:pPr>
        <w:ind w:firstLineChars="200" w:firstLine="360"/>
        <w:rPr>
          <w:ins w:id="5781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782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import os</w:t>
        </w:r>
      </w:ins>
    </w:p>
    <w:p w:rsidR="00AE73A3" w:rsidRPr="00AE73A3" w:rsidRDefault="00AE73A3" w:rsidP="00AE73A3">
      <w:pPr>
        <w:ind w:firstLineChars="200" w:firstLine="360"/>
        <w:rPr>
          <w:ins w:id="5783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784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try:</w:t>
        </w:r>
      </w:ins>
    </w:p>
    <w:p w:rsidR="00AE73A3" w:rsidRPr="00AE73A3" w:rsidRDefault="00AE73A3" w:rsidP="00AE73A3">
      <w:pPr>
        <w:ind w:firstLineChars="200" w:firstLine="360"/>
        <w:rPr>
          <w:ins w:id="5785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786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import ustruct as struct</w:t>
        </w:r>
      </w:ins>
    </w:p>
    <w:p w:rsidR="00AE73A3" w:rsidRPr="00AE73A3" w:rsidRDefault="00AE73A3" w:rsidP="00AE73A3">
      <w:pPr>
        <w:ind w:firstLineChars="200" w:firstLine="360"/>
        <w:rPr>
          <w:ins w:id="5787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788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except:</w:t>
        </w:r>
      </w:ins>
    </w:p>
    <w:p w:rsidR="00AE73A3" w:rsidRPr="00AE73A3" w:rsidRDefault="00AE73A3" w:rsidP="00AE73A3">
      <w:pPr>
        <w:ind w:firstLineChars="200" w:firstLine="360"/>
        <w:rPr>
          <w:ins w:id="5789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790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import struct    </w:t>
        </w:r>
      </w:ins>
    </w:p>
    <w:p w:rsidR="00AE73A3" w:rsidRPr="00AE73A3" w:rsidRDefault="00AE73A3" w:rsidP="00AE73A3">
      <w:pPr>
        <w:ind w:firstLineChars="200" w:firstLine="360"/>
        <w:rPr>
          <w:ins w:id="5791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792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DEBUG = False</w:t>
        </w:r>
      </w:ins>
    </w:p>
    <w:p w:rsidR="00AE73A3" w:rsidRPr="00AE73A3" w:rsidRDefault="00AE73A3" w:rsidP="00AE73A3">
      <w:pPr>
        <w:ind w:firstLineChars="200" w:firstLine="360"/>
        <w:rPr>
          <w:ins w:id="5793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794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class websocket:</w:t>
        </w:r>
      </w:ins>
    </w:p>
    <w:p w:rsidR="00AE73A3" w:rsidRPr="00AE73A3" w:rsidRDefault="00AE73A3" w:rsidP="00AE73A3">
      <w:pPr>
        <w:ind w:firstLineChars="200" w:firstLine="360"/>
        <w:rPr>
          <w:ins w:id="5795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796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def __init__(self, s):</w:t>
        </w:r>
      </w:ins>
    </w:p>
    <w:p w:rsidR="00AE73A3" w:rsidRPr="00AE73A3" w:rsidRDefault="00AE73A3" w:rsidP="00AE73A3">
      <w:pPr>
        <w:ind w:firstLineChars="200" w:firstLine="360"/>
        <w:rPr>
          <w:ins w:id="5797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798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self.s = s        </w:t>
        </w:r>
      </w:ins>
    </w:p>
    <w:p w:rsidR="00AE73A3" w:rsidRPr="00AE73A3" w:rsidRDefault="00AE73A3" w:rsidP="00AE73A3">
      <w:pPr>
        <w:ind w:firstLineChars="200" w:firstLine="360"/>
        <w:rPr>
          <w:ins w:id="5799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800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def write(self, data):</w:t>
        </w:r>
      </w:ins>
    </w:p>
    <w:p w:rsidR="00AE73A3" w:rsidRPr="00AE73A3" w:rsidRDefault="00AE73A3" w:rsidP="00AE73A3">
      <w:pPr>
        <w:ind w:firstLineChars="200" w:firstLine="360"/>
        <w:rPr>
          <w:ins w:id="5801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802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l = len(data)</w:t>
        </w:r>
      </w:ins>
    </w:p>
    <w:p w:rsidR="00AE73A3" w:rsidRPr="00AE73A3" w:rsidRDefault="00AE73A3" w:rsidP="00AE73A3">
      <w:pPr>
        <w:ind w:firstLineChars="200" w:firstLine="360"/>
        <w:rPr>
          <w:ins w:id="5803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804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if l &lt; 126:</w:t>
        </w:r>
      </w:ins>
    </w:p>
    <w:p w:rsidR="00AE73A3" w:rsidRPr="00AE73A3" w:rsidRDefault="00AE73A3" w:rsidP="00AE73A3">
      <w:pPr>
        <w:ind w:firstLineChars="200" w:firstLine="360"/>
        <w:rPr>
          <w:ins w:id="5805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806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hdr = struct.pack("&gt;BB", 0x82, l)</w:t>
        </w:r>
      </w:ins>
    </w:p>
    <w:p w:rsidR="00AE73A3" w:rsidRPr="00AE73A3" w:rsidRDefault="00AE73A3" w:rsidP="00AE73A3">
      <w:pPr>
        <w:ind w:firstLineChars="200" w:firstLine="360"/>
        <w:rPr>
          <w:ins w:id="5807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808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else:</w:t>
        </w:r>
      </w:ins>
    </w:p>
    <w:p w:rsidR="00AE73A3" w:rsidRPr="00AE73A3" w:rsidRDefault="00AE73A3" w:rsidP="00AE73A3">
      <w:pPr>
        <w:ind w:firstLineChars="200" w:firstLine="360"/>
        <w:rPr>
          <w:ins w:id="5809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810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hdr = struct.pack("&gt;BBH", 0x82, 126, l)</w:t>
        </w:r>
      </w:ins>
    </w:p>
    <w:p w:rsidR="00AE73A3" w:rsidRPr="00AE73A3" w:rsidRDefault="00AE73A3" w:rsidP="00AE73A3">
      <w:pPr>
        <w:ind w:firstLineChars="200" w:firstLine="360"/>
        <w:rPr>
          <w:ins w:id="5811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812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self.s.send(hdr)</w:t>
        </w:r>
      </w:ins>
    </w:p>
    <w:p w:rsidR="00AE73A3" w:rsidRPr="00AE73A3" w:rsidRDefault="00AE73A3" w:rsidP="00AE73A3">
      <w:pPr>
        <w:ind w:firstLineChars="200" w:firstLine="360"/>
        <w:rPr>
          <w:ins w:id="5813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814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self.s.send(data)</w:t>
        </w:r>
      </w:ins>
    </w:p>
    <w:p w:rsidR="00AE73A3" w:rsidRPr="00AE73A3" w:rsidRDefault="00AE73A3" w:rsidP="00AE73A3">
      <w:pPr>
        <w:ind w:firstLineChars="200" w:firstLine="360"/>
        <w:rPr>
          <w:ins w:id="5815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816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def recvexactly(self, sz):</w:t>
        </w:r>
      </w:ins>
    </w:p>
    <w:p w:rsidR="00AE73A3" w:rsidRPr="00AE73A3" w:rsidRDefault="00AE73A3" w:rsidP="00AE73A3">
      <w:pPr>
        <w:ind w:firstLineChars="200" w:firstLine="360"/>
        <w:rPr>
          <w:ins w:id="5817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818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res = b""</w:t>
        </w:r>
      </w:ins>
    </w:p>
    <w:p w:rsidR="00AE73A3" w:rsidRPr="00AE73A3" w:rsidRDefault="00AE73A3" w:rsidP="00AE73A3">
      <w:pPr>
        <w:ind w:firstLineChars="200" w:firstLine="360"/>
        <w:rPr>
          <w:ins w:id="5819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820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while sz:</w:t>
        </w:r>
      </w:ins>
    </w:p>
    <w:p w:rsidR="00AE73A3" w:rsidRPr="00AE73A3" w:rsidRDefault="00AE73A3" w:rsidP="00AE73A3">
      <w:pPr>
        <w:ind w:firstLineChars="200" w:firstLine="360"/>
        <w:rPr>
          <w:ins w:id="5821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822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data = self.s.recv(sz)</w:t>
        </w:r>
      </w:ins>
    </w:p>
    <w:p w:rsidR="00AE73A3" w:rsidRPr="00AE73A3" w:rsidRDefault="00AE73A3" w:rsidP="00AE73A3">
      <w:pPr>
        <w:ind w:firstLineChars="200" w:firstLine="360"/>
        <w:rPr>
          <w:ins w:id="5823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824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if not data:</w:t>
        </w:r>
      </w:ins>
    </w:p>
    <w:p w:rsidR="00AE73A3" w:rsidRPr="00AE73A3" w:rsidRDefault="00AE73A3" w:rsidP="00AE73A3">
      <w:pPr>
        <w:ind w:firstLineChars="200" w:firstLine="360"/>
        <w:rPr>
          <w:ins w:id="5825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826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    break</w:t>
        </w:r>
      </w:ins>
    </w:p>
    <w:p w:rsidR="00AE73A3" w:rsidRPr="00AE73A3" w:rsidRDefault="00AE73A3" w:rsidP="00AE73A3">
      <w:pPr>
        <w:ind w:firstLineChars="200" w:firstLine="360"/>
        <w:rPr>
          <w:ins w:id="5827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828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res += data</w:t>
        </w:r>
      </w:ins>
    </w:p>
    <w:p w:rsidR="00AE73A3" w:rsidRPr="00AE73A3" w:rsidRDefault="00AE73A3" w:rsidP="00AE73A3">
      <w:pPr>
        <w:ind w:firstLineChars="200" w:firstLine="360"/>
        <w:rPr>
          <w:ins w:id="5829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830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sz -= len(data)</w:t>
        </w:r>
      </w:ins>
    </w:p>
    <w:p w:rsidR="00AE73A3" w:rsidRPr="00AE73A3" w:rsidRDefault="00AE73A3" w:rsidP="00AE73A3">
      <w:pPr>
        <w:ind w:firstLineChars="200" w:firstLine="360"/>
        <w:rPr>
          <w:ins w:id="5831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832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return res</w:t>
        </w:r>
      </w:ins>
    </w:p>
    <w:p w:rsidR="00AE73A3" w:rsidRPr="00AE73A3" w:rsidRDefault="00AE73A3" w:rsidP="00AE73A3">
      <w:pPr>
        <w:ind w:firstLineChars="200" w:firstLine="360"/>
        <w:rPr>
          <w:ins w:id="5833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834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def read(self):</w:t>
        </w:r>
      </w:ins>
    </w:p>
    <w:p w:rsidR="00AE73A3" w:rsidRPr="00AE73A3" w:rsidRDefault="00AE73A3" w:rsidP="00AE73A3">
      <w:pPr>
        <w:ind w:firstLineChars="200" w:firstLine="360"/>
        <w:rPr>
          <w:ins w:id="5835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836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while True:</w:t>
        </w:r>
      </w:ins>
    </w:p>
    <w:p w:rsidR="00AE73A3" w:rsidRPr="00AE73A3" w:rsidRDefault="00AE73A3" w:rsidP="00AE73A3">
      <w:pPr>
        <w:ind w:firstLineChars="200" w:firstLine="360"/>
        <w:rPr>
          <w:ins w:id="5837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838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hdr = self.recvexactly(2)</w:t>
        </w:r>
      </w:ins>
    </w:p>
    <w:p w:rsidR="00AE73A3" w:rsidRPr="00AE73A3" w:rsidRDefault="00AE73A3" w:rsidP="00AE73A3">
      <w:pPr>
        <w:ind w:firstLineChars="200" w:firstLine="360"/>
        <w:rPr>
          <w:ins w:id="5839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840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assert len(hdr) == 2</w:t>
        </w:r>
      </w:ins>
    </w:p>
    <w:p w:rsidR="00AE73A3" w:rsidRPr="00AE73A3" w:rsidRDefault="00AE73A3" w:rsidP="00AE73A3">
      <w:pPr>
        <w:ind w:firstLineChars="200" w:firstLine="360"/>
        <w:rPr>
          <w:ins w:id="5841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842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firstbyte, secondbyte = struct.unpack("&gt;BB", hdr)</w:t>
        </w:r>
      </w:ins>
    </w:p>
    <w:p w:rsidR="00AE73A3" w:rsidRPr="00AE73A3" w:rsidRDefault="00AE73A3" w:rsidP="00AE73A3">
      <w:pPr>
        <w:ind w:firstLineChars="200" w:firstLine="360"/>
        <w:rPr>
          <w:ins w:id="5843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844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mskenable =  True if secondbyte &amp; 0x80 else False</w:t>
        </w:r>
      </w:ins>
    </w:p>
    <w:p w:rsidR="00AE73A3" w:rsidRPr="00AE73A3" w:rsidRDefault="00AE73A3" w:rsidP="00AE73A3">
      <w:pPr>
        <w:ind w:firstLineChars="200" w:firstLine="360"/>
        <w:rPr>
          <w:ins w:id="5845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846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length = secondbyte &amp; 0x7f</w:t>
        </w:r>
      </w:ins>
    </w:p>
    <w:p w:rsidR="00AE73A3" w:rsidRPr="00AE73A3" w:rsidRDefault="00AE73A3" w:rsidP="00AE73A3">
      <w:pPr>
        <w:ind w:firstLineChars="200" w:firstLine="360"/>
        <w:rPr>
          <w:ins w:id="5847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848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if DEBUG:</w:t>
        </w:r>
      </w:ins>
    </w:p>
    <w:p w:rsidR="00AE73A3" w:rsidRPr="00AE73A3" w:rsidRDefault="00AE73A3" w:rsidP="00AE73A3">
      <w:pPr>
        <w:ind w:firstLineChars="200" w:firstLine="360"/>
        <w:rPr>
          <w:ins w:id="5849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850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    print('test length=%d' % length)</w:t>
        </w:r>
      </w:ins>
    </w:p>
    <w:p w:rsidR="00AE73A3" w:rsidRPr="00AE73A3" w:rsidRDefault="00AE73A3" w:rsidP="00AE73A3">
      <w:pPr>
        <w:ind w:firstLineChars="200" w:firstLine="360"/>
        <w:rPr>
          <w:ins w:id="5851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852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    print('mskenable=' + str(mskenable))</w:t>
        </w:r>
      </w:ins>
    </w:p>
    <w:p w:rsidR="00AE73A3" w:rsidRPr="00AE73A3" w:rsidRDefault="00AE73A3" w:rsidP="00AE73A3">
      <w:pPr>
        <w:ind w:firstLineChars="200" w:firstLine="360"/>
        <w:rPr>
          <w:ins w:id="5853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854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if length == 126:</w:t>
        </w:r>
      </w:ins>
    </w:p>
    <w:p w:rsidR="00AE73A3" w:rsidRPr="00AE73A3" w:rsidRDefault="00AE73A3" w:rsidP="00AE73A3">
      <w:pPr>
        <w:ind w:firstLineChars="200" w:firstLine="360"/>
        <w:rPr>
          <w:ins w:id="5855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856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    hdr = self.recvexactly(2)</w:t>
        </w:r>
      </w:ins>
    </w:p>
    <w:p w:rsidR="00AE73A3" w:rsidRPr="00AE73A3" w:rsidRDefault="00AE73A3" w:rsidP="00AE73A3">
      <w:pPr>
        <w:ind w:firstLineChars="200" w:firstLine="360"/>
        <w:rPr>
          <w:ins w:id="5857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858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    assert len(hdr) == 2</w:t>
        </w:r>
      </w:ins>
    </w:p>
    <w:p w:rsidR="00AE73A3" w:rsidRPr="00AE73A3" w:rsidRDefault="00AE73A3" w:rsidP="00AE73A3">
      <w:pPr>
        <w:ind w:firstLineChars="200" w:firstLine="360"/>
        <w:rPr>
          <w:ins w:id="5859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860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    (length,) = struct.unpack("&gt;H", hdr)</w:t>
        </w:r>
      </w:ins>
    </w:p>
    <w:p w:rsidR="00AE73A3" w:rsidRPr="00AE73A3" w:rsidRDefault="00AE73A3" w:rsidP="00AE73A3">
      <w:pPr>
        <w:ind w:firstLineChars="200" w:firstLine="360"/>
        <w:rPr>
          <w:ins w:id="5861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862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if length == 127:</w:t>
        </w:r>
      </w:ins>
    </w:p>
    <w:p w:rsidR="00AE73A3" w:rsidRPr="00AE73A3" w:rsidRDefault="00AE73A3" w:rsidP="00AE73A3">
      <w:pPr>
        <w:ind w:firstLineChars="200" w:firstLine="360"/>
        <w:rPr>
          <w:ins w:id="5863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864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    hdr = self.recvexactly(8)</w:t>
        </w:r>
      </w:ins>
    </w:p>
    <w:p w:rsidR="00AE73A3" w:rsidRPr="00AE73A3" w:rsidRDefault="00AE73A3" w:rsidP="00AE73A3">
      <w:pPr>
        <w:ind w:firstLineChars="200" w:firstLine="360"/>
        <w:rPr>
          <w:ins w:id="5865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866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    assert len(hdr) == 8</w:t>
        </w:r>
      </w:ins>
    </w:p>
    <w:p w:rsidR="00AE73A3" w:rsidRPr="00AE73A3" w:rsidRDefault="00AE73A3" w:rsidP="00AE73A3">
      <w:pPr>
        <w:ind w:firstLineChars="200" w:firstLine="360"/>
        <w:rPr>
          <w:ins w:id="5867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868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lastRenderedPageBreak/>
          <w:t xml:space="preserve">                (length,) = struct.unpack("&gt;Q", hdr)</w:t>
        </w:r>
      </w:ins>
    </w:p>
    <w:p w:rsidR="00AE73A3" w:rsidRPr="00AE73A3" w:rsidRDefault="00AE73A3" w:rsidP="00AE73A3">
      <w:pPr>
        <w:ind w:firstLineChars="200" w:firstLine="360"/>
        <w:rPr>
          <w:ins w:id="5869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870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if DEBUG:</w:t>
        </w:r>
      </w:ins>
    </w:p>
    <w:p w:rsidR="00AE73A3" w:rsidRPr="00AE73A3" w:rsidRDefault="00AE73A3" w:rsidP="00AE73A3">
      <w:pPr>
        <w:ind w:firstLineChars="200" w:firstLine="360"/>
        <w:rPr>
          <w:ins w:id="5871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872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    print('length=%d' % length)</w:t>
        </w:r>
      </w:ins>
    </w:p>
    <w:p w:rsidR="00AE73A3" w:rsidRPr="00AE73A3" w:rsidRDefault="00AE73A3" w:rsidP="00AE73A3">
      <w:pPr>
        <w:ind w:firstLineChars="200" w:firstLine="360"/>
        <w:rPr>
          <w:ins w:id="5873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874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opcode =  firstbyte &amp; 0x0f</w:t>
        </w:r>
      </w:ins>
    </w:p>
    <w:p w:rsidR="00AE73A3" w:rsidRPr="00AE73A3" w:rsidRDefault="00AE73A3" w:rsidP="00AE73A3">
      <w:pPr>
        <w:ind w:firstLineChars="200" w:firstLine="360"/>
        <w:rPr>
          <w:ins w:id="5875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876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if opcode == 8:</w:t>
        </w:r>
      </w:ins>
    </w:p>
    <w:p w:rsidR="00AE73A3" w:rsidRPr="00AE73A3" w:rsidRDefault="00AE73A3" w:rsidP="00AE73A3">
      <w:pPr>
        <w:ind w:firstLineChars="200" w:firstLine="360"/>
        <w:rPr>
          <w:ins w:id="5877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878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    self.s.close()</w:t>
        </w:r>
      </w:ins>
    </w:p>
    <w:p w:rsidR="00AE73A3" w:rsidRPr="00AE73A3" w:rsidRDefault="00AE73A3" w:rsidP="00AE73A3">
      <w:pPr>
        <w:ind w:firstLineChars="200" w:firstLine="360"/>
        <w:rPr>
          <w:ins w:id="5879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880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    return ''</w:t>
        </w:r>
      </w:ins>
    </w:p>
    <w:p w:rsidR="00AE73A3" w:rsidRPr="00AE73A3" w:rsidRDefault="00AE73A3" w:rsidP="00AE73A3">
      <w:pPr>
        <w:ind w:firstLineChars="200" w:firstLine="360"/>
        <w:rPr>
          <w:ins w:id="5881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882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fin = True if firstbyte&amp;0x80 else False</w:t>
        </w:r>
      </w:ins>
    </w:p>
    <w:p w:rsidR="00AE73A3" w:rsidRPr="00AE73A3" w:rsidRDefault="00AE73A3" w:rsidP="00AE73A3">
      <w:pPr>
        <w:ind w:firstLineChars="200" w:firstLine="360"/>
        <w:rPr>
          <w:ins w:id="5883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884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if DEBUG:</w:t>
        </w:r>
      </w:ins>
    </w:p>
    <w:p w:rsidR="00AE73A3" w:rsidRPr="00AE73A3" w:rsidRDefault="00AE73A3" w:rsidP="00AE73A3">
      <w:pPr>
        <w:ind w:firstLineChars="200" w:firstLine="360"/>
        <w:rPr>
          <w:ins w:id="5885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886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    print('fin='+str(fin))</w:t>
        </w:r>
      </w:ins>
    </w:p>
    <w:p w:rsidR="00AE73A3" w:rsidRPr="00AE73A3" w:rsidRDefault="00AE73A3" w:rsidP="00AE73A3">
      <w:pPr>
        <w:ind w:firstLineChars="200" w:firstLine="360"/>
        <w:rPr>
          <w:ins w:id="5887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888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    print('opcode=%d'%opcode)</w:t>
        </w:r>
      </w:ins>
    </w:p>
    <w:p w:rsidR="00AE73A3" w:rsidRPr="00AE73A3" w:rsidRDefault="00AE73A3" w:rsidP="00AE73A3">
      <w:pPr>
        <w:ind w:firstLineChars="200" w:firstLine="360"/>
        <w:rPr>
          <w:ins w:id="5889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890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if mskenable:</w:t>
        </w:r>
      </w:ins>
    </w:p>
    <w:p w:rsidR="00AE73A3" w:rsidRPr="00AE73A3" w:rsidRDefault="00AE73A3" w:rsidP="00AE73A3">
      <w:pPr>
        <w:ind w:firstLineChars="200" w:firstLine="360"/>
        <w:rPr>
          <w:ins w:id="5891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892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    hdr = self.recvexactly(4)</w:t>
        </w:r>
      </w:ins>
    </w:p>
    <w:p w:rsidR="00AE73A3" w:rsidRPr="00AE73A3" w:rsidRDefault="00AE73A3" w:rsidP="00AE73A3">
      <w:pPr>
        <w:ind w:firstLineChars="200" w:firstLine="360"/>
        <w:rPr>
          <w:ins w:id="5893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894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    assert len(hdr) == 4</w:t>
        </w:r>
      </w:ins>
    </w:p>
    <w:p w:rsidR="00AE73A3" w:rsidRPr="00AE73A3" w:rsidRDefault="00AE73A3" w:rsidP="00AE73A3">
      <w:pPr>
        <w:ind w:firstLineChars="200" w:firstLine="360"/>
        <w:rPr>
          <w:ins w:id="5895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896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    (msk1,msk2,msk3,msk4) = struct.unpack("&gt;BBBB", hdr)</w:t>
        </w:r>
      </w:ins>
    </w:p>
    <w:p w:rsidR="00AE73A3" w:rsidRPr="00AE73A3" w:rsidRDefault="00AE73A3" w:rsidP="00AE73A3">
      <w:pPr>
        <w:ind w:firstLineChars="200" w:firstLine="360"/>
        <w:rPr>
          <w:ins w:id="5897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898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    msk = [msk1,msk2,msk3,msk4]</w:t>
        </w:r>
      </w:ins>
    </w:p>
    <w:p w:rsidR="00AE73A3" w:rsidRPr="00AE73A3" w:rsidRDefault="00AE73A3" w:rsidP="00AE73A3">
      <w:pPr>
        <w:ind w:firstLineChars="200" w:firstLine="360"/>
        <w:rPr>
          <w:ins w:id="5899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900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</w:t>
        </w:r>
      </w:ins>
      <w:ins w:id="5901" w:author="lll" w:date="2022-07-19T23:23:00Z">
        <w:r w:rsidR="005E25E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</w:t>
        </w:r>
      </w:ins>
      <w:ins w:id="5902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data = []</w:t>
        </w:r>
      </w:ins>
    </w:p>
    <w:p w:rsidR="00AE73A3" w:rsidRPr="00AE73A3" w:rsidRDefault="00AE73A3" w:rsidP="00AE73A3">
      <w:pPr>
        <w:ind w:firstLineChars="200" w:firstLine="360"/>
        <w:rPr>
          <w:ins w:id="5903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904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while length:</w:t>
        </w:r>
      </w:ins>
    </w:p>
    <w:p w:rsidR="00AE73A3" w:rsidRPr="00AE73A3" w:rsidRDefault="00AE73A3" w:rsidP="00AE73A3">
      <w:pPr>
        <w:ind w:firstLineChars="200" w:firstLine="360"/>
        <w:rPr>
          <w:ins w:id="5905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906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    skip = self.s.recv(length)</w:t>
        </w:r>
      </w:ins>
    </w:p>
    <w:p w:rsidR="00AE73A3" w:rsidRPr="00AE73A3" w:rsidRDefault="00AE73A3" w:rsidP="00AE73A3">
      <w:pPr>
        <w:ind w:firstLineChars="200" w:firstLine="360"/>
        <w:rPr>
          <w:ins w:id="5907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908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    # debugmsg("Skip data: %s" % skip)</w:t>
        </w:r>
      </w:ins>
    </w:p>
    <w:p w:rsidR="00AE73A3" w:rsidRPr="00AE73A3" w:rsidRDefault="00AE73A3" w:rsidP="00AE73A3">
      <w:pPr>
        <w:ind w:firstLineChars="200" w:firstLine="360"/>
        <w:rPr>
          <w:ins w:id="5909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910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    length -= len(skip)</w:t>
        </w:r>
      </w:ins>
    </w:p>
    <w:p w:rsidR="00AE73A3" w:rsidRPr="00AE73A3" w:rsidRDefault="00AE73A3" w:rsidP="00AE73A3">
      <w:pPr>
        <w:ind w:firstLineChars="200" w:firstLine="360"/>
        <w:rPr>
          <w:ins w:id="5911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912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    data.extend(skip)</w:t>
        </w:r>
      </w:ins>
    </w:p>
    <w:p w:rsidR="00AE73A3" w:rsidRPr="00AE73A3" w:rsidRDefault="00AE73A3" w:rsidP="00AE73A3">
      <w:pPr>
        <w:ind w:firstLineChars="200" w:firstLine="360"/>
        <w:rPr>
          <w:ins w:id="5913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914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newdata = []</w:t>
        </w:r>
      </w:ins>
    </w:p>
    <w:p w:rsidR="00AE73A3" w:rsidRPr="00AE73A3" w:rsidRDefault="00AE73A3" w:rsidP="00AE73A3">
      <w:pPr>
        <w:ind w:firstLineChars="200" w:firstLine="360"/>
        <w:rPr>
          <w:ins w:id="5915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916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for i,item in enumerate(data):</w:t>
        </w:r>
      </w:ins>
      <w:ins w:id="5917" w:author="lll" w:date="2022-07-19T23:23:00Z">
        <w:r w:rsidR="005E25E1"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#</w:t>
        </w:r>
        <w:r w:rsidR="005E25E1"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解码数据</w:t>
        </w:r>
      </w:ins>
    </w:p>
    <w:p w:rsidR="00AE73A3" w:rsidRPr="00AE73A3" w:rsidRDefault="00AE73A3" w:rsidP="00AE73A3">
      <w:pPr>
        <w:ind w:firstLineChars="200" w:firstLine="360"/>
        <w:rPr>
          <w:ins w:id="5918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919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    j = i % 4</w:t>
        </w:r>
      </w:ins>
    </w:p>
    <w:p w:rsidR="00AE73A3" w:rsidRPr="00AE73A3" w:rsidRDefault="00AE73A3" w:rsidP="00AE73A3">
      <w:pPr>
        <w:ind w:firstLineChars="200" w:firstLine="360"/>
        <w:rPr>
          <w:ins w:id="5920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921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    newdata.append(chr(data[i] ^ msk[j]))</w:t>
        </w:r>
      </w:ins>
    </w:p>
    <w:p w:rsidR="00AE73A3" w:rsidRPr="00AE73A3" w:rsidRDefault="00AE73A3" w:rsidP="00AE73A3">
      <w:pPr>
        <w:ind w:firstLineChars="200" w:firstLine="360"/>
        <w:rPr>
          <w:ins w:id="5922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923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res = ''.join(newdata)</w:t>
        </w:r>
      </w:ins>
    </w:p>
    <w:p w:rsidR="00AE73A3" w:rsidRPr="00AE73A3" w:rsidRDefault="00AE73A3" w:rsidP="00AE73A3">
      <w:pPr>
        <w:ind w:firstLineChars="200" w:firstLine="360"/>
        <w:rPr>
          <w:ins w:id="5924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925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return res</w:t>
        </w:r>
      </w:ins>
    </w:p>
    <w:p w:rsidR="00AE73A3" w:rsidRPr="00AE73A3" w:rsidRDefault="00AE73A3" w:rsidP="00AE73A3">
      <w:pPr>
        <w:ind w:firstLineChars="200" w:firstLine="360"/>
        <w:rPr>
          <w:ins w:id="5926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927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print('my </w:t>
        </w:r>
      </w:ins>
      <w:ins w:id="5928" w:author="lll" w:date="2022-07-19T22:56:00Z">
        <w:r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t>server</w:t>
        </w:r>
      </w:ins>
      <w:ins w:id="5929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start...')</w:t>
        </w:r>
      </w:ins>
    </w:p>
    <w:p w:rsidR="00AE73A3" w:rsidRPr="00AE73A3" w:rsidRDefault="00AE73A3" w:rsidP="00AE73A3">
      <w:pPr>
        <w:ind w:firstLineChars="200" w:firstLine="360"/>
        <w:rPr>
          <w:ins w:id="5930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931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try:</w:t>
        </w:r>
      </w:ins>
    </w:p>
    <w:p w:rsidR="00AE73A3" w:rsidRPr="00AE73A3" w:rsidRDefault="00AE73A3" w:rsidP="00AE73A3">
      <w:pPr>
        <w:ind w:firstLineChars="200" w:firstLine="360"/>
        <w:rPr>
          <w:ins w:id="5932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933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sta_if = network.WLAN(network.STA_IF)</w:t>
        </w:r>
      </w:ins>
    </w:p>
    <w:p w:rsidR="00AE73A3" w:rsidRPr="00AE73A3" w:rsidRDefault="00AE73A3" w:rsidP="00AE73A3">
      <w:pPr>
        <w:ind w:firstLineChars="200" w:firstLine="360"/>
        <w:rPr>
          <w:ins w:id="5934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935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sta_if.active(True)</w:t>
        </w:r>
      </w:ins>
    </w:p>
    <w:p w:rsidR="00AE73A3" w:rsidRPr="00AE73A3" w:rsidRDefault="00AE73A3" w:rsidP="00AE73A3">
      <w:pPr>
        <w:ind w:firstLineChars="200" w:firstLine="360"/>
        <w:rPr>
          <w:ins w:id="5936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937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sta_if.connect('Redmi_77DE','12345678')</w:t>
        </w:r>
      </w:ins>
    </w:p>
    <w:p w:rsidR="00AE73A3" w:rsidRPr="00AE73A3" w:rsidRDefault="00AE73A3" w:rsidP="00AE73A3">
      <w:pPr>
        <w:ind w:firstLineChars="200" w:firstLine="360"/>
        <w:rPr>
          <w:ins w:id="5938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939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while True:</w:t>
        </w:r>
      </w:ins>
    </w:p>
    <w:p w:rsidR="00AE73A3" w:rsidRPr="00AE73A3" w:rsidRDefault="00AE73A3" w:rsidP="00AE73A3">
      <w:pPr>
        <w:ind w:firstLineChars="200" w:firstLine="360"/>
        <w:rPr>
          <w:ins w:id="5940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941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if sta_if.ifconfig()[0] != '0.0.0.0':</w:t>
        </w:r>
      </w:ins>
    </w:p>
    <w:p w:rsidR="00AE73A3" w:rsidRPr="00AE73A3" w:rsidRDefault="00AE73A3" w:rsidP="00AE73A3">
      <w:pPr>
        <w:ind w:firstLineChars="200" w:firstLine="360"/>
        <w:rPr>
          <w:ins w:id="5942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943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break</w:t>
        </w:r>
      </w:ins>
    </w:p>
    <w:p w:rsidR="00AE73A3" w:rsidRPr="00AE73A3" w:rsidRDefault="00AE73A3" w:rsidP="00AE73A3">
      <w:pPr>
        <w:ind w:firstLineChars="200" w:firstLine="360"/>
        <w:rPr>
          <w:ins w:id="5944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945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print('succ connect wifi ap,get ipaddr:')</w:t>
        </w:r>
      </w:ins>
    </w:p>
    <w:p w:rsidR="00AE73A3" w:rsidRPr="00AE73A3" w:rsidRDefault="00AE73A3" w:rsidP="00AE73A3">
      <w:pPr>
        <w:ind w:firstLineChars="200" w:firstLine="360"/>
        <w:rPr>
          <w:ins w:id="5946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947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print(sta_if.ifconfig())</w:t>
        </w:r>
      </w:ins>
    </w:p>
    <w:p w:rsidR="00AE73A3" w:rsidRPr="00AE73A3" w:rsidRDefault="00AE73A3" w:rsidP="00AE73A3">
      <w:pPr>
        <w:ind w:firstLineChars="200" w:firstLine="360"/>
        <w:rPr>
          <w:ins w:id="5948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949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except:</w:t>
        </w:r>
      </w:ins>
    </w:p>
    <w:p w:rsidR="00AE73A3" w:rsidRPr="00AE73A3" w:rsidRDefault="00AE73A3" w:rsidP="00AE73A3">
      <w:pPr>
        <w:ind w:firstLineChars="200" w:firstLine="360"/>
        <w:rPr>
          <w:ins w:id="5950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951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pass</w:t>
        </w:r>
      </w:ins>
    </w:p>
    <w:p w:rsidR="00AE73A3" w:rsidRPr="00AE73A3" w:rsidRDefault="00AE73A3" w:rsidP="00AE73A3">
      <w:pPr>
        <w:ind w:firstLineChars="200" w:firstLine="360"/>
        <w:rPr>
          <w:ins w:id="5952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953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sock = socket.socket()</w:t>
        </w:r>
      </w:ins>
    </w:p>
    <w:p w:rsidR="00AE73A3" w:rsidRPr="00AE73A3" w:rsidRDefault="00AE73A3" w:rsidP="00AE73A3">
      <w:pPr>
        <w:ind w:firstLineChars="200" w:firstLine="360"/>
        <w:rPr>
          <w:ins w:id="5954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955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sock.setsockopt(socket.SOL_SOCKET, socket.SO_REUSEADDR, 1)</w:t>
        </w:r>
      </w:ins>
    </w:p>
    <w:p w:rsidR="00AE73A3" w:rsidRPr="00AE73A3" w:rsidRDefault="00AE73A3" w:rsidP="00AE73A3">
      <w:pPr>
        <w:ind w:firstLineChars="200" w:firstLine="360"/>
        <w:rPr>
          <w:ins w:id="5956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957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sock.bind(('0.0.0.0', 800</w:t>
        </w:r>
      </w:ins>
      <w:ins w:id="5958" w:author="lll" w:date="2022-07-22T23:38:00Z">
        <w:r w:rsidR="00BC5F7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0</w:t>
        </w:r>
      </w:ins>
      <w:ins w:id="5959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))</w:t>
        </w:r>
      </w:ins>
    </w:p>
    <w:p w:rsidR="00AE73A3" w:rsidRPr="00AE73A3" w:rsidRDefault="00AE73A3" w:rsidP="00AE73A3">
      <w:pPr>
        <w:ind w:firstLineChars="200" w:firstLine="360"/>
        <w:rPr>
          <w:ins w:id="5960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961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sock.listen(5)</w:t>
        </w:r>
      </w:ins>
    </w:p>
    <w:p w:rsidR="00AE73A3" w:rsidRPr="00AE73A3" w:rsidRDefault="00AE73A3" w:rsidP="00AE73A3">
      <w:pPr>
        <w:ind w:firstLineChars="200" w:firstLine="360"/>
        <w:rPr>
          <w:ins w:id="5962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963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lastRenderedPageBreak/>
          <w:t>print('webso</w:t>
        </w:r>
      </w:ins>
      <w:ins w:id="5964" w:author="lll" w:date="2022-07-20T17:46:00Z">
        <w:r w:rsidR="00FD1190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c</w:t>
        </w:r>
      </w:ins>
      <w:ins w:id="5965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ket listen at 800</w:t>
        </w:r>
      </w:ins>
      <w:ins w:id="5966" w:author="lll" w:date="2022-07-22T23:38:00Z">
        <w:r w:rsidR="00BC5F77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0</w:t>
        </w:r>
      </w:ins>
      <w:ins w:id="5967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...')</w:t>
        </w:r>
      </w:ins>
    </w:p>
    <w:p w:rsidR="00AE73A3" w:rsidRPr="00AE73A3" w:rsidRDefault="00AE73A3" w:rsidP="00AE73A3">
      <w:pPr>
        <w:ind w:firstLineChars="200" w:firstLine="360"/>
        <w:rPr>
          <w:ins w:id="5968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969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while True:</w:t>
        </w:r>
      </w:ins>
      <w:ins w:id="5970" w:author="lll" w:date="2022-07-19T23:24:00Z">
        <w:r w:rsidR="005E25E1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ab/>
        </w:r>
      </w:ins>
    </w:p>
    <w:p w:rsidR="00AE73A3" w:rsidRPr="00AE73A3" w:rsidRDefault="00AE73A3" w:rsidP="00AE73A3">
      <w:pPr>
        <w:ind w:firstLineChars="200" w:firstLine="360"/>
        <w:rPr>
          <w:ins w:id="5971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972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conn, address = sock.accept()</w:t>
        </w:r>
      </w:ins>
      <w:ins w:id="5973" w:author="lll" w:date="2022-07-19T23:23:00Z">
        <w:r w:rsidR="005E25E1"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# </w:t>
        </w:r>
        <w:r w:rsidR="005E25E1"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接收到</w:t>
        </w:r>
        <w:r w:rsidR="005E25E1"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>socket</w:t>
        </w:r>
      </w:ins>
      <w:ins w:id="5974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</w:t>
        </w:r>
      </w:ins>
    </w:p>
    <w:p w:rsidR="00AE73A3" w:rsidRPr="00AE73A3" w:rsidRDefault="00AE73A3" w:rsidP="00AE73A3">
      <w:pPr>
        <w:ind w:firstLineChars="200" w:firstLine="360"/>
        <w:rPr>
          <w:ins w:id="5975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976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print('client connect...:')</w:t>
        </w:r>
      </w:ins>
    </w:p>
    <w:p w:rsidR="00AE73A3" w:rsidRPr="00AE73A3" w:rsidRDefault="00AE73A3" w:rsidP="00AE73A3">
      <w:pPr>
        <w:ind w:firstLineChars="200" w:firstLine="360"/>
        <w:rPr>
          <w:ins w:id="5977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978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print(address)</w:t>
        </w:r>
      </w:ins>
    </w:p>
    <w:p w:rsidR="00AE73A3" w:rsidRPr="00AE73A3" w:rsidRDefault="00AE73A3" w:rsidP="00AE73A3">
      <w:pPr>
        <w:ind w:firstLineChars="200" w:firstLine="360"/>
        <w:rPr>
          <w:ins w:id="5979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980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websocket_helper.server_handshake(conn)</w:t>
        </w:r>
      </w:ins>
    </w:p>
    <w:p w:rsidR="00AE73A3" w:rsidRPr="00AE73A3" w:rsidRDefault="00AE73A3" w:rsidP="00AE73A3">
      <w:pPr>
        <w:ind w:firstLineChars="200" w:firstLine="360"/>
        <w:rPr>
          <w:ins w:id="5981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982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ws = websocket(conn)</w:t>
        </w:r>
      </w:ins>
    </w:p>
    <w:p w:rsidR="00AE73A3" w:rsidRPr="00AE73A3" w:rsidRDefault="00AE73A3" w:rsidP="00AE73A3">
      <w:pPr>
        <w:ind w:firstLineChars="200" w:firstLine="360"/>
        <w:rPr>
          <w:ins w:id="5983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984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print('websocket connect succ')</w:t>
        </w:r>
      </w:ins>
    </w:p>
    <w:p w:rsidR="00AE73A3" w:rsidRPr="00AE73A3" w:rsidRDefault="00AE73A3" w:rsidP="00AE73A3">
      <w:pPr>
        <w:ind w:firstLineChars="200" w:firstLine="360"/>
        <w:rPr>
          <w:ins w:id="5985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986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while True:</w:t>
        </w:r>
      </w:ins>
    </w:p>
    <w:p w:rsidR="00AE73A3" w:rsidRPr="00AE73A3" w:rsidRDefault="00AE73A3" w:rsidP="00AE73A3">
      <w:pPr>
        <w:ind w:firstLineChars="200" w:firstLine="360"/>
        <w:rPr>
          <w:ins w:id="5987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988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text = ws.read()</w:t>
        </w:r>
      </w:ins>
    </w:p>
    <w:p w:rsidR="00AE73A3" w:rsidRPr="00AE73A3" w:rsidRDefault="00AE73A3" w:rsidP="00AE73A3">
      <w:pPr>
        <w:ind w:firstLineChars="200" w:firstLine="360"/>
        <w:rPr>
          <w:ins w:id="5989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990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if text =='':</w:t>
        </w:r>
      </w:ins>
    </w:p>
    <w:p w:rsidR="00AE73A3" w:rsidRPr="00AE73A3" w:rsidRDefault="00AE73A3" w:rsidP="00AE73A3">
      <w:pPr>
        <w:ind w:firstLineChars="200" w:firstLine="360"/>
        <w:rPr>
          <w:ins w:id="5991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992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    break</w:t>
        </w:r>
      </w:ins>
    </w:p>
    <w:p w:rsidR="000A52CA" w:rsidDel="00AE73A3" w:rsidRDefault="00AE73A3" w:rsidP="00AE73A3">
      <w:pPr>
        <w:widowControl/>
        <w:rPr>
          <w:del w:id="5993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5994" w:author="lll" w:date="2022-07-19T22:55:00Z">
        <w:r w:rsidRPr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    print(text)</w:t>
        </w:r>
      </w:ins>
      <w:del w:id="5995" w:author="lll" w:date="2022-07-19T22:55:00Z">
        <w:r w:rsidR="0000597C"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import network</w:delText>
        </w:r>
      </w:del>
    </w:p>
    <w:p w:rsidR="000A52CA" w:rsidDel="00AE73A3" w:rsidRDefault="0000597C">
      <w:pPr>
        <w:widowControl/>
        <w:rPr>
          <w:del w:id="5996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997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import 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usocket</w:delText>
        </w:r>
      </w:del>
    </w:p>
    <w:p w:rsidR="000A52CA" w:rsidDel="00AE73A3" w:rsidRDefault="0000597C">
      <w:pPr>
        <w:widowControl/>
        <w:rPr>
          <w:del w:id="5998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5999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from 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utime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import sleep_ms</w:delText>
        </w:r>
      </w:del>
    </w:p>
    <w:p w:rsidR="000A52CA" w:rsidDel="00AE73A3" w:rsidRDefault="0000597C">
      <w:pPr>
        <w:widowControl/>
        <w:rPr>
          <w:del w:id="6000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001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class 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websocket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:  </w:delText>
        </w:r>
        <w:r w:rsidDel="00AE73A3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#</w:delText>
        </w:r>
        <w:r w:rsidDel="00AE73A3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定义类</w:delText>
        </w:r>
      </w:del>
    </w:p>
    <w:p w:rsidR="000A52CA" w:rsidDel="00AE73A3" w:rsidRDefault="0000597C">
      <w:pPr>
        <w:widowControl/>
        <w:rPr>
          <w:del w:id="6002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003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def __init__(self, s):  </w:delText>
        </w:r>
        <w:r w:rsidDel="00AE73A3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#</w:delText>
        </w:r>
        <w:r w:rsidDel="00AE73A3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初始化</w:delText>
        </w:r>
      </w:del>
    </w:p>
    <w:p w:rsidR="000A52CA" w:rsidDel="00AE73A3" w:rsidRDefault="0000597C">
      <w:pPr>
        <w:widowControl/>
        <w:rPr>
          <w:del w:id="6004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005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self.s = s </w:delText>
        </w:r>
      </w:del>
    </w:p>
    <w:p w:rsidR="000A52CA" w:rsidDel="00AE73A3" w:rsidRDefault="0000597C">
      <w:pPr>
        <w:widowControl/>
        <w:rPr>
          <w:del w:id="6006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007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def write(self, data):  </w:delText>
        </w:r>
        <w:r w:rsidDel="00AE73A3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#</w:delText>
        </w:r>
        <w:r w:rsidDel="00AE73A3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写入</w:delText>
        </w:r>
      </w:del>
    </w:p>
    <w:p w:rsidR="000A52CA" w:rsidDel="00AE73A3" w:rsidRDefault="0000597C">
      <w:pPr>
        <w:widowControl/>
        <w:rPr>
          <w:del w:id="6008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009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l = len(data)</w:delText>
        </w:r>
      </w:del>
    </w:p>
    <w:p w:rsidR="000A52CA" w:rsidDel="00AE73A3" w:rsidRDefault="0000597C">
      <w:pPr>
        <w:widowControl/>
        <w:rPr>
          <w:del w:id="6010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011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if l &lt; 126:</w:delText>
        </w:r>
      </w:del>
    </w:p>
    <w:p w:rsidR="000A52CA" w:rsidDel="00AE73A3" w:rsidRDefault="0000597C">
      <w:pPr>
        <w:widowControl/>
        <w:rPr>
          <w:del w:id="6012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013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hdr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= struct.pack("&gt;BB", 0x82, l)</w:delText>
        </w:r>
      </w:del>
    </w:p>
    <w:p w:rsidR="000A52CA" w:rsidDel="00AE73A3" w:rsidRDefault="0000597C">
      <w:pPr>
        <w:widowControl/>
        <w:rPr>
          <w:del w:id="6014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015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else:</w:delText>
        </w:r>
      </w:del>
    </w:p>
    <w:p w:rsidR="000A52CA" w:rsidDel="00AE73A3" w:rsidRDefault="0000597C">
      <w:pPr>
        <w:widowControl/>
        <w:rPr>
          <w:del w:id="6016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017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hdr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= struct.pack("&gt;BBH", 0x82, 126, l)</w:delText>
        </w:r>
      </w:del>
    </w:p>
    <w:p w:rsidR="000A52CA" w:rsidDel="00AE73A3" w:rsidRDefault="0000597C">
      <w:pPr>
        <w:widowControl/>
        <w:rPr>
          <w:del w:id="6018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019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self.s.send(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hdr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)</w:delText>
        </w:r>
      </w:del>
    </w:p>
    <w:p w:rsidR="000A52CA" w:rsidDel="00AE73A3" w:rsidRDefault="0000597C">
      <w:pPr>
        <w:widowControl/>
        <w:rPr>
          <w:del w:id="6020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021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self.s.send(data)</w:delText>
        </w:r>
      </w:del>
    </w:p>
    <w:p w:rsidR="000A52CA" w:rsidDel="00AE73A3" w:rsidRDefault="0000597C">
      <w:pPr>
        <w:widowControl/>
        <w:rPr>
          <w:del w:id="6022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023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def 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recvexactly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(self, sz):  </w:delText>
        </w:r>
        <w:r w:rsidDel="00AE73A3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#</w:delText>
        </w:r>
        <w:r w:rsidDel="00AE73A3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接收</w:delText>
        </w:r>
      </w:del>
    </w:p>
    <w:p w:rsidR="000A52CA" w:rsidDel="00AE73A3" w:rsidRDefault="0000597C">
      <w:pPr>
        <w:widowControl/>
        <w:rPr>
          <w:del w:id="6024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025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res = b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""</w:delText>
        </w:r>
      </w:del>
    </w:p>
    <w:p w:rsidR="000A52CA" w:rsidDel="00AE73A3" w:rsidRDefault="0000597C">
      <w:pPr>
        <w:widowControl/>
        <w:rPr>
          <w:del w:id="6026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027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while sz:</w:delText>
        </w:r>
      </w:del>
    </w:p>
    <w:p w:rsidR="000A52CA" w:rsidDel="00AE73A3" w:rsidRDefault="0000597C">
      <w:pPr>
        <w:widowControl/>
        <w:rPr>
          <w:del w:id="6028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029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data = self.s.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recv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(sz)</w:delText>
        </w:r>
      </w:del>
    </w:p>
    <w:p w:rsidR="000A52CA" w:rsidDel="00AE73A3" w:rsidRDefault="0000597C">
      <w:pPr>
        <w:widowControl/>
        <w:rPr>
          <w:del w:id="6030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031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if not data:</w:delText>
        </w:r>
      </w:del>
    </w:p>
    <w:p w:rsidR="000A52CA" w:rsidDel="00AE73A3" w:rsidRDefault="0000597C">
      <w:pPr>
        <w:widowControl/>
        <w:rPr>
          <w:del w:id="6032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033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break</w:delText>
        </w:r>
      </w:del>
    </w:p>
    <w:p w:rsidR="000A52CA" w:rsidDel="00AE73A3" w:rsidRDefault="0000597C">
      <w:pPr>
        <w:widowControl/>
        <w:rPr>
          <w:del w:id="6034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035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res += data</w:delText>
        </w:r>
      </w:del>
    </w:p>
    <w:p w:rsidR="000A52CA" w:rsidDel="00AE73A3" w:rsidRDefault="0000597C">
      <w:pPr>
        <w:widowControl/>
        <w:rPr>
          <w:del w:id="6036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037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sz -= len(data)</w:delText>
        </w:r>
      </w:del>
    </w:p>
    <w:p w:rsidR="000A52CA" w:rsidDel="00AE73A3" w:rsidRDefault="0000597C">
      <w:pPr>
        <w:widowControl/>
        <w:rPr>
          <w:del w:id="6038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039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return res</w:delText>
        </w:r>
      </w:del>
    </w:p>
    <w:p w:rsidR="000A52CA" w:rsidDel="00AE73A3" w:rsidRDefault="0000597C">
      <w:pPr>
        <w:widowControl/>
        <w:rPr>
          <w:del w:id="6040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041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def read(self):  </w:delText>
        </w:r>
        <w:r w:rsidDel="00AE73A3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#</w:delText>
        </w:r>
        <w:r w:rsidDel="00AE73A3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读取</w:delText>
        </w:r>
      </w:del>
    </w:p>
    <w:p w:rsidR="000A52CA" w:rsidDel="00AE73A3" w:rsidRDefault="0000597C">
      <w:pPr>
        <w:widowControl/>
        <w:rPr>
          <w:del w:id="6042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043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while True:</w:delText>
        </w:r>
      </w:del>
    </w:p>
    <w:p w:rsidR="000A52CA" w:rsidDel="00AE73A3" w:rsidRDefault="0000597C">
      <w:pPr>
        <w:widowControl/>
        <w:rPr>
          <w:del w:id="6044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045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hdr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= self.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recvexactly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(2)</w:delText>
        </w:r>
      </w:del>
    </w:p>
    <w:p w:rsidR="000A52CA" w:rsidDel="00AE73A3" w:rsidRDefault="0000597C">
      <w:pPr>
        <w:widowControl/>
        <w:rPr>
          <w:del w:id="6046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047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assert len(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hdr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) == 2</w:delText>
        </w:r>
      </w:del>
    </w:p>
    <w:p w:rsidR="000A52CA" w:rsidDel="00AE73A3" w:rsidRDefault="0000597C">
      <w:pPr>
        <w:widowControl/>
        <w:rPr>
          <w:del w:id="6048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049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firstbyte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, 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secondbyte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= struct.unpack("&gt;BB", 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hdr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)</w:delText>
        </w:r>
      </w:del>
    </w:p>
    <w:p w:rsidR="000A52CA" w:rsidDel="00AE73A3" w:rsidRDefault="0000597C">
      <w:pPr>
        <w:widowControl/>
        <w:rPr>
          <w:del w:id="6050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051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mskenable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=  True if 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secondbyte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&amp; 0x80 else False</w:delText>
        </w:r>
      </w:del>
    </w:p>
    <w:p w:rsidR="000A52CA" w:rsidDel="00AE73A3" w:rsidRDefault="0000597C">
      <w:pPr>
        <w:widowControl/>
        <w:rPr>
          <w:del w:id="6052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053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length = 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secondbyte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&amp; 0x7f</w:delText>
        </w:r>
      </w:del>
    </w:p>
    <w:p w:rsidR="000A52CA" w:rsidDel="00AE73A3" w:rsidRDefault="0000597C">
      <w:pPr>
        <w:widowControl/>
        <w:rPr>
          <w:del w:id="6054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055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if DEBUG:</w:delText>
        </w:r>
      </w:del>
    </w:p>
    <w:p w:rsidR="000A52CA" w:rsidDel="00AE73A3" w:rsidRDefault="0000597C">
      <w:pPr>
        <w:widowControl/>
        <w:rPr>
          <w:del w:id="6056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057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print('test length=%d' % length)</w:delText>
        </w:r>
      </w:del>
    </w:p>
    <w:p w:rsidR="000A52CA" w:rsidDel="00AE73A3" w:rsidRDefault="0000597C">
      <w:pPr>
        <w:widowControl/>
        <w:rPr>
          <w:del w:id="6058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059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print('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mskenable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=' + str</w:delText>
        </w:r>
        <w:r w:rsidDel="00AE73A3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(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mskenable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)</w:delText>
        </w:r>
        <w:r w:rsidDel="00AE73A3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)</w:delText>
        </w:r>
      </w:del>
    </w:p>
    <w:p w:rsidR="000A52CA" w:rsidDel="00AE73A3" w:rsidRDefault="0000597C">
      <w:pPr>
        <w:widowControl/>
        <w:rPr>
          <w:del w:id="6060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061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if length == 126:</w:delText>
        </w:r>
      </w:del>
    </w:p>
    <w:p w:rsidR="000A52CA" w:rsidDel="00AE73A3" w:rsidRDefault="0000597C">
      <w:pPr>
        <w:widowControl/>
        <w:rPr>
          <w:del w:id="6062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063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hdr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= self.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recvexactly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(2)</w:delText>
        </w:r>
      </w:del>
    </w:p>
    <w:p w:rsidR="000A52CA" w:rsidDel="00AE73A3" w:rsidRDefault="0000597C">
      <w:pPr>
        <w:widowControl/>
        <w:rPr>
          <w:del w:id="6064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065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assert len(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hdr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) == 2</w:delText>
        </w:r>
      </w:del>
    </w:p>
    <w:p w:rsidR="000A52CA" w:rsidDel="00AE73A3" w:rsidRDefault="0000597C">
      <w:pPr>
        <w:widowControl/>
        <w:rPr>
          <w:del w:id="6066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067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(length,) = struct.unpack("&gt;H", 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hdr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)</w:delText>
        </w:r>
      </w:del>
    </w:p>
    <w:p w:rsidR="000A52CA" w:rsidDel="00AE73A3" w:rsidRDefault="0000597C">
      <w:pPr>
        <w:widowControl/>
        <w:rPr>
          <w:del w:id="6068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069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if length == 127:</w:delText>
        </w:r>
      </w:del>
    </w:p>
    <w:p w:rsidR="000A52CA" w:rsidDel="00AE73A3" w:rsidRDefault="0000597C">
      <w:pPr>
        <w:widowControl/>
        <w:rPr>
          <w:del w:id="6070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071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hdr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= self.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recvexactly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(8)</w:delText>
        </w:r>
      </w:del>
    </w:p>
    <w:p w:rsidR="000A52CA" w:rsidDel="00AE73A3" w:rsidRDefault="0000597C">
      <w:pPr>
        <w:widowControl/>
        <w:rPr>
          <w:del w:id="6072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073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assert len(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hdr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) == 8</w:delText>
        </w:r>
      </w:del>
    </w:p>
    <w:p w:rsidR="000A52CA" w:rsidDel="00AE73A3" w:rsidRDefault="0000597C">
      <w:pPr>
        <w:widowControl/>
        <w:rPr>
          <w:del w:id="6074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075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(length,) = struct.unpack("&gt;Q", 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hdr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)</w:delText>
        </w:r>
      </w:del>
    </w:p>
    <w:p w:rsidR="000A52CA" w:rsidDel="00AE73A3" w:rsidRDefault="0000597C">
      <w:pPr>
        <w:widowControl/>
        <w:rPr>
          <w:del w:id="6076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077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if DEBUG:</w:delText>
        </w:r>
      </w:del>
    </w:p>
    <w:p w:rsidR="000A52CA" w:rsidDel="00AE73A3" w:rsidRDefault="0000597C">
      <w:pPr>
        <w:widowControl/>
        <w:rPr>
          <w:del w:id="6078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079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print('length=%d' % length)</w:delText>
        </w:r>
      </w:del>
    </w:p>
    <w:p w:rsidR="000A52CA" w:rsidDel="00AE73A3" w:rsidRDefault="0000597C">
      <w:pPr>
        <w:widowControl/>
        <w:rPr>
          <w:del w:id="6080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081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opcode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=  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firstbyte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&amp; 0x0f</w:delText>
        </w:r>
      </w:del>
    </w:p>
    <w:p w:rsidR="000A52CA" w:rsidDel="00AE73A3" w:rsidRDefault="0000597C">
      <w:pPr>
        <w:widowControl/>
        <w:rPr>
          <w:del w:id="6082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083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if 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opcode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== 8:</w:delText>
        </w:r>
      </w:del>
    </w:p>
    <w:p w:rsidR="000A52CA" w:rsidDel="00AE73A3" w:rsidRDefault="0000597C">
      <w:pPr>
        <w:widowControl/>
        <w:rPr>
          <w:del w:id="6084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085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self.s.close()</w:delText>
        </w:r>
      </w:del>
    </w:p>
    <w:p w:rsidR="000A52CA" w:rsidDel="00AE73A3" w:rsidRDefault="0000597C">
      <w:pPr>
        <w:widowControl/>
        <w:rPr>
          <w:del w:id="6086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087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return ''</w:delText>
        </w:r>
      </w:del>
    </w:p>
    <w:p w:rsidR="000A52CA" w:rsidDel="00AE73A3" w:rsidRDefault="0000597C">
      <w:pPr>
        <w:widowControl/>
        <w:rPr>
          <w:del w:id="6088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089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fin = True if 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firstbyte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&amp;0x80 else False</w:delText>
        </w:r>
      </w:del>
    </w:p>
    <w:p w:rsidR="000A52CA" w:rsidDel="00AE73A3" w:rsidRDefault="0000597C">
      <w:pPr>
        <w:widowControl/>
        <w:rPr>
          <w:del w:id="6090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091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if DEBUG:</w:delText>
        </w:r>
      </w:del>
    </w:p>
    <w:p w:rsidR="000A52CA" w:rsidDel="00AE73A3" w:rsidRDefault="0000597C">
      <w:pPr>
        <w:widowControl/>
        <w:rPr>
          <w:del w:id="6092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093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print('fin='+str</w:delText>
        </w:r>
        <w:r w:rsidDel="00AE73A3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(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fin)</w:delText>
        </w:r>
        <w:r w:rsidDel="00AE73A3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)</w:delText>
        </w:r>
      </w:del>
    </w:p>
    <w:p w:rsidR="000A52CA" w:rsidDel="00AE73A3" w:rsidRDefault="0000597C">
      <w:pPr>
        <w:widowControl/>
        <w:rPr>
          <w:del w:id="6094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095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print('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opcode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=%d'%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opcode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)</w:delText>
        </w:r>
      </w:del>
    </w:p>
    <w:p w:rsidR="000A52CA" w:rsidDel="00AE73A3" w:rsidRDefault="0000597C">
      <w:pPr>
        <w:widowControl/>
        <w:rPr>
          <w:del w:id="6096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097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if 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mskenable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:</w:delText>
        </w:r>
      </w:del>
    </w:p>
    <w:p w:rsidR="000A52CA" w:rsidDel="00AE73A3" w:rsidRDefault="0000597C">
      <w:pPr>
        <w:widowControl/>
        <w:rPr>
          <w:del w:id="6098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099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hdr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= self.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recvexactly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(4)</w:delText>
        </w:r>
      </w:del>
    </w:p>
    <w:p w:rsidR="000A52CA" w:rsidDel="00AE73A3" w:rsidRDefault="0000597C">
      <w:pPr>
        <w:widowControl/>
        <w:rPr>
          <w:del w:id="6100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101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assert len(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hdr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) == 4</w:delText>
        </w:r>
      </w:del>
    </w:p>
    <w:p w:rsidR="000A52CA" w:rsidDel="00AE73A3" w:rsidRDefault="0000597C">
      <w:pPr>
        <w:widowControl/>
        <w:rPr>
          <w:del w:id="6102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103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(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msk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1,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msk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2,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msk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3,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msk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4) = struct.unpack("&gt;BBBB", 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hdr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)</w:delText>
        </w:r>
      </w:del>
    </w:p>
    <w:p w:rsidR="000A52CA" w:rsidDel="00AE73A3" w:rsidRDefault="0000597C">
      <w:pPr>
        <w:widowControl/>
        <w:rPr>
          <w:del w:id="6104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105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msk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= [msk1,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msk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2,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msk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3,msk4]</w:delText>
        </w:r>
      </w:del>
    </w:p>
    <w:p w:rsidR="000A52CA" w:rsidDel="00AE73A3" w:rsidRDefault="0000597C">
      <w:pPr>
        <w:widowControl/>
        <w:rPr>
          <w:del w:id="6106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107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#print('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msk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'+str</w:delText>
        </w:r>
        <w:r w:rsidDel="00AE73A3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(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msk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)</w:delText>
        </w:r>
        <w:r w:rsidDel="00AE73A3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)</w:delText>
        </w:r>
      </w:del>
    </w:p>
    <w:p w:rsidR="000A52CA" w:rsidDel="00AE73A3" w:rsidRDefault="0000597C">
      <w:pPr>
        <w:widowControl/>
        <w:rPr>
          <w:del w:id="6108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109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#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debugmsg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("Got unexpected 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websocket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record of type %x, skipping it" % fl)</w:delText>
        </w:r>
      </w:del>
    </w:p>
    <w:p w:rsidR="000A52CA" w:rsidDel="00AE73A3" w:rsidRDefault="0000597C">
      <w:pPr>
        <w:widowControl/>
        <w:rPr>
          <w:del w:id="6110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111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data = []</w:delText>
        </w:r>
      </w:del>
    </w:p>
    <w:p w:rsidR="000A52CA" w:rsidDel="00AE73A3" w:rsidRDefault="0000597C">
      <w:pPr>
        <w:widowControl/>
        <w:rPr>
          <w:del w:id="6112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113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while length:</w:delText>
        </w:r>
      </w:del>
    </w:p>
    <w:p w:rsidR="000A52CA" w:rsidDel="00AE73A3" w:rsidRDefault="0000597C">
      <w:pPr>
        <w:widowControl/>
        <w:rPr>
          <w:del w:id="6114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115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skip = self.s.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recv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(length)</w:delText>
        </w:r>
      </w:del>
    </w:p>
    <w:p w:rsidR="000A52CA" w:rsidDel="00AE73A3" w:rsidRDefault="0000597C">
      <w:pPr>
        <w:widowControl/>
        <w:rPr>
          <w:del w:id="6116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117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# 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debugmsg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("Skip data: %s" % skip)</w:delText>
        </w:r>
      </w:del>
    </w:p>
    <w:p w:rsidR="000A52CA" w:rsidDel="00AE73A3" w:rsidRDefault="0000597C">
      <w:pPr>
        <w:widowControl/>
        <w:rPr>
          <w:del w:id="6118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119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length -= len(skip)</w:delText>
        </w:r>
      </w:del>
    </w:p>
    <w:p w:rsidR="000A52CA" w:rsidDel="00AE73A3" w:rsidRDefault="0000597C">
      <w:pPr>
        <w:widowControl/>
        <w:rPr>
          <w:del w:id="6120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121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data.extend(skip)</w:delText>
        </w:r>
      </w:del>
    </w:p>
    <w:p w:rsidR="000A52CA" w:rsidDel="00AE73A3" w:rsidRDefault="0000597C">
      <w:pPr>
        <w:widowControl/>
        <w:rPr>
          <w:del w:id="6122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123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newdata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= []</w:delText>
        </w:r>
      </w:del>
    </w:p>
    <w:p w:rsidR="000A52CA" w:rsidDel="00AE73A3" w:rsidRDefault="0000597C">
      <w:pPr>
        <w:widowControl/>
        <w:rPr>
          <w:del w:id="6124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125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#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解码数据</w:delText>
        </w:r>
      </w:del>
    </w:p>
    <w:p w:rsidR="000A52CA" w:rsidDel="00AE73A3" w:rsidRDefault="0000597C">
      <w:pPr>
        <w:widowControl/>
        <w:rPr>
          <w:del w:id="6126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127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for i,item in enumerate(data):</w:delText>
        </w:r>
      </w:del>
    </w:p>
    <w:p w:rsidR="000A52CA" w:rsidDel="00AE73A3" w:rsidRDefault="0000597C">
      <w:pPr>
        <w:widowControl/>
        <w:rPr>
          <w:del w:id="6128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129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j = i % 4</w:delText>
        </w:r>
      </w:del>
    </w:p>
    <w:p w:rsidR="000A52CA" w:rsidDel="00AE73A3" w:rsidRDefault="0000597C">
      <w:pPr>
        <w:widowControl/>
        <w:rPr>
          <w:del w:id="6130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131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    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newdata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.append(</w:delText>
        </w:r>
        <w:r w:rsidDel="00AE73A3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chr(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data[i] ^ 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msk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[j])</w:delText>
        </w:r>
        <w:r w:rsidDel="00AE73A3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)</w:delText>
        </w:r>
      </w:del>
    </w:p>
    <w:p w:rsidR="000A52CA" w:rsidDel="00AE73A3" w:rsidRDefault="0000597C">
      <w:pPr>
        <w:widowControl/>
        <w:rPr>
          <w:del w:id="6132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133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res = ''.join(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newdata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)</w:delText>
        </w:r>
      </w:del>
    </w:p>
    <w:p w:rsidR="000A52CA" w:rsidDel="00AE73A3" w:rsidRDefault="0000597C">
      <w:pPr>
        <w:widowControl/>
        <w:rPr>
          <w:del w:id="6134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135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return res</w:delText>
        </w:r>
      </w:del>
    </w:p>
    <w:p w:rsidR="000A52CA" w:rsidDel="00AE73A3" w:rsidRDefault="0000597C">
      <w:pPr>
        <w:widowControl/>
        <w:rPr>
          <w:del w:id="6136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137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print('my prog start.</w:delText>
        </w:r>
        <w:r w:rsidDel="00AE73A3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..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')</w:delText>
        </w:r>
      </w:del>
    </w:p>
    <w:p w:rsidR="000A52CA" w:rsidDel="00AE73A3" w:rsidRDefault="0000597C">
      <w:pPr>
        <w:widowControl/>
        <w:rPr>
          <w:del w:id="6138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139" w:author="lll" w:date="2022-07-19T22:55:00Z"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ssid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= ' '  </w:delText>
        </w:r>
        <w:r w:rsidDel="00AE73A3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#WiFi</w:delText>
        </w:r>
        <w:r w:rsidDel="00AE73A3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名称</w:delText>
        </w:r>
      </w:del>
    </w:p>
    <w:p w:rsidR="000A52CA" w:rsidDel="00AE73A3" w:rsidRDefault="0000597C">
      <w:pPr>
        <w:widowControl/>
        <w:rPr>
          <w:del w:id="6140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141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password = ' '  </w:delText>
        </w:r>
        <w:r w:rsidDel="00AE73A3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#WiFi</w:delText>
        </w:r>
        <w:r w:rsidDel="00AE73A3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密码</w:delText>
        </w:r>
      </w:del>
    </w:p>
    <w:p w:rsidR="000A52CA" w:rsidDel="00AE73A3" w:rsidRDefault="0000597C">
      <w:pPr>
        <w:widowControl/>
        <w:rPr>
          <w:del w:id="6142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143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host = ' '  </w:delText>
        </w:r>
        <w:r w:rsidDel="00AE73A3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#</w:delText>
        </w:r>
        <w:r w:rsidDel="00AE73A3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主机</w:delText>
        </w:r>
      </w:del>
    </w:p>
    <w:p w:rsidR="000A52CA" w:rsidDel="00AE73A3" w:rsidRDefault="0000597C">
      <w:pPr>
        <w:widowControl/>
        <w:rPr>
          <w:del w:id="6144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145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port = 80  </w:delText>
        </w:r>
        <w:r w:rsidDel="00AE73A3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#</w:delText>
        </w:r>
        <w:r w:rsidDel="00AE73A3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 w:val="18"/>
            <w:szCs w:val="18"/>
          </w:rPr>
          <w:delText>端口</w:delText>
        </w:r>
      </w:del>
    </w:p>
    <w:p w:rsidR="000A52CA" w:rsidDel="00AE73A3" w:rsidRDefault="0000597C">
      <w:pPr>
        <w:widowControl/>
        <w:rPr>
          <w:del w:id="6146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147" w:author="lll" w:date="2022-07-19T22:55:00Z"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addr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= (host, port)</w:delText>
        </w:r>
      </w:del>
    </w:p>
    <w:p w:rsidR="000A52CA" w:rsidDel="00AE73A3" w:rsidRDefault="0000597C">
      <w:pPr>
        <w:widowControl/>
        <w:rPr>
          <w:del w:id="6148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149" w:author="lll" w:date="2022-07-19T22:55:00Z"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wlan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= network.WLAN(network.STA_IF) 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ab/>
          <w:delText>#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创建站点接口</w:delText>
        </w:r>
      </w:del>
    </w:p>
    <w:p w:rsidR="000A52CA" w:rsidDel="00AE73A3" w:rsidRDefault="0000597C">
      <w:pPr>
        <w:widowControl/>
        <w:rPr>
          <w:del w:id="6150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151" w:author="lll" w:date="2022-07-19T22:55:00Z"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wlan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.active(True)       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ab/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ab/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ab/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ab/>
          <w:delText>#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激活接口</w:delText>
        </w:r>
      </w:del>
    </w:p>
    <w:p w:rsidR="000A52CA" w:rsidDel="00AE73A3" w:rsidRDefault="0000597C">
      <w:pPr>
        <w:widowControl/>
        <w:rPr>
          <w:del w:id="6152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153" w:author="lll" w:date="2022-07-19T22:55:00Z"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wlan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.connect(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ssid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, password)             #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连接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WiFi</w:delText>
        </w:r>
      </w:del>
    </w:p>
    <w:p w:rsidR="000A52CA" w:rsidDel="00AE73A3" w:rsidRDefault="0000597C">
      <w:pPr>
        <w:widowControl/>
        <w:rPr>
          <w:del w:id="6154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155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while not 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wlan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.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isconnected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():</w:delText>
        </w:r>
      </w:del>
    </w:p>
    <w:p w:rsidR="000A52CA" w:rsidDel="00AE73A3" w:rsidRDefault="0000597C">
      <w:pPr>
        <w:widowControl/>
        <w:rPr>
          <w:del w:id="6156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157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print('.')</w:delText>
        </w:r>
      </w:del>
    </w:p>
    <w:p w:rsidR="000A52CA" w:rsidDel="00AE73A3" w:rsidRDefault="0000597C">
      <w:pPr>
        <w:widowControl/>
        <w:rPr>
          <w:del w:id="6158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159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sleep_ms(500)</w:delText>
        </w:r>
      </w:del>
    </w:p>
    <w:p w:rsidR="000A52CA" w:rsidDel="00AE73A3" w:rsidRDefault="0000597C">
      <w:pPr>
        <w:widowControl/>
        <w:rPr>
          <w:del w:id="6160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161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print('WiFi connected')</w:delText>
        </w:r>
      </w:del>
    </w:p>
    <w:p w:rsidR="000A52CA" w:rsidDel="00AE73A3" w:rsidRDefault="0000597C">
      <w:pPr>
        <w:widowControl/>
        <w:rPr>
          <w:del w:id="6162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163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DEBUG = True</w:delText>
        </w:r>
      </w:del>
    </w:p>
    <w:p w:rsidR="000A52CA" w:rsidDel="00AE73A3" w:rsidRDefault="0000597C">
      <w:pPr>
        <w:widowControl/>
        <w:rPr>
          <w:del w:id="6164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165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sock = 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usocket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.socket()</w:delText>
        </w:r>
      </w:del>
    </w:p>
    <w:p w:rsidR="000A52CA" w:rsidDel="00AE73A3" w:rsidRDefault="0000597C">
      <w:pPr>
        <w:widowControl/>
        <w:rPr>
          <w:del w:id="6166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167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sock.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setsockopt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(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usocket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.SOL_SOCKET, 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usocket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.SO_REUSEADDR, 1)</w:delText>
        </w:r>
      </w:del>
    </w:p>
    <w:p w:rsidR="000A52CA" w:rsidDel="00AE73A3" w:rsidRDefault="0000597C">
      <w:pPr>
        <w:widowControl/>
        <w:rPr>
          <w:del w:id="6168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169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sock.bind(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addr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)</w:delText>
        </w:r>
      </w:del>
    </w:p>
    <w:p w:rsidR="000A52CA" w:rsidDel="00AE73A3" w:rsidRDefault="0000597C">
      <w:pPr>
        <w:widowControl/>
        <w:rPr>
          <w:del w:id="6170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171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sock.listen(5)</w:delText>
        </w:r>
      </w:del>
    </w:p>
    <w:p w:rsidR="000A52CA" w:rsidDel="00AE73A3" w:rsidRDefault="0000597C">
      <w:pPr>
        <w:widowControl/>
        <w:rPr>
          <w:del w:id="6172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173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print('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websokcet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listen at ' + str</w:delText>
        </w:r>
        <w:r w:rsidDel="00AE73A3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(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port) + '.</w:delText>
        </w:r>
        <w:r w:rsidDel="00AE73A3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..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'</w:delText>
        </w:r>
        <w:r w:rsidDel="00AE73A3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)</w:delText>
        </w:r>
      </w:del>
    </w:p>
    <w:p w:rsidR="000A52CA" w:rsidDel="00AE73A3" w:rsidRDefault="0000597C">
      <w:pPr>
        <w:widowControl/>
        <w:rPr>
          <w:del w:id="6174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175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while True:</w:delText>
        </w:r>
      </w:del>
    </w:p>
    <w:p w:rsidR="000A52CA" w:rsidDel="00AE73A3" w:rsidRDefault="0000597C">
      <w:pPr>
        <w:widowControl/>
        <w:rPr>
          <w:del w:id="6176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177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#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这里阻塞接收客户端</w:delText>
        </w:r>
      </w:del>
    </w:p>
    <w:p w:rsidR="000A52CA" w:rsidDel="00AE73A3" w:rsidRDefault="0000597C">
      <w:pPr>
        <w:widowControl/>
        <w:rPr>
          <w:del w:id="6178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179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conn, address = sock.accept()</w:delText>
        </w:r>
      </w:del>
    </w:p>
    <w:p w:rsidR="000A52CA" w:rsidDel="00AE73A3" w:rsidRDefault="0000597C">
      <w:pPr>
        <w:widowControl/>
        <w:rPr>
          <w:del w:id="6180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181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#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接收到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socket</w:delText>
        </w:r>
      </w:del>
    </w:p>
    <w:p w:rsidR="000A52CA" w:rsidDel="00AE73A3" w:rsidRDefault="0000597C">
      <w:pPr>
        <w:widowControl/>
        <w:rPr>
          <w:del w:id="6182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183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print('client connect.</w:delText>
        </w:r>
        <w:r w:rsidDel="00AE73A3">
          <w:rPr>
            <w:rFonts w:ascii="HelveticaNeue-Light-Identity-H" w:eastAsia="宋体" w:hAnsi="HelveticaNeue-Light-Identity-H" w:cs="宋体"/>
            <w:color w:val="FF00FF"/>
            <w:kern w:val="0"/>
            <w:sz w:val="18"/>
            <w:szCs w:val="18"/>
          </w:rPr>
          <w:delText>..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:')</w:delText>
        </w:r>
      </w:del>
    </w:p>
    <w:p w:rsidR="000A52CA" w:rsidDel="00AE73A3" w:rsidRDefault="0000597C">
      <w:pPr>
        <w:widowControl/>
        <w:rPr>
          <w:del w:id="6184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185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sleep_ms(10)</w:delText>
        </w:r>
      </w:del>
    </w:p>
    <w:p w:rsidR="000A52CA" w:rsidDel="00AE73A3" w:rsidRDefault="0000597C">
      <w:pPr>
        <w:widowControl/>
        <w:rPr>
          <w:del w:id="6186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187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print(address)</w:delText>
        </w:r>
      </w:del>
    </w:p>
    <w:p w:rsidR="000A52CA" w:rsidDel="00AE73A3" w:rsidRDefault="0000597C">
      <w:pPr>
        <w:widowControl/>
        <w:rPr>
          <w:del w:id="6188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189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sleep_ms(10)</w:delText>
        </w:r>
      </w:del>
    </w:p>
    <w:p w:rsidR="000A52CA" w:rsidDel="00AE73A3" w:rsidRDefault="0000597C">
      <w:pPr>
        <w:widowControl/>
        <w:rPr>
          <w:del w:id="6190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191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websocket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_helper.server_handshake(conn)</w:delText>
        </w:r>
      </w:del>
    </w:p>
    <w:p w:rsidR="000A52CA" w:rsidDel="00AE73A3" w:rsidRDefault="0000597C">
      <w:pPr>
        <w:widowControl/>
        <w:rPr>
          <w:del w:id="6192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193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ws = 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websocket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(conn)</w:delText>
        </w:r>
      </w:del>
    </w:p>
    <w:p w:rsidR="000A52CA" w:rsidDel="00AE73A3" w:rsidRDefault="0000597C">
      <w:pPr>
        <w:widowControl/>
        <w:rPr>
          <w:del w:id="6194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195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print('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websocket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connect </w:delText>
        </w:r>
        <w:r w:rsidDel="00AE73A3">
          <w:rPr>
            <w:rFonts w:ascii="HelveticaNeue-Light-Identity-H" w:eastAsia="宋体" w:hAnsi="HelveticaNeue-Light-Identity-H" w:cs="宋体"/>
            <w:color w:val="FF0000"/>
            <w:kern w:val="0"/>
            <w:sz w:val="18"/>
            <w:szCs w:val="18"/>
          </w:rPr>
          <w:delText>succ</w:delText>
        </w:r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>')</w:delText>
        </w:r>
      </w:del>
    </w:p>
    <w:p w:rsidR="000A52CA" w:rsidDel="00AE73A3" w:rsidRDefault="0000597C">
      <w:pPr>
        <w:widowControl/>
        <w:rPr>
          <w:del w:id="6196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197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sleep_ms(10)</w:delText>
        </w:r>
      </w:del>
    </w:p>
    <w:p w:rsidR="000A52CA" w:rsidDel="00AE73A3" w:rsidRDefault="0000597C">
      <w:pPr>
        <w:widowControl/>
        <w:rPr>
          <w:del w:id="6198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199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# conn.send('hello friend')</w:delText>
        </w:r>
      </w:del>
    </w:p>
    <w:p w:rsidR="000A52CA" w:rsidDel="00AE73A3" w:rsidRDefault="0000597C">
      <w:pPr>
        <w:widowControl/>
        <w:rPr>
          <w:del w:id="6200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201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sleep_ms(100)</w:delText>
        </w:r>
      </w:del>
    </w:p>
    <w:p w:rsidR="000A52CA" w:rsidDel="00AE73A3" w:rsidRDefault="0000597C">
      <w:pPr>
        <w:widowControl/>
        <w:rPr>
          <w:del w:id="6202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203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while True:</w:delText>
        </w:r>
      </w:del>
    </w:p>
    <w:p w:rsidR="000A52CA" w:rsidDel="00AE73A3" w:rsidRDefault="0000597C">
      <w:pPr>
        <w:widowControl/>
        <w:rPr>
          <w:del w:id="6204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205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text = ws.read()</w:delText>
        </w:r>
      </w:del>
    </w:p>
    <w:p w:rsidR="000A52CA" w:rsidDel="00AE73A3" w:rsidRDefault="0000597C">
      <w:pPr>
        <w:widowControl/>
        <w:rPr>
          <w:del w:id="6206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207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sleep_ms(100)</w:delText>
        </w:r>
      </w:del>
    </w:p>
    <w:p w:rsidR="000A52CA" w:rsidDel="00AE73A3" w:rsidRDefault="0000597C">
      <w:pPr>
        <w:widowControl/>
        <w:rPr>
          <w:del w:id="6208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209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if text =='':</w:delText>
        </w:r>
      </w:del>
    </w:p>
    <w:p w:rsidR="000A52CA" w:rsidDel="00AE73A3" w:rsidRDefault="0000597C">
      <w:pPr>
        <w:widowControl/>
        <w:rPr>
          <w:del w:id="6210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211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    break</w:delText>
        </w:r>
      </w:del>
    </w:p>
    <w:p w:rsidR="000A52CA" w:rsidDel="00AE73A3" w:rsidRDefault="0000597C">
      <w:pPr>
        <w:widowControl/>
        <w:rPr>
          <w:del w:id="6212" w:author="lll" w:date="2022-07-19T22:55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213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print(text)</w:delText>
        </w:r>
      </w:del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214" w:author="lll" w:date="2022-07-19T22:55:00Z">
        <w:r w:rsidDel="00AE73A3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sleep_ms(100)</w:delText>
        </w:r>
      </w:del>
    </w:p>
    <w:p w:rsidR="000A52CA" w:rsidRDefault="000A52CA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</w:p>
    <w:p w:rsidR="000A52CA" w:rsidRDefault="0000597C">
      <w:pPr>
        <w:pStyle w:val="3"/>
        <w:spacing w:before="0" w:after="0" w:line="240" w:lineRule="auto"/>
        <w:rPr>
          <w:rFonts w:ascii="黑体" w:eastAsia="黑体" w:hAnsi="黑体"/>
          <w:b w:val="0"/>
          <w:color w:val="000000" w:themeColor="text1"/>
          <w:sz w:val="28"/>
        </w:rPr>
      </w:pPr>
      <w:bookmarkStart w:id="6215" w:name="_Toc84581259"/>
      <w:bookmarkStart w:id="6216" w:name="_Toc84102835"/>
      <w:bookmarkStart w:id="6217" w:name="_Toc116980580"/>
      <w:r>
        <w:rPr>
          <w:rFonts w:ascii="黑体" w:eastAsia="黑体" w:hAnsi="黑体"/>
          <w:b w:val="0"/>
          <w:color w:val="000000" w:themeColor="text1"/>
          <w:sz w:val="28"/>
        </w:rPr>
        <w:t xml:space="preserve">7.3.2 </w:t>
      </w:r>
      <w:r>
        <w:rPr>
          <w:rFonts w:ascii="黑体" w:eastAsia="黑体" w:hAnsi="黑体" w:hint="eastAsia"/>
          <w:b w:val="0"/>
          <w:color w:val="000000" w:themeColor="text1"/>
          <w:sz w:val="28"/>
        </w:rPr>
        <w:t>MQTT程序示例</w:t>
      </w:r>
      <w:bookmarkEnd w:id="6215"/>
      <w:bookmarkEnd w:id="6216"/>
      <w:bookmarkEnd w:id="6217"/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本示例将开发框架的例子进行修改，官方的源码路径为：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 xml:space="preserve">esp-idf\examples\protocols\ </w:t>
      </w:r>
      <w:r>
        <w:rPr>
          <w:rFonts w:ascii="HelveticaNeue-Light-Identity-H" w:eastAsia="宋体" w:hAnsi="HelveticaNeue-Light-Identity-H" w:cs="宋体"/>
          <w:color w:val="FF0000"/>
          <w:kern w:val="0"/>
          <w:szCs w:val="20"/>
        </w:rPr>
        <w:t>mqt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\</w:t>
      </w:r>
      <w:r>
        <w:rPr>
          <w:rFonts w:ascii="HelveticaNeue-Light-Identity-H" w:eastAsia="宋体" w:hAnsi="HelveticaNeue-Light-Identity-H" w:cs="宋体"/>
          <w:color w:val="FF00FF"/>
          <w:kern w:val="0"/>
          <w:szCs w:val="20"/>
        </w:rPr>
        <w:t>tc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。打开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VS Cod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，在</w:t>
      </w:r>
      <w:r>
        <w:rPr>
          <w:rFonts w:ascii="HelveticaNeue-Light-Identity-H" w:eastAsia="宋体" w:hAnsi="HelveticaNeue-Light-Identity-H" w:cs="宋体"/>
          <w:color w:val="FF0000"/>
          <w:kern w:val="0"/>
          <w:szCs w:val="20"/>
        </w:rPr>
        <w:t>sdkconfig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文件中更新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WiFi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的用户名和密码并保存，找到如下语句：</w:t>
      </w:r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CONFIG_BROKER_URL="</w:t>
      </w:r>
      <w:r>
        <w:rPr>
          <w:rFonts w:ascii="HelveticaNeue-Light-Identity-H" w:eastAsia="宋体" w:hAnsi="HelveticaNeue-Light-Identity-H" w:cs="宋体"/>
          <w:color w:val="FF0000"/>
          <w:kern w:val="0"/>
          <w:szCs w:val="20"/>
        </w:rPr>
        <w:t>mqt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://test.</w:t>
      </w:r>
      <w:r>
        <w:rPr>
          <w:rFonts w:ascii="HelveticaNeue-Light-Identity-H" w:eastAsia="宋体" w:hAnsi="HelveticaNeue-Light-Identity-H" w:cs="宋体"/>
          <w:color w:val="FF0000"/>
          <w:kern w:val="0"/>
          <w:szCs w:val="20"/>
        </w:rPr>
        <w:t>mosquitt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.org"</w:t>
      </w:r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CONFIG_EXAMPLE_WIFI_SSID="</w:t>
      </w:r>
      <w:r>
        <w:rPr>
          <w:rFonts w:ascii="HelveticaNeue-Light-Identity-H" w:eastAsia="宋体" w:hAnsi="HelveticaNeue-Light-Identity-H" w:cs="宋体"/>
          <w:color w:val="FF0000"/>
          <w:kern w:val="0"/>
          <w:szCs w:val="20"/>
        </w:rPr>
        <w:t>myss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"           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更换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WiFi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名字</w:t>
      </w:r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CONFIG_EXAMPLE_WIFI_PASSWORD="mypassword"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更换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WiFi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密码</w:t>
      </w:r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del w:id="6218" w:author="Admin" w:date="2022-01-27T22:59:00Z">
        <w:r w:rsidDel="00DA31F0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delText>程序源</w:delText>
        </w:r>
      </w:del>
      <w:ins w:id="6219" w:author="Admin" w:date="2022-01-27T22:59:00Z">
        <w:r w:rsidR="00DA31F0">
          <w:rPr>
            <w:rFonts w:ascii="HelveticaNeue-Light-Identity-H" w:eastAsia="宋体" w:hAnsi="HelveticaNeue-Light-Identity-H" w:cs="宋体" w:hint="eastAsia"/>
            <w:color w:val="000000" w:themeColor="text1"/>
            <w:kern w:val="0"/>
            <w:szCs w:val="20"/>
          </w:rPr>
          <w:t>代</w:t>
        </w:r>
      </w:ins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码如下：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&lt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td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&gt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&lt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tdi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&gt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&lt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tdde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&gt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&lt;string.h&gt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esp_wifi.h"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esp_system.h"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nv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flash.h"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esp_event.h"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esp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neti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"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protocol_examples_common.h"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"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task.h"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emph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"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queue.h"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lwi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sockets.h"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lwi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dns.h"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lwi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netdb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"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esp_log.h"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mqt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lient.h"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//#define CONFIG_BROKER_URL_FROM_STDIN 1 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如果定义，运行时输入链接地址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static const char *TAG = "MQTT_EXAMPLE"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lastRenderedPageBreak/>
        <w:t xml:space="preserve">static esp_err_t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mqt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event_handler_cb(esp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mqt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event_handle_t event)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事件句柄回调程序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mqt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lient_handle_t client = event-&gt;client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int msg_id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// your_context_t *context = event-&gt;context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switch (event-&gt;event_id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根据事件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ID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，执行相关分支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case MQTT_EVENT_CONNECTED: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ESP_LOGI(TAG, "MQTT_EVENT_CONNECTED"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msg_id = esp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mqt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lient_publish(client, "/topic/qos1", "data_3", 0, 1, 0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ESP_LOGI(TAG, "sent publish successful, msg_id=%d", msg_id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msg_id = esp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mqt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lient_subscribe(client, "/topic/qos0", 0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ESP_LOGI(TAG, "sent subscribe successful, msg_id=%d", msg_id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msg_id = esp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mqt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lient_subscribe(client, "/topic/qos1", 1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ESP_LOGI(TAG, "sent subscribe successful, msg_id=%d", msg_id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msg_id = esp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mqt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lient_unsubscribe(client, "/topic/qos1"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ESP_LOGI(TAG, "sent unsubscribe successful, msg_id=%d", msg_id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break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case MQTT_EVENT_DISCONNECTED: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ESP_LOGI(TAG, "MQTT_EVENT_DISCONNECTED"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break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case MQTT_EVENT_SUBSCRIBED: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ESP_LOGI(TAG, "MQTT_EVENT_SUBSCRIBED, msg_id=%d", event-&gt;msg_id)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msg_id = esp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mqt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lient_publish(client, "/topic/qos0", "data", 0, 0, 0)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ESP_LOGI(TAG, "sent publish successful, msg_id=%d", msg_id)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break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case MQTT_EVENT_UNSUBSCRIBED: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ESP_LOGI(TAG, "MQTT_EVENT_UNSUBSCRIBED, msg_id=%d", event-&gt;msg_id)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break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case MQTT_EVENT_PUBLISHED: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ESP_LOGI(TAG, "MQTT_EVENT_PUBLISHED, msg_id=%d", event-&gt;msg_id)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break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case MQTT_EVENT_DATA: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ESP_LOGI(TAG, "MQTT_EVENT_DATA"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printf("TOPIC=%.*s\r\n", event-&gt;topic_len, event-&gt;topic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printf("DATA=%.*s\r\n", event-&gt;data_len, event-&gt;data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break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case MQTT_EVENT_ERROR: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ESP_LOGI(TAG, "MQTT_EVENT_ERROR"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break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default: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ESP_LOGI(TAG, "Other event id:%d", event-&gt;event_id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break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return ESP_OK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lastRenderedPageBreak/>
        <w:t>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static void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mqt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event_handler(void *handler_args, esp_event_base_t base, int32_t event_id, void *event_data) {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事件句柄处理程序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LOGD(TAG, "Event dispatched from event loop base=%s, event_id=%d", base, event_id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mqt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event_handler_cb(event_data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static void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mqt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app_start(void)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应用开启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mqt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client_config_t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mqt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cfg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.uri = CONFIG_BROKER_URL,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使用</w:t>
      </w:r>
      <w:r>
        <w:rPr>
          <w:rFonts w:ascii="HelveticaNeue-Light-Identity-H" w:eastAsia="宋体" w:hAnsi="HelveticaNeue-Light-Identity-H" w:cs="宋体" w:hint="eastAsia"/>
          <w:color w:val="FF0000"/>
          <w:kern w:val="0"/>
          <w:sz w:val="18"/>
          <w:szCs w:val="18"/>
        </w:rPr>
        <w:t>sdkconfig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设置的链接地址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}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f CONFIG_BROKER_URL_FROM_STDIN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如果定义了键盘输入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char line[128]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if (strcmp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mqt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cfg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uri, "FROM_STDIN") == 0) 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int count = 0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printf("Please enter url of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mqt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broker\n"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while (count &lt; 128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int c = fgetc(stdin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if (c == '\n'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line[count] = '\0'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break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} else if (c &gt; 0 &amp;&amp; c &lt; 127) 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line[count] = c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++count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vTaskDelay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(10 /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ortTICK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PERIOD_MS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mqt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cfg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uri = line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printf("Broker url: %s\n", line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else 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E(TAG, "Configuration mismatch: wrong broker url"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abort(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endi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/* CONFIG_BROKER_URL_FROM_STDIN */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mqt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lient_handle_t client = esp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mqt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lient_init(&amp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mqt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cfg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;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定义客户端并注册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mqt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client_register_event(client, ESP_EVENT_ANY_ID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mqt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event_handler, client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mqt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lient_start(client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开启客户端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void app_main(void)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主程序入口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LOGI(TAG, "[APP] Startup.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"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信息日志输出设置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LOGI(TAG, "[APP] Free memory: %d bytes", esp_get_free_heap_size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LOGI(TAG, "[APP] IDF version: %s", esp_get_idf_version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log_level_set("*", ESP_LOG_INFO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lastRenderedPageBreak/>
        <w:t xml:space="preserve">    esp_log_level_set("MQTT_CLIENT", ESP_LOG_VERBOSE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log_level_set("MQTT_EXAMPLE", ESP_LOG_VERBOSE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log_level_set("TRANSPORT_TCP", ESP_LOG_VERBOSE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log_level_set("TRANSPORT_SSL", ESP_LOG_VERBOSE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log_level_set("TRANSPORT", ESP_LOG_VERBOSE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log_level_set("OUTBOX", ESP_LOG_VERBOSE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ERROR_CHECK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nv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flash_init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初始化闪存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ERROR_CHECK(esp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neti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init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初始化网络接口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ERROR_CHECK(esp_event_loop_create_default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创建默认循环任务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ERROR_CHECK(example_connect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连接网络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mqt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app_start(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开启应用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}</w:t>
      </w:r>
    </w:p>
    <w:p w:rsidR="000A52CA" w:rsidRDefault="0000597C">
      <w:pPr>
        <w:ind w:firstLineChars="200" w:firstLine="420"/>
        <w:rPr>
          <w:rFonts w:ascii="Times New Roman" w:eastAsia="宋体" w:hAnsi="Times New Roman" w:cs="Times New Roman"/>
          <w:color w:val="000000" w:themeColor="text1"/>
        </w:rPr>
      </w:pPr>
      <w:r>
        <w:rPr>
          <w:rFonts w:ascii="Times New Roman" w:eastAsia="宋体" w:hAnsi="Times New Roman" w:cs="Times New Roman"/>
          <w:color w:val="000000" w:themeColor="text1"/>
        </w:rPr>
        <w:t xml:space="preserve">2. </w:t>
      </w:r>
      <w:r>
        <w:rPr>
          <w:rFonts w:ascii="Times New Roman" w:eastAsia="宋体" w:hAnsi="Times New Roman" w:cs="Times New Roman" w:hint="eastAsia"/>
          <w:color w:val="FF0000"/>
        </w:rPr>
        <w:t>Arduino</w:t>
      </w:r>
      <w:r>
        <w:rPr>
          <w:rFonts w:ascii="Times New Roman" w:eastAsia="宋体" w:hAnsi="Times New Roman" w:cs="Times New Roman" w:hint="eastAsia"/>
          <w:color w:val="000000" w:themeColor="text1"/>
        </w:rPr>
        <w:t>开发环境实现</w:t>
      </w:r>
    </w:p>
    <w:p w:rsidR="00066D0F" w:rsidRPr="00066D0F" w:rsidRDefault="00066D0F" w:rsidP="00066D0F">
      <w:pPr>
        <w:ind w:firstLineChars="200" w:firstLine="360"/>
        <w:rPr>
          <w:ins w:id="6220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ins w:id="6221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#include&lt;WiFi.h&gt;</w:t>
        </w:r>
      </w:ins>
    </w:p>
    <w:p w:rsidR="00066D0F" w:rsidRPr="00066D0F" w:rsidRDefault="00066D0F" w:rsidP="00066D0F">
      <w:pPr>
        <w:ind w:firstLineChars="200" w:firstLine="360"/>
        <w:rPr>
          <w:ins w:id="6222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ins w:id="6223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#include&lt;PubSubClient.h&gt;</w:t>
        </w:r>
        <w:r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 xml:space="preserve">    //</w:t>
        </w:r>
        <w:r>
          <w:rPr>
            <w:rFonts w:ascii="Times New Roman" w:eastAsia="宋体" w:hAnsi="Times New Roman" w:cs="Times New Roman" w:hint="eastAsia"/>
            <w:color w:val="000000" w:themeColor="text1"/>
            <w:sz w:val="18"/>
            <w:szCs w:val="18"/>
          </w:rPr>
          <w:t>在管理库中下载</w:t>
        </w:r>
      </w:ins>
    </w:p>
    <w:p w:rsidR="00066D0F" w:rsidRPr="00066D0F" w:rsidRDefault="00066D0F" w:rsidP="00066D0F">
      <w:pPr>
        <w:ind w:firstLineChars="200" w:firstLine="360"/>
        <w:rPr>
          <w:ins w:id="6224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ins w:id="6225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const char*ssid ="";               //ESP32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连接的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Wi</w:t>
        </w:r>
      </w:ins>
      <w:ins w:id="6226" w:author="Admin" w:date="2022-10-18T17:46:00Z">
        <w:r w:rsidR="00F71B12">
          <w:rPr>
            <w:rFonts w:ascii="Times New Roman" w:eastAsia="宋体" w:hAnsi="Times New Roman" w:cs="Times New Roman" w:hint="eastAsia"/>
            <w:color w:val="000000" w:themeColor="text1"/>
            <w:sz w:val="18"/>
            <w:szCs w:val="18"/>
          </w:rPr>
          <w:t>-</w:t>
        </w:r>
      </w:ins>
      <w:ins w:id="6227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Fi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账号</w:t>
        </w:r>
      </w:ins>
    </w:p>
    <w:p w:rsidR="00066D0F" w:rsidRPr="00066D0F" w:rsidRDefault="00066D0F" w:rsidP="00066D0F">
      <w:pPr>
        <w:ind w:firstLineChars="200" w:firstLine="360"/>
        <w:rPr>
          <w:ins w:id="6228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ins w:id="6229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const char*password = "";        //Wi</w:t>
        </w:r>
      </w:ins>
      <w:ins w:id="6230" w:author="Admin" w:date="2022-10-18T17:46:00Z">
        <w:r w:rsidR="00F71B12">
          <w:rPr>
            <w:rFonts w:ascii="Times New Roman" w:eastAsia="宋体" w:hAnsi="Times New Roman" w:cs="Times New Roman" w:hint="eastAsia"/>
            <w:color w:val="000000" w:themeColor="text1"/>
            <w:sz w:val="18"/>
            <w:szCs w:val="18"/>
          </w:rPr>
          <w:t>-</w:t>
        </w:r>
      </w:ins>
      <w:ins w:id="6231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Fi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密码</w:t>
        </w:r>
      </w:ins>
    </w:p>
    <w:p w:rsidR="00066D0F" w:rsidRPr="00066D0F" w:rsidRDefault="00066D0F" w:rsidP="00066D0F">
      <w:pPr>
        <w:ind w:firstLineChars="200" w:firstLine="360"/>
        <w:rPr>
          <w:ins w:id="6232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ins w:id="6233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const char*mqttServer = "";  //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要连接到的服务器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IP</w:t>
        </w:r>
      </w:ins>
    </w:p>
    <w:p w:rsidR="00066D0F" w:rsidRPr="00066D0F" w:rsidRDefault="00066D0F" w:rsidP="00066D0F">
      <w:pPr>
        <w:ind w:firstLineChars="200" w:firstLine="360"/>
        <w:rPr>
          <w:ins w:id="6234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ins w:id="6235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const int mqttPort =1883;                 //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要连接到的服务器端口号</w:t>
        </w:r>
      </w:ins>
    </w:p>
    <w:p w:rsidR="00066D0F" w:rsidRPr="00066D0F" w:rsidRDefault="00066D0F" w:rsidP="00066D0F">
      <w:pPr>
        <w:ind w:firstLineChars="200" w:firstLine="360"/>
        <w:rPr>
          <w:ins w:id="6236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ins w:id="6237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const char*mqttUser = "admin";            //MQTT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服务器账号</w:t>
        </w:r>
      </w:ins>
    </w:p>
    <w:p w:rsidR="00066D0F" w:rsidRPr="00066D0F" w:rsidRDefault="00066D0F" w:rsidP="00066D0F">
      <w:pPr>
        <w:ind w:firstLineChars="200" w:firstLine="360"/>
        <w:rPr>
          <w:ins w:id="6238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ins w:id="6239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const char*mqttPassword = "public";       //MQTT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服务器密码</w:t>
        </w:r>
      </w:ins>
    </w:p>
    <w:p w:rsidR="00066D0F" w:rsidRPr="00066D0F" w:rsidRDefault="00066D0F" w:rsidP="00066D0F">
      <w:pPr>
        <w:ind w:firstLineChars="200" w:firstLine="360"/>
        <w:rPr>
          <w:ins w:id="6240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ins w:id="6241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 xml:space="preserve"> </w:t>
        </w:r>
      </w:ins>
    </w:p>
    <w:p w:rsidR="00066D0F" w:rsidRPr="00066D0F" w:rsidRDefault="00066D0F" w:rsidP="00066D0F">
      <w:pPr>
        <w:ind w:firstLineChars="200" w:firstLine="360"/>
        <w:rPr>
          <w:ins w:id="6242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ins w:id="6243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WiFiClient espClient;                     //</w:t>
        </w:r>
        <w:del w:id="6244" w:author="Admin" w:date="2022-10-18T17:46:00Z">
          <w:r w:rsidRPr="00066D0F" w:rsidDel="00F71B12">
            <w:rPr>
              <w:rFonts w:ascii="Times New Roman" w:eastAsia="宋体" w:hAnsi="Times New Roman" w:cs="Times New Roman"/>
              <w:color w:val="000000" w:themeColor="text1"/>
              <w:sz w:val="18"/>
              <w:szCs w:val="18"/>
            </w:rPr>
            <w:delText xml:space="preserve"> </w:delText>
          </w:r>
        </w:del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定义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wifiClient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实例</w:t>
        </w:r>
      </w:ins>
    </w:p>
    <w:p w:rsidR="00066D0F" w:rsidRPr="00066D0F" w:rsidRDefault="00066D0F" w:rsidP="00066D0F">
      <w:pPr>
        <w:ind w:firstLineChars="200" w:firstLine="360"/>
        <w:rPr>
          <w:ins w:id="6245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ins w:id="6246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PubSubClient client(espClient);          //</w:t>
        </w:r>
        <w:del w:id="6247" w:author="Admin" w:date="2022-10-18T17:46:00Z">
          <w:r w:rsidRPr="00066D0F" w:rsidDel="00F71B12">
            <w:rPr>
              <w:rFonts w:ascii="Times New Roman" w:eastAsia="宋体" w:hAnsi="Times New Roman" w:cs="Times New Roman"/>
              <w:color w:val="000000" w:themeColor="text1"/>
              <w:sz w:val="18"/>
              <w:szCs w:val="18"/>
            </w:rPr>
            <w:delText xml:space="preserve"> </w:delText>
          </w:r>
        </w:del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定义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PubSubClient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的实例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 xml:space="preserve"> </w:t>
        </w:r>
      </w:ins>
    </w:p>
    <w:p w:rsidR="00066D0F" w:rsidRPr="00066D0F" w:rsidRDefault="00066D0F" w:rsidP="00066D0F">
      <w:pPr>
        <w:ind w:firstLineChars="200" w:firstLine="360"/>
        <w:rPr>
          <w:ins w:id="6248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ins w:id="6249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 xml:space="preserve">void callback(char*topic, byte* payload, unsigned int length) </w:t>
        </w:r>
      </w:ins>
    </w:p>
    <w:p w:rsidR="00066D0F" w:rsidRPr="00066D0F" w:rsidRDefault="00066D0F" w:rsidP="00066D0F">
      <w:pPr>
        <w:ind w:firstLineChars="200" w:firstLine="360"/>
        <w:rPr>
          <w:ins w:id="6250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ins w:id="6251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{</w:t>
        </w:r>
      </w:ins>
    </w:p>
    <w:p w:rsidR="00066D0F" w:rsidRPr="00066D0F" w:rsidRDefault="00066D0F" w:rsidP="00066D0F">
      <w:pPr>
        <w:ind w:firstLineChars="200" w:firstLine="360"/>
        <w:rPr>
          <w:ins w:id="6252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ins w:id="6253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 xml:space="preserve">    Serial.print("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来自订阅的主题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:");      //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串口打印：来自订阅的主题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:</w:t>
        </w:r>
      </w:ins>
    </w:p>
    <w:p w:rsidR="00066D0F" w:rsidRPr="00066D0F" w:rsidRDefault="00066D0F" w:rsidP="00066D0F">
      <w:pPr>
        <w:ind w:firstLineChars="200" w:firstLine="360"/>
        <w:rPr>
          <w:ins w:id="6254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ins w:id="6255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 xml:space="preserve">    Serial.println(topic);                //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串口打印订阅的主题</w:t>
        </w:r>
      </w:ins>
    </w:p>
    <w:p w:rsidR="00066D0F" w:rsidRPr="00066D0F" w:rsidRDefault="00066D0F" w:rsidP="00066D0F">
      <w:pPr>
        <w:ind w:firstLineChars="200" w:firstLine="360"/>
        <w:rPr>
          <w:ins w:id="6256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ins w:id="6257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 xml:space="preserve">    Serial.print("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信息：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");              //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串口打印：信息：</w:t>
        </w:r>
      </w:ins>
    </w:p>
    <w:p w:rsidR="00066D0F" w:rsidRPr="00066D0F" w:rsidRDefault="00066D0F" w:rsidP="00066D0F">
      <w:pPr>
        <w:ind w:firstLineChars="200" w:firstLine="360"/>
        <w:rPr>
          <w:ins w:id="6258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ins w:id="6259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 xml:space="preserve">    for (int i = 0; i&lt; length; i++)       </w:t>
        </w:r>
      </w:ins>
      <w:ins w:id="6260" w:author="Admin" w:date="2022-10-18T17:46:00Z">
        <w:r w:rsidR="00F71B12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 xml:space="preserve"> </w:t>
        </w:r>
      </w:ins>
      <w:ins w:id="6261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 xml:space="preserve"> //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使用循环打印接收到的信息</w:t>
        </w:r>
      </w:ins>
    </w:p>
    <w:p w:rsidR="00066D0F" w:rsidRPr="00066D0F" w:rsidRDefault="00066D0F" w:rsidP="00066D0F">
      <w:pPr>
        <w:ind w:firstLineChars="200" w:firstLine="360"/>
        <w:rPr>
          <w:ins w:id="6262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ins w:id="6263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 xml:space="preserve">    {</w:t>
        </w:r>
      </w:ins>
    </w:p>
    <w:p w:rsidR="00066D0F" w:rsidRPr="00066D0F" w:rsidRDefault="00066D0F" w:rsidP="00066D0F">
      <w:pPr>
        <w:ind w:firstLineChars="200" w:firstLine="360"/>
        <w:rPr>
          <w:ins w:id="6264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ins w:id="6265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 xml:space="preserve">        Serial.print((char)payload[i]);</w:t>
        </w:r>
      </w:ins>
    </w:p>
    <w:p w:rsidR="00066D0F" w:rsidRPr="00066D0F" w:rsidRDefault="00066D0F" w:rsidP="00066D0F">
      <w:pPr>
        <w:ind w:firstLineChars="200" w:firstLine="360"/>
        <w:rPr>
          <w:ins w:id="6266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ins w:id="6267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 xml:space="preserve">    }</w:t>
        </w:r>
      </w:ins>
    </w:p>
    <w:p w:rsidR="00066D0F" w:rsidRPr="00066D0F" w:rsidRDefault="00066D0F" w:rsidP="00066D0F">
      <w:pPr>
        <w:ind w:firstLineChars="200" w:firstLine="360"/>
        <w:rPr>
          <w:ins w:id="6268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ins w:id="6269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 xml:space="preserve">    Serial.println();</w:t>
        </w:r>
      </w:ins>
    </w:p>
    <w:p w:rsidR="00066D0F" w:rsidRPr="00066D0F" w:rsidRDefault="00066D0F" w:rsidP="00066D0F">
      <w:pPr>
        <w:ind w:firstLineChars="200" w:firstLine="360"/>
        <w:rPr>
          <w:ins w:id="6270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ins w:id="6271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 xml:space="preserve">    Serial.println("-----------------------");</w:t>
        </w:r>
      </w:ins>
    </w:p>
    <w:p w:rsidR="00066D0F" w:rsidRPr="00066D0F" w:rsidRDefault="00066D0F" w:rsidP="00066D0F">
      <w:pPr>
        <w:ind w:firstLineChars="200" w:firstLine="360"/>
        <w:rPr>
          <w:ins w:id="6272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ins w:id="6273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}</w:t>
        </w:r>
      </w:ins>
    </w:p>
    <w:p w:rsidR="00066D0F" w:rsidRPr="00066D0F" w:rsidRDefault="00066D0F" w:rsidP="00066D0F">
      <w:pPr>
        <w:ind w:firstLineChars="200" w:firstLine="360"/>
        <w:rPr>
          <w:ins w:id="6274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ins w:id="6275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 xml:space="preserve">void setup() </w:t>
        </w:r>
      </w:ins>
    </w:p>
    <w:p w:rsidR="00066D0F" w:rsidRPr="00066D0F" w:rsidRDefault="00066D0F" w:rsidP="00066D0F">
      <w:pPr>
        <w:ind w:firstLineChars="200" w:firstLine="360"/>
        <w:rPr>
          <w:ins w:id="6276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ins w:id="6277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{</w:t>
        </w:r>
      </w:ins>
    </w:p>
    <w:p w:rsidR="00066D0F" w:rsidRPr="00066D0F" w:rsidRDefault="00066D0F" w:rsidP="00066D0F">
      <w:pPr>
        <w:ind w:firstLineChars="200" w:firstLine="360"/>
        <w:rPr>
          <w:ins w:id="6278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ins w:id="6279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 xml:space="preserve">    Serial.begin(115200);                   //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串口函数，波特率设置</w:t>
        </w:r>
      </w:ins>
    </w:p>
    <w:p w:rsidR="00066D0F" w:rsidRPr="00066D0F" w:rsidRDefault="00066D0F" w:rsidP="00066D0F">
      <w:pPr>
        <w:ind w:firstLineChars="200" w:firstLine="360"/>
        <w:rPr>
          <w:ins w:id="6280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ins w:id="6281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 xml:space="preserve">    while (WiFi.status() != WL_CONNECTED)  //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若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Wi</w:t>
        </w:r>
      </w:ins>
      <w:ins w:id="6282" w:author="Admin" w:date="2022-10-18T17:47:00Z">
        <w:r w:rsidR="00F71B12">
          <w:rPr>
            <w:rFonts w:ascii="Times New Roman" w:eastAsia="宋体" w:hAnsi="Times New Roman" w:cs="Times New Roman" w:hint="eastAsia"/>
            <w:color w:val="000000" w:themeColor="text1"/>
            <w:sz w:val="18"/>
            <w:szCs w:val="18"/>
          </w:rPr>
          <w:t>-</w:t>
        </w:r>
      </w:ins>
      <w:ins w:id="6283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Fi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接入成功</w:t>
        </w:r>
      </w:ins>
    </w:p>
    <w:p w:rsidR="00066D0F" w:rsidRPr="00066D0F" w:rsidRDefault="00066D0F" w:rsidP="00066D0F">
      <w:pPr>
        <w:ind w:firstLineChars="200" w:firstLine="360"/>
        <w:rPr>
          <w:ins w:id="6284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ins w:id="6285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 xml:space="preserve">    {       </w:t>
        </w:r>
      </w:ins>
    </w:p>
    <w:p w:rsidR="00066D0F" w:rsidRPr="00066D0F" w:rsidRDefault="00066D0F" w:rsidP="00066D0F">
      <w:pPr>
        <w:ind w:firstLineChars="200" w:firstLine="360"/>
        <w:rPr>
          <w:ins w:id="6286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ins w:id="6287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 xml:space="preserve">        Serial.println("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连接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wifi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中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");         //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串口输出：连接</w:t>
        </w:r>
      </w:ins>
      <w:ins w:id="6288" w:author="Admin" w:date="2022-10-18T17:47:00Z">
        <w:r w:rsidR="00F71B12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W</w:t>
        </w:r>
      </w:ins>
      <w:ins w:id="6289" w:author="lll" w:date="2022-07-23T17:06:00Z">
        <w:del w:id="6290" w:author="Admin" w:date="2022-10-18T17:47:00Z">
          <w:r w:rsidRPr="00066D0F" w:rsidDel="00F71B12">
            <w:rPr>
              <w:rFonts w:ascii="Times New Roman" w:eastAsia="宋体" w:hAnsi="Times New Roman" w:cs="Times New Roman"/>
              <w:color w:val="000000" w:themeColor="text1"/>
              <w:sz w:val="18"/>
              <w:szCs w:val="18"/>
            </w:rPr>
            <w:delText>w</w:delText>
          </w:r>
        </w:del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i</w:t>
        </w:r>
      </w:ins>
      <w:ins w:id="6291" w:author="Admin" w:date="2022-10-18T17:47:00Z">
        <w:r w:rsidR="00F71B12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-F</w:t>
        </w:r>
      </w:ins>
      <w:ins w:id="6292" w:author="lll" w:date="2022-07-23T17:06:00Z">
        <w:del w:id="6293" w:author="Admin" w:date="2022-10-18T17:47:00Z">
          <w:r w:rsidRPr="00066D0F" w:rsidDel="00F71B12">
            <w:rPr>
              <w:rFonts w:ascii="Times New Roman" w:eastAsia="宋体" w:hAnsi="Times New Roman" w:cs="Times New Roman"/>
              <w:color w:val="000000" w:themeColor="text1"/>
              <w:sz w:val="18"/>
              <w:szCs w:val="18"/>
            </w:rPr>
            <w:delText>f</w:delText>
          </w:r>
        </w:del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i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中</w:t>
        </w:r>
      </w:ins>
    </w:p>
    <w:p w:rsidR="00066D0F" w:rsidRPr="00066D0F" w:rsidRDefault="00066D0F" w:rsidP="00066D0F">
      <w:pPr>
        <w:ind w:firstLineChars="200" w:firstLine="360"/>
        <w:rPr>
          <w:ins w:id="6294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ins w:id="6295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 xml:space="preserve">        WiFi.begin(ssid,password);          //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接入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WiFi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函数（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Wi</w:t>
        </w:r>
      </w:ins>
      <w:ins w:id="6296" w:author="Admin" w:date="2022-10-18T17:47:00Z">
        <w:r w:rsidR="00F71B12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-</w:t>
        </w:r>
      </w:ins>
      <w:ins w:id="6297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Fi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名称，密码）</w:t>
        </w:r>
      </w:ins>
    </w:p>
    <w:p w:rsidR="00066D0F" w:rsidRPr="00066D0F" w:rsidRDefault="00066D0F" w:rsidP="00066D0F">
      <w:pPr>
        <w:ind w:firstLineChars="200" w:firstLine="360"/>
        <w:rPr>
          <w:ins w:id="6298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ins w:id="6299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 xml:space="preserve">        delay(</w:t>
        </w:r>
      </w:ins>
      <w:ins w:id="6300" w:author="lll" w:date="2022-07-23T17:24:00Z">
        <w:r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20</w:t>
        </w:r>
      </w:ins>
      <w:ins w:id="6301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00);                         //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若尚未连接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Wi</w:t>
        </w:r>
      </w:ins>
      <w:ins w:id="6302" w:author="Admin" w:date="2022-10-18T17:47:00Z">
        <w:r w:rsidR="00F71B12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-</w:t>
        </w:r>
      </w:ins>
      <w:ins w:id="6303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Fi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，则进行重连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Wi</w:t>
        </w:r>
      </w:ins>
      <w:ins w:id="6304" w:author="Admin" w:date="2022-10-18T17:49:00Z">
        <w:r w:rsidR="00F71B12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-</w:t>
        </w:r>
      </w:ins>
      <w:ins w:id="6305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Fi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的循环</w:t>
        </w:r>
      </w:ins>
    </w:p>
    <w:p w:rsidR="00066D0F" w:rsidRPr="00066D0F" w:rsidRDefault="00066D0F" w:rsidP="00066D0F">
      <w:pPr>
        <w:ind w:firstLineChars="200" w:firstLine="360"/>
        <w:rPr>
          <w:ins w:id="6306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ins w:id="6307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lastRenderedPageBreak/>
          <w:t xml:space="preserve">    }</w:t>
        </w:r>
      </w:ins>
    </w:p>
    <w:p w:rsidR="00066D0F" w:rsidRPr="00066D0F" w:rsidRDefault="00066D0F" w:rsidP="00066D0F">
      <w:pPr>
        <w:ind w:firstLineChars="200" w:firstLine="360"/>
        <w:rPr>
          <w:ins w:id="6308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ins w:id="6309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 xml:space="preserve">    Serial.println("wifi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连接成功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");      //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连接</w:t>
        </w:r>
      </w:ins>
      <w:ins w:id="6310" w:author="lll" w:date="2022-07-23T17:07:00Z">
        <w:r>
          <w:rPr>
            <w:rFonts w:ascii="Times New Roman" w:eastAsia="宋体" w:hAnsi="Times New Roman" w:cs="Times New Roman" w:hint="eastAsia"/>
            <w:color w:val="000000" w:themeColor="text1"/>
            <w:sz w:val="18"/>
            <w:szCs w:val="18"/>
          </w:rPr>
          <w:t>Wi</w:t>
        </w:r>
      </w:ins>
      <w:ins w:id="6311" w:author="Admin" w:date="2022-10-18T17:49:00Z">
        <w:r w:rsidR="00F71B12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-</w:t>
        </w:r>
      </w:ins>
      <w:ins w:id="6312" w:author="lll" w:date="2022-07-23T17:07:00Z">
        <w:r>
          <w:rPr>
            <w:rFonts w:ascii="Times New Roman" w:eastAsia="宋体" w:hAnsi="Times New Roman" w:cs="Times New Roman" w:hint="eastAsia"/>
            <w:color w:val="000000" w:themeColor="text1"/>
            <w:sz w:val="18"/>
            <w:szCs w:val="18"/>
          </w:rPr>
          <w:t>Fi</w:t>
        </w:r>
      </w:ins>
      <w:ins w:id="6313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成功之后会跳出循环，串口并输出连接成功</w:t>
        </w:r>
      </w:ins>
    </w:p>
    <w:p w:rsidR="00066D0F" w:rsidRPr="00066D0F" w:rsidRDefault="00066D0F" w:rsidP="00066D0F">
      <w:pPr>
        <w:ind w:firstLineChars="200" w:firstLine="360"/>
        <w:rPr>
          <w:ins w:id="6314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ins w:id="6315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 xml:space="preserve">    client.setServer(mqttServer,mqttPort);  //MQTT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服务器连接函数（服务器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IP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，端口号）</w:t>
        </w:r>
      </w:ins>
    </w:p>
    <w:p w:rsidR="00066D0F" w:rsidRPr="00066D0F" w:rsidRDefault="00066D0F" w:rsidP="00066D0F">
      <w:pPr>
        <w:ind w:firstLineChars="200" w:firstLine="360"/>
        <w:rPr>
          <w:ins w:id="6316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ins w:id="6317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 xml:space="preserve">    client.setCallback(callback);           //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设定回调方式，当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ESP32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收到订阅消息时会调用此方法</w:t>
        </w:r>
      </w:ins>
    </w:p>
    <w:p w:rsidR="00066D0F" w:rsidRPr="00066D0F" w:rsidRDefault="00066D0F" w:rsidP="00066D0F">
      <w:pPr>
        <w:ind w:firstLineChars="200" w:firstLine="360"/>
        <w:rPr>
          <w:ins w:id="6318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ins w:id="6319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 xml:space="preserve">    while (!client.connected())             //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是否连接上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MQTT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服务器</w:t>
        </w:r>
      </w:ins>
    </w:p>
    <w:p w:rsidR="00066D0F" w:rsidRPr="00066D0F" w:rsidRDefault="00066D0F" w:rsidP="00066D0F">
      <w:pPr>
        <w:ind w:firstLineChars="200" w:firstLine="360"/>
        <w:rPr>
          <w:ins w:id="6320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ins w:id="6321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 xml:space="preserve">    {</w:t>
        </w:r>
      </w:ins>
    </w:p>
    <w:p w:rsidR="00066D0F" w:rsidRPr="00066D0F" w:rsidRDefault="00066D0F" w:rsidP="00066D0F">
      <w:pPr>
        <w:ind w:firstLineChars="200" w:firstLine="360"/>
        <w:rPr>
          <w:ins w:id="6322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ins w:id="6323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 xml:space="preserve">        Serial.println("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连接服务器中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");         //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串口打印</w:t>
        </w:r>
      </w:ins>
      <w:ins w:id="6324" w:author="lll" w:date="2022-07-23T17:08:00Z">
        <w:r>
          <w:rPr>
            <w:rFonts w:ascii="Times New Roman" w:eastAsia="宋体" w:hAnsi="Times New Roman" w:cs="Times New Roman" w:hint="eastAsia"/>
            <w:color w:val="000000" w:themeColor="text1"/>
            <w:sz w:val="18"/>
            <w:szCs w:val="18"/>
          </w:rPr>
          <w:t>，</w:t>
        </w:r>
      </w:ins>
      <w:ins w:id="6325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连接服务器中</w:t>
        </w:r>
      </w:ins>
    </w:p>
    <w:p w:rsidR="00066D0F" w:rsidRPr="00066D0F" w:rsidRDefault="00066D0F" w:rsidP="00066D0F">
      <w:pPr>
        <w:ind w:firstLineChars="200" w:firstLine="360"/>
        <w:rPr>
          <w:ins w:id="6326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ins w:id="6327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 xml:space="preserve">        if (client.connect("ESP32Client",mqttUser, mqttPassword ))  //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如果服务器连接成功</w:t>
        </w:r>
      </w:ins>
    </w:p>
    <w:p w:rsidR="00066D0F" w:rsidRPr="00066D0F" w:rsidRDefault="00066D0F" w:rsidP="00066D0F">
      <w:pPr>
        <w:ind w:firstLineChars="200" w:firstLine="360"/>
        <w:rPr>
          <w:ins w:id="6328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ins w:id="6329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 xml:space="preserve">        {</w:t>
        </w:r>
      </w:ins>
    </w:p>
    <w:p w:rsidR="00066D0F" w:rsidRPr="00066D0F" w:rsidRDefault="00066D0F" w:rsidP="00066D0F">
      <w:pPr>
        <w:ind w:firstLineChars="200" w:firstLine="360"/>
        <w:rPr>
          <w:ins w:id="6330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ins w:id="6331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 xml:space="preserve">            Serial.println("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服务器连接成功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");          //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串口打印</w:t>
        </w:r>
      </w:ins>
      <w:ins w:id="6332" w:author="lll" w:date="2022-07-23T17:08:00Z">
        <w:r>
          <w:rPr>
            <w:rFonts w:ascii="Times New Roman" w:eastAsia="宋体" w:hAnsi="Times New Roman" w:cs="Times New Roman" w:hint="eastAsia"/>
            <w:color w:val="000000" w:themeColor="text1"/>
            <w:sz w:val="18"/>
            <w:szCs w:val="18"/>
          </w:rPr>
          <w:t>，</w:t>
        </w:r>
      </w:ins>
      <w:ins w:id="6333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服务器连接成功</w:t>
        </w:r>
      </w:ins>
    </w:p>
    <w:p w:rsidR="00066D0F" w:rsidRPr="00066D0F" w:rsidRDefault="00066D0F" w:rsidP="00066D0F">
      <w:pPr>
        <w:ind w:firstLineChars="200" w:firstLine="360"/>
        <w:rPr>
          <w:ins w:id="6334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ins w:id="6335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 xml:space="preserve">        }</w:t>
        </w:r>
      </w:ins>
    </w:p>
    <w:p w:rsidR="00066D0F" w:rsidRPr="00066D0F" w:rsidRDefault="00066D0F" w:rsidP="00066D0F">
      <w:pPr>
        <w:ind w:firstLineChars="200" w:firstLine="360"/>
        <w:rPr>
          <w:ins w:id="6336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ins w:id="6337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 xml:space="preserve">        else </w:t>
        </w:r>
      </w:ins>
    </w:p>
    <w:p w:rsidR="00066D0F" w:rsidRPr="00066D0F" w:rsidRDefault="00066D0F" w:rsidP="00066D0F">
      <w:pPr>
        <w:ind w:firstLineChars="200" w:firstLine="360"/>
        <w:rPr>
          <w:ins w:id="6338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ins w:id="6339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 xml:space="preserve">        {</w:t>
        </w:r>
      </w:ins>
    </w:p>
    <w:p w:rsidR="00066D0F" w:rsidRPr="00066D0F" w:rsidRDefault="00066D0F" w:rsidP="00066D0F">
      <w:pPr>
        <w:ind w:firstLineChars="200" w:firstLine="360"/>
        <w:rPr>
          <w:ins w:id="6340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ins w:id="6341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 xml:space="preserve">            Serial.print("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连接服务器失败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");            //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串口打印</w:t>
        </w:r>
      </w:ins>
      <w:ins w:id="6342" w:author="lll" w:date="2022-07-23T17:08:00Z">
        <w:r>
          <w:rPr>
            <w:rFonts w:ascii="Times New Roman" w:eastAsia="宋体" w:hAnsi="Times New Roman" w:cs="Times New Roman" w:hint="eastAsia"/>
            <w:color w:val="000000" w:themeColor="text1"/>
            <w:sz w:val="18"/>
            <w:szCs w:val="18"/>
          </w:rPr>
          <w:t>，</w:t>
        </w:r>
      </w:ins>
      <w:ins w:id="6343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连接服务器失败</w:t>
        </w:r>
      </w:ins>
    </w:p>
    <w:p w:rsidR="00066D0F" w:rsidRPr="00066D0F" w:rsidRDefault="00066D0F" w:rsidP="00066D0F">
      <w:pPr>
        <w:ind w:firstLineChars="200" w:firstLine="360"/>
        <w:rPr>
          <w:ins w:id="6344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ins w:id="6345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 xml:space="preserve">            Serial.print(client.state());       //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重新连接函数</w:t>
        </w:r>
      </w:ins>
    </w:p>
    <w:p w:rsidR="00066D0F" w:rsidRPr="00066D0F" w:rsidRDefault="00066D0F" w:rsidP="00066D0F">
      <w:pPr>
        <w:ind w:firstLineChars="200" w:firstLine="360"/>
        <w:rPr>
          <w:ins w:id="6346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ins w:id="6347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 xml:space="preserve">            delay(2000);                        </w:t>
        </w:r>
      </w:ins>
    </w:p>
    <w:p w:rsidR="00066D0F" w:rsidRPr="00066D0F" w:rsidRDefault="00066D0F" w:rsidP="00066D0F">
      <w:pPr>
        <w:ind w:firstLineChars="200" w:firstLine="360"/>
        <w:rPr>
          <w:ins w:id="6348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ins w:id="6349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 xml:space="preserve">        }</w:t>
        </w:r>
      </w:ins>
    </w:p>
    <w:p w:rsidR="00066D0F" w:rsidRPr="00066D0F" w:rsidRDefault="00066D0F" w:rsidP="00066D0F">
      <w:pPr>
        <w:ind w:firstLineChars="200" w:firstLine="360"/>
        <w:rPr>
          <w:ins w:id="6350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ins w:id="6351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 xml:space="preserve">    }</w:t>
        </w:r>
      </w:ins>
    </w:p>
    <w:p w:rsidR="00066D0F" w:rsidRPr="00066D0F" w:rsidRDefault="00066D0F" w:rsidP="00066D0F">
      <w:pPr>
        <w:ind w:firstLineChars="200" w:firstLine="360"/>
        <w:rPr>
          <w:ins w:id="6352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ins w:id="6353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 xml:space="preserve">    client.subscribe("ESP32");                 //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连接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MQTT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服务器后订阅主题</w:t>
        </w:r>
      </w:ins>
    </w:p>
    <w:p w:rsidR="00066D0F" w:rsidRPr="00066D0F" w:rsidRDefault="00066D0F" w:rsidP="00066D0F">
      <w:pPr>
        <w:ind w:firstLineChars="200" w:firstLine="360"/>
        <w:rPr>
          <w:ins w:id="6354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ins w:id="6355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 xml:space="preserve">    Serial.print("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已订阅主题，等待主题消息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....");    //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串口打印</w:t>
        </w:r>
      </w:ins>
      <w:ins w:id="6356" w:author="lll" w:date="2022-07-23T17:08:00Z">
        <w:r>
          <w:rPr>
            <w:rFonts w:ascii="Times New Roman" w:eastAsia="宋体" w:hAnsi="Times New Roman" w:cs="Times New Roman" w:hint="eastAsia"/>
            <w:color w:val="000000" w:themeColor="text1"/>
            <w:sz w:val="18"/>
            <w:szCs w:val="18"/>
          </w:rPr>
          <w:t>，</w:t>
        </w:r>
      </w:ins>
      <w:ins w:id="6357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已订阅主题，等待主题消息</w:t>
        </w:r>
      </w:ins>
    </w:p>
    <w:p w:rsidR="00066D0F" w:rsidRPr="00066D0F" w:rsidRDefault="00066D0F" w:rsidP="00066D0F">
      <w:pPr>
        <w:ind w:firstLineChars="200" w:firstLine="360"/>
        <w:rPr>
          <w:ins w:id="6358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ins w:id="6359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 xml:space="preserve">    client.publish("/World","Hello from ESP32");</w:t>
        </w:r>
      </w:ins>
      <w:ins w:id="6360" w:author="lll" w:date="2022-07-23T17:08:00Z">
        <w:r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 xml:space="preserve">    </w:t>
        </w:r>
      </w:ins>
      <w:ins w:id="6361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//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向服务器</w:t>
        </w:r>
      </w:ins>
      <w:ins w:id="6362" w:author="Admin" w:date="2022-10-18T17:49:00Z">
        <w:r w:rsidR="00F71B12">
          <w:rPr>
            <w:rFonts w:ascii="Times New Roman" w:eastAsia="宋体" w:hAnsi="Times New Roman" w:cs="Times New Roman" w:hint="eastAsia"/>
            <w:color w:val="000000" w:themeColor="text1"/>
            <w:sz w:val="18"/>
            <w:szCs w:val="18"/>
          </w:rPr>
          <w:t>端</w:t>
        </w:r>
      </w:ins>
      <w:ins w:id="6363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发送的信息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(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主题，内容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)</w:t>
        </w:r>
      </w:ins>
    </w:p>
    <w:p w:rsidR="00066D0F" w:rsidRPr="00066D0F" w:rsidRDefault="00066D0F" w:rsidP="00066D0F">
      <w:pPr>
        <w:ind w:firstLineChars="200" w:firstLine="360"/>
        <w:rPr>
          <w:ins w:id="6364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ins w:id="6365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}</w:t>
        </w:r>
      </w:ins>
    </w:p>
    <w:p w:rsidR="00066D0F" w:rsidRPr="00066D0F" w:rsidRDefault="00066D0F" w:rsidP="00066D0F">
      <w:pPr>
        <w:ind w:firstLineChars="200" w:firstLine="360"/>
        <w:rPr>
          <w:ins w:id="6366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ins w:id="6367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 xml:space="preserve"> </w:t>
        </w:r>
      </w:ins>
    </w:p>
    <w:p w:rsidR="00066D0F" w:rsidRPr="00066D0F" w:rsidRDefault="00066D0F" w:rsidP="00066D0F">
      <w:pPr>
        <w:ind w:firstLineChars="200" w:firstLine="360"/>
        <w:rPr>
          <w:ins w:id="6368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ins w:id="6369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 xml:space="preserve">void loop()   </w:t>
        </w:r>
      </w:ins>
    </w:p>
    <w:p w:rsidR="00066D0F" w:rsidRPr="00066D0F" w:rsidRDefault="00066D0F" w:rsidP="00066D0F">
      <w:pPr>
        <w:ind w:firstLineChars="200" w:firstLine="360"/>
        <w:rPr>
          <w:ins w:id="6370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ins w:id="6371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{</w:t>
        </w:r>
      </w:ins>
    </w:p>
    <w:p w:rsidR="00066D0F" w:rsidRPr="00066D0F" w:rsidRDefault="00066D0F" w:rsidP="00066D0F">
      <w:pPr>
        <w:ind w:firstLineChars="200" w:firstLine="360"/>
        <w:rPr>
          <w:ins w:id="6372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ins w:id="6373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 xml:space="preserve">  client.loop();                              //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回旋接收函数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 xml:space="preserve">  </w:t>
        </w:r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等待服务器</w:t>
        </w:r>
      </w:ins>
      <w:ins w:id="6374" w:author="Admin" w:date="2022-10-18T17:50:00Z">
        <w:r w:rsidR="00F71B12">
          <w:rPr>
            <w:rFonts w:ascii="Times New Roman" w:eastAsia="宋体" w:hAnsi="Times New Roman" w:cs="Times New Roman" w:hint="eastAsia"/>
            <w:color w:val="000000" w:themeColor="text1"/>
            <w:sz w:val="18"/>
            <w:szCs w:val="18"/>
          </w:rPr>
          <w:t>端</w:t>
        </w:r>
      </w:ins>
      <w:ins w:id="6375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返回的数据</w:t>
        </w:r>
      </w:ins>
    </w:p>
    <w:p w:rsidR="000A52CA" w:rsidDel="00066D0F" w:rsidRDefault="00066D0F" w:rsidP="00066D0F">
      <w:pPr>
        <w:ind w:firstLineChars="200" w:firstLine="360"/>
        <w:rPr>
          <w:del w:id="6376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ins w:id="6377" w:author="lll" w:date="2022-07-23T17:06:00Z">
        <w:r w:rsidRPr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t>}</w:t>
        </w:r>
      </w:ins>
      <w:del w:id="6378" w:author="lll" w:date="2022-07-23T17:06:00Z">
        <w:r w:rsidR="0000597C"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#include &lt;WiFi.h&gt;</w:delText>
        </w:r>
      </w:del>
    </w:p>
    <w:p w:rsidR="000A52CA" w:rsidDel="00066D0F" w:rsidRDefault="0000597C">
      <w:pPr>
        <w:ind w:firstLineChars="200" w:firstLine="360"/>
        <w:rPr>
          <w:del w:id="6379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380" w:author="lll" w:date="2022-07-23T17:06:00Z"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#include &lt;</w:delText>
        </w:r>
        <w:r w:rsidDel="00066D0F">
          <w:rPr>
            <w:rFonts w:ascii="Times New Roman" w:eastAsia="宋体" w:hAnsi="Times New Roman" w:cs="Times New Roman"/>
            <w:color w:val="FF0000"/>
            <w:sz w:val="18"/>
            <w:szCs w:val="18"/>
          </w:rPr>
          <w:delText>PubSubClient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.h&gt;</w:delText>
        </w:r>
      </w:del>
    </w:p>
    <w:p w:rsidR="000A52CA" w:rsidDel="00066D0F" w:rsidRDefault="0000597C">
      <w:pPr>
        <w:ind w:firstLineChars="200" w:firstLine="360"/>
        <w:rPr>
          <w:del w:id="6381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382" w:author="lll" w:date="2022-07-23T17:06:00Z"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const char* </w:delText>
        </w:r>
        <w:r w:rsidDel="00066D0F">
          <w:rPr>
            <w:rFonts w:ascii="Times New Roman" w:eastAsia="宋体" w:hAnsi="Times New Roman" w:cs="Times New Roman"/>
            <w:color w:val="FF0000"/>
            <w:sz w:val="18"/>
            <w:szCs w:val="18"/>
          </w:rPr>
          <w:delText>ssid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 = </w:delText>
        </w:r>
        <w:r w:rsidDel="00066D0F">
          <w:rPr>
            <w:rFonts w:ascii="Times New Roman" w:eastAsia="宋体" w:hAnsi="Times New Roman" w:cs="Times New Roman"/>
            <w:color w:val="FF0000"/>
            <w:sz w:val="18"/>
            <w:szCs w:val="18"/>
          </w:rPr>
          <w:delText>""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;</w:delText>
        </w:r>
      </w:del>
    </w:p>
    <w:p w:rsidR="000A52CA" w:rsidDel="00066D0F" w:rsidRDefault="0000597C">
      <w:pPr>
        <w:ind w:firstLineChars="200" w:firstLine="360"/>
        <w:rPr>
          <w:del w:id="6383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384" w:author="lll" w:date="2022-07-23T17:06:00Z"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const char* password = </w:delText>
        </w:r>
        <w:r w:rsidDel="00066D0F">
          <w:rPr>
            <w:rFonts w:ascii="Times New Roman" w:eastAsia="宋体" w:hAnsi="Times New Roman" w:cs="Times New Roman"/>
            <w:color w:val="FF0000"/>
            <w:sz w:val="18"/>
            <w:szCs w:val="18"/>
          </w:rPr>
          <w:delText>""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;</w:delText>
        </w:r>
      </w:del>
    </w:p>
    <w:p w:rsidR="000A52CA" w:rsidDel="00066D0F" w:rsidRDefault="0000597C">
      <w:pPr>
        <w:ind w:firstLineChars="200" w:firstLine="360"/>
        <w:rPr>
          <w:del w:id="6385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386" w:author="lll" w:date="2022-07-23T17:06:00Z"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const char* </w:delText>
        </w:r>
        <w:r w:rsidDel="00066D0F">
          <w:rPr>
            <w:rFonts w:ascii="Times New Roman" w:eastAsia="宋体" w:hAnsi="Times New Roman" w:cs="Times New Roman"/>
            <w:color w:val="FF0000"/>
            <w:sz w:val="18"/>
            <w:szCs w:val="18"/>
          </w:rPr>
          <w:delText>mqtt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_server = </w:delText>
        </w:r>
        <w:r w:rsidDel="00066D0F">
          <w:rPr>
            <w:rFonts w:ascii="Times New Roman" w:eastAsia="宋体" w:hAnsi="Times New Roman" w:cs="Times New Roman"/>
            <w:color w:val="FF0000"/>
            <w:sz w:val="18"/>
            <w:szCs w:val="18"/>
          </w:rPr>
          <w:delText>""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;         //MQTT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服务器</w:delText>
        </w:r>
        <w:r w:rsidDel="00066D0F">
          <w:rPr>
            <w:rFonts w:ascii="Times New Roman" w:eastAsia="宋体" w:hAnsi="Times New Roman" w:cs="Times New Roman" w:hint="eastAsia"/>
            <w:color w:val="000000" w:themeColor="text1"/>
            <w:sz w:val="18"/>
            <w:szCs w:val="18"/>
          </w:rPr>
          <w:delText>端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地址</w:delText>
        </w:r>
      </w:del>
    </w:p>
    <w:p w:rsidR="000A52CA" w:rsidDel="00066D0F" w:rsidRDefault="0000597C">
      <w:pPr>
        <w:ind w:firstLineChars="200" w:firstLine="360"/>
        <w:rPr>
          <w:del w:id="6387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388" w:author="lll" w:date="2022-07-23T17:06:00Z"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const int </w:delText>
        </w:r>
        <w:r w:rsidDel="00066D0F">
          <w:rPr>
            <w:rFonts w:ascii="Times New Roman" w:eastAsia="宋体" w:hAnsi="Times New Roman" w:cs="Times New Roman"/>
            <w:color w:val="FF0000"/>
            <w:sz w:val="18"/>
            <w:szCs w:val="18"/>
          </w:rPr>
          <w:delText>mqtt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_server_port = 80;       //MQTT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服务器端口</w:delText>
        </w:r>
      </w:del>
    </w:p>
    <w:p w:rsidR="000A52CA" w:rsidDel="00066D0F" w:rsidRDefault="0000597C">
      <w:pPr>
        <w:ind w:firstLineChars="200" w:firstLine="360"/>
        <w:rPr>
          <w:del w:id="6389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390" w:author="lll" w:date="2022-07-23T17:06:00Z"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const char* TOPIC = </w:delText>
        </w:r>
        <w:r w:rsidDel="00066D0F">
          <w:rPr>
            <w:rFonts w:ascii="Times New Roman" w:eastAsia="宋体" w:hAnsi="Times New Roman" w:cs="Times New Roman"/>
            <w:color w:val="FF0000"/>
            <w:sz w:val="18"/>
            <w:szCs w:val="18"/>
          </w:rPr>
          <w:delText>""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;             //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订阅信息主题</w:delText>
        </w:r>
      </w:del>
    </w:p>
    <w:p w:rsidR="000A52CA" w:rsidDel="00066D0F" w:rsidRDefault="0000597C">
      <w:pPr>
        <w:ind w:firstLineChars="200" w:firstLine="360"/>
        <w:rPr>
          <w:del w:id="6391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392" w:author="lll" w:date="2022-07-23T17:06:00Z"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const char* client_id = </w:delText>
        </w:r>
        <w:r w:rsidDel="00066D0F">
          <w:rPr>
            <w:rFonts w:ascii="Times New Roman" w:eastAsia="宋体" w:hAnsi="Times New Roman" w:cs="Times New Roman"/>
            <w:color w:val="FF0000"/>
            <w:sz w:val="18"/>
            <w:szCs w:val="18"/>
          </w:rPr>
          <w:delText>""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;           //MQTT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客户端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ID</w:delText>
        </w:r>
      </w:del>
    </w:p>
    <w:p w:rsidR="000A52CA" w:rsidDel="00066D0F" w:rsidRDefault="0000597C">
      <w:pPr>
        <w:ind w:firstLineChars="200" w:firstLine="360"/>
        <w:rPr>
          <w:del w:id="6393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394" w:author="lll" w:date="2022-07-23T17:06:00Z">
        <w:r w:rsidDel="00066D0F">
          <w:rPr>
            <w:rFonts w:ascii="Times New Roman" w:eastAsia="宋体" w:hAnsi="Times New Roman" w:cs="Times New Roman"/>
            <w:color w:val="FF0000"/>
            <w:sz w:val="18"/>
            <w:szCs w:val="18"/>
          </w:rPr>
          <w:delText>WiFiClient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 </w:delText>
        </w:r>
        <w:r w:rsidDel="00066D0F">
          <w:rPr>
            <w:rFonts w:ascii="Times New Roman" w:eastAsia="宋体" w:hAnsi="Times New Roman" w:cs="Times New Roman"/>
            <w:color w:val="FF0000"/>
            <w:sz w:val="18"/>
            <w:szCs w:val="18"/>
          </w:rPr>
          <w:delText>espClient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;              //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定义</w:delText>
        </w:r>
        <w:r w:rsidDel="00066D0F">
          <w:rPr>
            <w:rFonts w:ascii="Times New Roman" w:eastAsia="宋体" w:hAnsi="Times New Roman" w:cs="Times New Roman"/>
            <w:color w:val="FF0000"/>
            <w:sz w:val="18"/>
            <w:szCs w:val="18"/>
          </w:rPr>
          <w:delText>wifiClient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实例</w:delText>
        </w:r>
      </w:del>
    </w:p>
    <w:p w:rsidR="000A52CA" w:rsidDel="00066D0F" w:rsidRDefault="0000597C">
      <w:pPr>
        <w:ind w:firstLineChars="200" w:firstLine="360"/>
        <w:rPr>
          <w:del w:id="6395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396" w:author="lll" w:date="2022-07-23T17:06:00Z">
        <w:r w:rsidDel="00066D0F">
          <w:rPr>
            <w:rFonts w:ascii="Times New Roman" w:eastAsia="宋体" w:hAnsi="Times New Roman" w:cs="Times New Roman"/>
            <w:color w:val="FF0000"/>
            <w:sz w:val="18"/>
            <w:szCs w:val="18"/>
          </w:rPr>
          <w:delText>PubSubClient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 client(</w:delText>
        </w:r>
        <w:r w:rsidDel="00066D0F">
          <w:rPr>
            <w:rFonts w:ascii="Times New Roman" w:eastAsia="宋体" w:hAnsi="Times New Roman" w:cs="Times New Roman"/>
            <w:color w:val="FF0000"/>
            <w:sz w:val="18"/>
            <w:szCs w:val="18"/>
          </w:rPr>
          <w:delText>espClient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);      //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定义</w:delText>
        </w:r>
        <w:r w:rsidDel="00066D0F">
          <w:rPr>
            <w:rFonts w:ascii="Times New Roman" w:eastAsia="宋体" w:hAnsi="Times New Roman" w:cs="Times New Roman"/>
            <w:color w:val="FF0000"/>
            <w:sz w:val="18"/>
            <w:szCs w:val="18"/>
          </w:rPr>
          <w:delText>PubSubClient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的实例</w:delText>
        </w:r>
      </w:del>
    </w:p>
    <w:p w:rsidR="000A52CA" w:rsidDel="00066D0F" w:rsidRDefault="0000597C">
      <w:pPr>
        <w:ind w:firstLineChars="200" w:firstLine="360"/>
        <w:rPr>
          <w:del w:id="6397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398" w:author="lll" w:date="2022-07-23T17:06:00Z"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long </w:delText>
        </w:r>
        <w:r w:rsidDel="00066D0F">
          <w:rPr>
            <w:rFonts w:ascii="Times New Roman" w:eastAsia="宋体" w:hAnsi="Times New Roman" w:cs="Times New Roman"/>
            <w:color w:val="FF0000"/>
            <w:sz w:val="18"/>
            <w:szCs w:val="18"/>
          </w:rPr>
          <w:delText>lastMsg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 = 0;                 //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记录上一次发送信息的时长</w:delText>
        </w:r>
      </w:del>
    </w:p>
    <w:p w:rsidR="000A52CA" w:rsidDel="00066D0F" w:rsidRDefault="0000597C">
      <w:pPr>
        <w:ind w:firstLineChars="200" w:firstLine="360"/>
        <w:rPr>
          <w:del w:id="6399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400" w:author="lll" w:date="2022-07-23T17:06:00Z"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void setup_wifi() {</w:delText>
        </w:r>
      </w:del>
    </w:p>
    <w:p w:rsidR="000A52CA" w:rsidDel="00066D0F" w:rsidRDefault="0000597C">
      <w:pPr>
        <w:ind w:firstLineChars="200" w:firstLine="360"/>
        <w:rPr>
          <w:del w:id="6401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402" w:author="lll" w:date="2022-07-23T17:06:00Z"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  Serial.</w:delText>
        </w:r>
        <w:r w:rsidDel="00066D0F">
          <w:rPr>
            <w:rFonts w:ascii="Times New Roman" w:eastAsia="宋体" w:hAnsi="Times New Roman" w:cs="Times New Roman"/>
            <w:color w:val="FF0000"/>
            <w:sz w:val="18"/>
            <w:szCs w:val="18"/>
          </w:rPr>
          <w:delText>println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();</w:delText>
        </w:r>
      </w:del>
    </w:p>
    <w:p w:rsidR="000A52CA" w:rsidDel="00066D0F" w:rsidRDefault="0000597C">
      <w:pPr>
        <w:ind w:firstLineChars="200" w:firstLine="360"/>
        <w:rPr>
          <w:del w:id="6403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404" w:author="lll" w:date="2022-07-23T17:06:00Z"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  Serial.print("Connecting to ");</w:delText>
        </w:r>
      </w:del>
    </w:p>
    <w:p w:rsidR="000A52CA" w:rsidDel="00066D0F" w:rsidRDefault="0000597C">
      <w:pPr>
        <w:ind w:firstLineChars="200" w:firstLine="360"/>
        <w:rPr>
          <w:del w:id="6405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406" w:author="lll" w:date="2022-07-23T17:06:00Z"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  Serial.</w:delText>
        </w:r>
        <w:r w:rsidDel="00066D0F">
          <w:rPr>
            <w:rFonts w:ascii="Times New Roman" w:eastAsia="宋体" w:hAnsi="Times New Roman" w:cs="Times New Roman"/>
            <w:color w:val="FF0000"/>
            <w:sz w:val="18"/>
            <w:szCs w:val="18"/>
          </w:rPr>
          <w:delText>println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(</w:delText>
        </w:r>
        <w:r w:rsidDel="00066D0F">
          <w:rPr>
            <w:rFonts w:ascii="Times New Roman" w:eastAsia="宋体" w:hAnsi="Times New Roman" w:cs="Times New Roman"/>
            <w:color w:val="FF0000"/>
            <w:sz w:val="18"/>
            <w:szCs w:val="18"/>
          </w:rPr>
          <w:delText>ssid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);</w:delText>
        </w:r>
      </w:del>
    </w:p>
    <w:p w:rsidR="000A52CA" w:rsidDel="00066D0F" w:rsidRDefault="0000597C">
      <w:pPr>
        <w:ind w:firstLineChars="200" w:firstLine="360"/>
        <w:rPr>
          <w:del w:id="6407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408" w:author="lll" w:date="2022-07-23T17:06:00Z"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  WiFi.begin(</w:delText>
        </w:r>
        <w:r w:rsidDel="00066D0F">
          <w:rPr>
            <w:rFonts w:ascii="Times New Roman" w:eastAsia="宋体" w:hAnsi="Times New Roman" w:cs="Times New Roman"/>
            <w:color w:val="FF0000"/>
            <w:sz w:val="18"/>
            <w:szCs w:val="18"/>
          </w:rPr>
          <w:delText>ssid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, password);</w:delText>
        </w:r>
      </w:del>
    </w:p>
    <w:p w:rsidR="000A52CA" w:rsidDel="00066D0F" w:rsidRDefault="0000597C">
      <w:pPr>
        <w:ind w:firstLineChars="200" w:firstLine="360"/>
        <w:rPr>
          <w:del w:id="6409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410" w:author="lll" w:date="2022-07-23T17:06:00Z"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  while (WiFi.status</w:delText>
        </w:r>
        <w:r w:rsidDel="00066D0F">
          <w:rPr>
            <w:rFonts w:ascii="Times New Roman" w:eastAsia="宋体" w:hAnsi="Times New Roman" w:cs="Times New Roman"/>
            <w:color w:val="FF00FF"/>
            <w:sz w:val="18"/>
            <w:szCs w:val="18"/>
          </w:rPr>
          <w:delText>(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) != WL_CONNECTED</w:delText>
        </w:r>
        <w:r w:rsidDel="00066D0F">
          <w:rPr>
            <w:rFonts w:ascii="Times New Roman" w:eastAsia="宋体" w:hAnsi="Times New Roman" w:cs="Times New Roman"/>
            <w:color w:val="FF00FF"/>
            <w:sz w:val="18"/>
            <w:szCs w:val="18"/>
          </w:rPr>
          <w:delText>)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 </w:delText>
        </w:r>
        <w:r w:rsidDel="00066D0F">
          <w:rPr>
            <w:rFonts w:ascii="Times New Roman" w:eastAsia="宋体" w:hAnsi="Times New Roman" w:cs="Times New Roman"/>
            <w:color w:val="FF00FF"/>
            <w:sz w:val="18"/>
            <w:szCs w:val="18"/>
          </w:rPr>
          <w:delText>{</w:delText>
        </w:r>
      </w:del>
    </w:p>
    <w:p w:rsidR="000A52CA" w:rsidDel="00066D0F" w:rsidRDefault="0000597C">
      <w:pPr>
        <w:ind w:firstLineChars="200" w:firstLine="360"/>
        <w:rPr>
          <w:del w:id="6411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412" w:author="lll" w:date="2022-07-23T17:06:00Z"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    delay(500);</w:delText>
        </w:r>
      </w:del>
    </w:p>
    <w:p w:rsidR="000A52CA" w:rsidDel="00066D0F" w:rsidRDefault="0000597C">
      <w:pPr>
        <w:ind w:firstLineChars="200" w:firstLine="360"/>
        <w:rPr>
          <w:del w:id="6413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414" w:author="lll" w:date="2022-07-23T17:06:00Z"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    Serial.print(".");</w:delText>
        </w:r>
      </w:del>
    </w:p>
    <w:p w:rsidR="000A52CA" w:rsidDel="00066D0F" w:rsidRDefault="0000597C">
      <w:pPr>
        <w:ind w:firstLineChars="200" w:firstLine="360"/>
        <w:rPr>
          <w:del w:id="6415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416" w:author="lll" w:date="2022-07-23T17:06:00Z"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  }</w:delText>
        </w:r>
      </w:del>
    </w:p>
    <w:p w:rsidR="000A52CA" w:rsidDel="00066D0F" w:rsidRDefault="0000597C">
      <w:pPr>
        <w:ind w:firstLineChars="200" w:firstLine="360"/>
        <w:rPr>
          <w:del w:id="6417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418" w:author="lll" w:date="2022-07-23T17:06:00Z"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  Serial.</w:delText>
        </w:r>
        <w:r w:rsidDel="00066D0F">
          <w:rPr>
            <w:rFonts w:ascii="Times New Roman" w:eastAsia="宋体" w:hAnsi="Times New Roman" w:cs="Times New Roman"/>
            <w:color w:val="FF0000"/>
            <w:sz w:val="18"/>
            <w:szCs w:val="18"/>
          </w:rPr>
          <w:delText>println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(</w:delText>
        </w:r>
        <w:r w:rsidDel="00066D0F">
          <w:rPr>
            <w:rFonts w:ascii="Times New Roman" w:eastAsia="宋体" w:hAnsi="Times New Roman" w:cs="Times New Roman"/>
            <w:color w:val="FF0000"/>
            <w:sz w:val="18"/>
            <w:szCs w:val="18"/>
          </w:rPr>
          <w:delText>""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);</w:delText>
        </w:r>
      </w:del>
    </w:p>
    <w:p w:rsidR="000A52CA" w:rsidDel="00066D0F" w:rsidRDefault="0000597C">
      <w:pPr>
        <w:ind w:firstLineChars="200" w:firstLine="360"/>
        <w:rPr>
          <w:del w:id="6419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420" w:author="lll" w:date="2022-07-23T17:06:00Z"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  Serial.</w:delText>
        </w:r>
        <w:r w:rsidDel="00066D0F">
          <w:rPr>
            <w:rFonts w:ascii="Times New Roman" w:eastAsia="宋体" w:hAnsi="Times New Roman" w:cs="Times New Roman"/>
            <w:color w:val="FF0000"/>
            <w:sz w:val="18"/>
            <w:szCs w:val="18"/>
          </w:rPr>
          <w:delText>println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("WiFi connected");</w:delText>
        </w:r>
      </w:del>
    </w:p>
    <w:p w:rsidR="000A52CA" w:rsidDel="00066D0F" w:rsidRDefault="0000597C">
      <w:pPr>
        <w:ind w:firstLineChars="200" w:firstLine="360"/>
        <w:rPr>
          <w:del w:id="6421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422" w:author="lll" w:date="2022-07-23T17:06:00Z"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  Serial.</w:delText>
        </w:r>
        <w:r w:rsidDel="00066D0F">
          <w:rPr>
            <w:rFonts w:ascii="Times New Roman" w:eastAsia="宋体" w:hAnsi="Times New Roman" w:cs="Times New Roman"/>
            <w:color w:val="FF0000"/>
            <w:sz w:val="18"/>
            <w:szCs w:val="18"/>
          </w:rPr>
          <w:delText>println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("IP address: ");</w:delText>
        </w:r>
      </w:del>
    </w:p>
    <w:p w:rsidR="000A52CA" w:rsidDel="00066D0F" w:rsidRDefault="0000597C">
      <w:pPr>
        <w:ind w:firstLineChars="200" w:firstLine="360"/>
        <w:rPr>
          <w:del w:id="6423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424" w:author="lll" w:date="2022-07-23T17:06:00Z"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  Serial.</w:delText>
        </w:r>
        <w:r w:rsidDel="00066D0F">
          <w:rPr>
            <w:rFonts w:ascii="Times New Roman" w:eastAsia="宋体" w:hAnsi="Times New Roman" w:cs="Times New Roman"/>
            <w:color w:val="FF0000"/>
            <w:sz w:val="18"/>
            <w:szCs w:val="18"/>
          </w:rPr>
          <w:delText>println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(WiFi.</w:delText>
        </w:r>
        <w:r w:rsidDel="00066D0F">
          <w:rPr>
            <w:rFonts w:ascii="Times New Roman" w:eastAsia="宋体" w:hAnsi="Times New Roman" w:cs="Times New Roman"/>
            <w:color w:val="FF0000"/>
            <w:sz w:val="18"/>
            <w:szCs w:val="18"/>
          </w:rPr>
          <w:delText>localIP</w:delText>
        </w:r>
        <w:r w:rsidDel="00066D0F">
          <w:rPr>
            <w:rFonts w:ascii="Times New Roman" w:eastAsia="宋体" w:hAnsi="Times New Roman" w:cs="Times New Roman"/>
            <w:color w:val="FF00FF"/>
            <w:sz w:val="18"/>
            <w:szCs w:val="18"/>
          </w:rPr>
          <w:delText>(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)</w:delText>
        </w:r>
        <w:r w:rsidDel="00066D0F">
          <w:rPr>
            <w:rFonts w:ascii="Times New Roman" w:eastAsia="宋体" w:hAnsi="Times New Roman" w:cs="Times New Roman"/>
            <w:color w:val="FF00FF"/>
            <w:sz w:val="18"/>
            <w:szCs w:val="18"/>
          </w:rPr>
          <w:delText>)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;</w:delText>
        </w:r>
      </w:del>
    </w:p>
    <w:p w:rsidR="000A52CA" w:rsidDel="00066D0F" w:rsidRDefault="0000597C">
      <w:pPr>
        <w:ind w:firstLineChars="200" w:firstLine="360"/>
        <w:rPr>
          <w:del w:id="6425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426" w:author="lll" w:date="2022-07-23T17:06:00Z">
        <w:r w:rsidDel="00066D0F">
          <w:rPr>
            <w:rFonts w:ascii="Times New Roman" w:eastAsia="宋体" w:hAnsi="Times New Roman" w:cs="Times New Roman"/>
            <w:color w:val="FF00FF"/>
            <w:sz w:val="18"/>
            <w:szCs w:val="18"/>
          </w:rPr>
          <w:delText>}</w:delText>
        </w:r>
      </w:del>
    </w:p>
    <w:p w:rsidR="000A52CA" w:rsidDel="00066D0F" w:rsidRDefault="0000597C">
      <w:pPr>
        <w:ind w:firstLineChars="200" w:firstLine="360"/>
        <w:rPr>
          <w:del w:id="6427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428" w:author="lll" w:date="2022-07-23T17:06:00Z"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void callback(char* topic, byte* payload, unsigned int length)</w:delText>
        </w:r>
      </w:del>
    </w:p>
    <w:p w:rsidR="000A52CA" w:rsidDel="00066D0F" w:rsidRDefault="0000597C">
      <w:pPr>
        <w:ind w:firstLineChars="200" w:firstLine="360"/>
        <w:rPr>
          <w:del w:id="6429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430" w:author="lll" w:date="2022-07-23T17:06:00Z"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{</w:delText>
        </w:r>
      </w:del>
    </w:p>
    <w:p w:rsidR="000A52CA" w:rsidDel="00066D0F" w:rsidRDefault="0000597C">
      <w:pPr>
        <w:ind w:firstLineChars="200" w:firstLine="360"/>
        <w:rPr>
          <w:del w:id="6431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432" w:author="lll" w:date="2022-07-23T17:06:00Z"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  Serial.print("Message arrived [");</w:delText>
        </w:r>
      </w:del>
    </w:p>
    <w:p w:rsidR="000A52CA" w:rsidDel="00066D0F" w:rsidRDefault="0000597C">
      <w:pPr>
        <w:ind w:firstLineChars="200" w:firstLine="360"/>
        <w:rPr>
          <w:del w:id="6433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434" w:author="lll" w:date="2022-07-23T17:06:00Z"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  Serial.print(topic);   //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打印主题信息</w:delText>
        </w:r>
      </w:del>
    </w:p>
    <w:p w:rsidR="000A52CA" w:rsidDel="00066D0F" w:rsidRDefault="0000597C">
      <w:pPr>
        <w:ind w:firstLineChars="200" w:firstLine="360"/>
        <w:rPr>
          <w:del w:id="6435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436" w:author="lll" w:date="2022-07-23T17:06:00Z"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  Serial.print("] ");</w:delText>
        </w:r>
      </w:del>
    </w:p>
    <w:p w:rsidR="000A52CA" w:rsidDel="00066D0F" w:rsidRDefault="0000597C">
      <w:pPr>
        <w:ind w:firstLineChars="200" w:firstLine="360"/>
        <w:rPr>
          <w:del w:id="6437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438" w:author="lll" w:date="2022-07-23T17:06:00Z"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  for (int i = 0; i &lt; length; i++) </w:delText>
        </w:r>
        <w:r w:rsidDel="00066D0F">
          <w:rPr>
            <w:rFonts w:ascii="Times New Roman" w:eastAsia="宋体" w:hAnsi="Times New Roman" w:cs="Times New Roman"/>
            <w:color w:val="FF00FF"/>
            <w:sz w:val="18"/>
            <w:szCs w:val="18"/>
          </w:rPr>
          <w:delText>{</w:delText>
        </w:r>
      </w:del>
    </w:p>
    <w:p w:rsidR="000A52CA" w:rsidDel="00066D0F" w:rsidRDefault="0000597C">
      <w:pPr>
        <w:ind w:firstLineChars="200" w:firstLine="360"/>
        <w:rPr>
          <w:del w:id="6439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440" w:author="lll" w:date="2022-07-23T17:06:00Z"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    Serial.print(</w:delText>
        </w:r>
        <w:r w:rsidDel="00066D0F">
          <w:rPr>
            <w:rFonts w:ascii="Times New Roman" w:eastAsia="宋体" w:hAnsi="Times New Roman" w:cs="Times New Roman"/>
            <w:color w:val="FF00FF"/>
            <w:sz w:val="18"/>
            <w:szCs w:val="18"/>
          </w:rPr>
          <w:delText>(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char)payload[i]</w:delText>
        </w:r>
        <w:r w:rsidDel="00066D0F">
          <w:rPr>
            <w:rFonts w:ascii="Times New Roman" w:eastAsia="宋体" w:hAnsi="Times New Roman" w:cs="Times New Roman"/>
            <w:color w:val="FF00FF"/>
            <w:sz w:val="18"/>
            <w:szCs w:val="18"/>
          </w:rPr>
          <w:delText>)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; //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打印主题内容</w:delText>
        </w:r>
      </w:del>
    </w:p>
    <w:p w:rsidR="000A52CA" w:rsidDel="00066D0F" w:rsidRDefault="0000597C">
      <w:pPr>
        <w:ind w:firstLineChars="200" w:firstLine="360"/>
        <w:rPr>
          <w:del w:id="6441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442" w:author="lll" w:date="2022-07-23T17:06:00Z"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  }</w:delText>
        </w:r>
      </w:del>
    </w:p>
    <w:p w:rsidR="000A52CA" w:rsidDel="00066D0F" w:rsidRDefault="0000597C">
      <w:pPr>
        <w:ind w:firstLineChars="200" w:firstLine="360"/>
        <w:rPr>
          <w:del w:id="6443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444" w:author="lll" w:date="2022-07-23T17:06:00Z"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  Serial.</w:delText>
        </w:r>
        <w:r w:rsidDel="00066D0F">
          <w:rPr>
            <w:rFonts w:ascii="Times New Roman" w:eastAsia="宋体" w:hAnsi="Times New Roman" w:cs="Times New Roman"/>
            <w:color w:val="FF0000"/>
            <w:sz w:val="18"/>
            <w:szCs w:val="18"/>
          </w:rPr>
          <w:delText>println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();</w:delText>
        </w:r>
      </w:del>
    </w:p>
    <w:p w:rsidR="000A52CA" w:rsidDel="00066D0F" w:rsidRDefault="0000597C">
      <w:pPr>
        <w:ind w:firstLineChars="200" w:firstLine="360"/>
        <w:rPr>
          <w:del w:id="6445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446" w:author="lll" w:date="2022-07-23T17:06:00Z">
        <w:r w:rsidDel="00066D0F">
          <w:rPr>
            <w:rFonts w:ascii="Times New Roman" w:eastAsia="宋体" w:hAnsi="Times New Roman" w:cs="Times New Roman"/>
            <w:color w:val="FF00FF"/>
            <w:sz w:val="18"/>
            <w:szCs w:val="18"/>
          </w:rPr>
          <w:delText>}</w:delText>
        </w:r>
      </w:del>
    </w:p>
    <w:p w:rsidR="000A52CA" w:rsidDel="00066D0F" w:rsidRDefault="0000597C">
      <w:pPr>
        <w:ind w:firstLineChars="200" w:firstLine="360"/>
        <w:rPr>
          <w:del w:id="6447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448" w:author="lll" w:date="2022-07-23T17:06:00Z"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void reconnect() </w:delText>
        </w:r>
      </w:del>
    </w:p>
    <w:p w:rsidR="000A52CA" w:rsidDel="00066D0F" w:rsidRDefault="0000597C">
      <w:pPr>
        <w:ind w:firstLineChars="200" w:firstLine="360"/>
        <w:rPr>
          <w:del w:id="6449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450" w:author="lll" w:date="2022-07-23T17:06:00Z"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{</w:delText>
        </w:r>
      </w:del>
    </w:p>
    <w:p w:rsidR="000A52CA" w:rsidDel="00066D0F" w:rsidRDefault="0000597C">
      <w:pPr>
        <w:ind w:firstLineChars="200" w:firstLine="360"/>
        <w:rPr>
          <w:del w:id="6451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452" w:author="lll" w:date="2022-07-23T17:06:00Z"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  while (</w:delText>
        </w:r>
        <w:r w:rsidDel="00066D0F">
          <w:rPr>
            <w:rFonts w:ascii="Times New Roman" w:eastAsia="宋体" w:hAnsi="Times New Roman" w:cs="Times New Roman"/>
            <w:color w:val="FF00FF"/>
            <w:sz w:val="18"/>
            <w:szCs w:val="18"/>
          </w:rPr>
          <w:delText>!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client.connected</w:delText>
        </w:r>
        <w:r w:rsidDel="00066D0F">
          <w:rPr>
            <w:rFonts w:ascii="Times New Roman" w:eastAsia="宋体" w:hAnsi="Times New Roman" w:cs="Times New Roman"/>
            <w:color w:val="FF00FF"/>
            <w:sz w:val="18"/>
            <w:szCs w:val="18"/>
          </w:rPr>
          <w:delText>(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)</w:delText>
        </w:r>
        <w:r w:rsidDel="00066D0F">
          <w:rPr>
            <w:rFonts w:ascii="Times New Roman" w:eastAsia="宋体" w:hAnsi="Times New Roman" w:cs="Times New Roman"/>
            <w:color w:val="FF00FF"/>
            <w:sz w:val="18"/>
            <w:szCs w:val="18"/>
          </w:rPr>
          <w:delText>)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 </w:delText>
        </w:r>
        <w:r w:rsidDel="00066D0F">
          <w:rPr>
            <w:rFonts w:ascii="Times New Roman" w:eastAsia="宋体" w:hAnsi="Times New Roman" w:cs="Times New Roman"/>
            <w:color w:val="FF00FF"/>
            <w:sz w:val="18"/>
            <w:szCs w:val="18"/>
          </w:rPr>
          <w:delText>{</w:delText>
        </w:r>
      </w:del>
    </w:p>
    <w:p w:rsidR="000A52CA" w:rsidDel="00066D0F" w:rsidRDefault="0000597C">
      <w:pPr>
        <w:ind w:firstLineChars="200" w:firstLine="360"/>
        <w:rPr>
          <w:del w:id="6453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454" w:author="lll" w:date="2022-07-23T17:06:00Z"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    Serial.print("Attempting MQTT connection.</w:delText>
        </w:r>
        <w:r w:rsidDel="00066D0F">
          <w:rPr>
            <w:rFonts w:ascii="Times New Roman" w:eastAsia="宋体" w:hAnsi="Times New Roman" w:cs="Times New Roman"/>
            <w:color w:val="FF00FF"/>
            <w:sz w:val="18"/>
            <w:szCs w:val="18"/>
          </w:rPr>
          <w:delText>..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");</w:delText>
        </w:r>
      </w:del>
    </w:p>
    <w:p w:rsidR="000A52CA" w:rsidDel="00066D0F" w:rsidRDefault="0000597C">
      <w:pPr>
        <w:ind w:firstLineChars="200" w:firstLine="360"/>
        <w:rPr>
          <w:del w:id="6455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456" w:author="lll" w:date="2022-07-23T17:06:00Z"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    if (client.connect</w:delText>
        </w:r>
        <w:r w:rsidDel="00066D0F">
          <w:rPr>
            <w:rFonts w:ascii="Times New Roman" w:eastAsia="宋体" w:hAnsi="Times New Roman" w:cs="Times New Roman"/>
            <w:color w:val="FF00FF"/>
            <w:sz w:val="18"/>
            <w:szCs w:val="18"/>
          </w:rPr>
          <w:delText>(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client_id)</w:delText>
        </w:r>
        <w:r w:rsidDel="00066D0F">
          <w:rPr>
            <w:rFonts w:ascii="Times New Roman" w:eastAsia="宋体" w:hAnsi="Times New Roman" w:cs="Times New Roman"/>
            <w:color w:val="FF00FF"/>
            <w:sz w:val="18"/>
            <w:szCs w:val="18"/>
          </w:rPr>
          <w:delText>)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 </w:delText>
        </w:r>
        <w:r w:rsidDel="00066D0F">
          <w:rPr>
            <w:rFonts w:ascii="Times New Roman" w:eastAsia="宋体" w:hAnsi="Times New Roman" w:cs="Times New Roman"/>
            <w:color w:val="FF00FF"/>
            <w:sz w:val="18"/>
            <w:szCs w:val="18"/>
          </w:rPr>
          <w:delText>{</w:delText>
        </w:r>
      </w:del>
    </w:p>
    <w:p w:rsidR="000A52CA" w:rsidDel="00066D0F" w:rsidRDefault="0000597C">
      <w:pPr>
        <w:ind w:firstLineChars="200" w:firstLine="360"/>
        <w:rPr>
          <w:del w:id="6457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458" w:author="lll" w:date="2022-07-23T17:06:00Z"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      Serial.</w:delText>
        </w:r>
        <w:r w:rsidDel="00066D0F">
          <w:rPr>
            <w:rFonts w:ascii="Times New Roman" w:eastAsia="宋体" w:hAnsi="Times New Roman" w:cs="Times New Roman"/>
            <w:color w:val="FF0000"/>
            <w:sz w:val="18"/>
            <w:szCs w:val="18"/>
          </w:rPr>
          <w:delText>println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("connected");</w:delText>
        </w:r>
      </w:del>
    </w:p>
    <w:p w:rsidR="000A52CA" w:rsidDel="00066D0F" w:rsidRDefault="0000597C">
      <w:pPr>
        <w:ind w:firstLineChars="200" w:firstLine="360"/>
        <w:rPr>
          <w:del w:id="6459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460" w:author="lll" w:date="2022-07-23T17:06:00Z"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      // 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连接成功时订阅主题</w:delText>
        </w:r>
      </w:del>
    </w:p>
    <w:p w:rsidR="000A52CA" w:rsidDel="00066D0F" w:rsidRDefault="0000597C">
      <w:pPr>
        <w:ind w:firstLineChars="200" w:firstLine="360"/>
        <w:rPr>
          <w:del w:id="6461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462" w:author="lll" w:date="2022-07-23T17:06:00Z"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      client.subscribe(TOPIC);</w:delText>
        </w:r>
      </w:del>
    </w:p>
    <w:p w:rsidR="000A52CA" w:rsidDel="00066D0F" w:rsidRDefault="0000597C">
      <w:pPr>
        <w:ind w:firstLineChars="200" w:firstLine="360"/>
        <w:rPr>
          <w:del w:id="6463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464" w:author="lll" w:date="2022-07-23T17:06:00Z"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    } else {</w:delText>
        </w:r>
      </w:del>
    </w:p>
    <w:p w:rsidR="000A52CA" w:rsidDel="00066D0F" w:rsidRDefault="0000597C">
      <w:pPr>
        <w:ind w:firstLineChars="200" w:firstLine="360"/>
        <w:rPr>
          <w:del w:id="6465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466" w:author="lll" w:date="2022-07-23T17:06:00Z"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      Serial.print("failed, rc=");</w:delText>
        </w:r>
      </w:del>
    </w:p>
    <w:p w:rsidR="000A52CA" w:rsidDel="00066D0F" w:rsidRDefault="0000597C">
      <w:pPr>
        <w:ind w:firstLineChars="200" w:firstLine="360"/>
        <w:rPr>
          <w:del w:id="6467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468" w:author="lll" w:date="2022-07-23T17:06:00Z"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      Serial.print(client.state</w:delText>
        </w:r>
        <w:r w:rsidDel="00066D0F">
          <w:rPr>
            <w:rFonts w:ascii="Times New Roman" w:eastAsia="宋体" w:hAnsi="Times New Roman" w:cs="Times New Roman"/>
            <w:color w:val="FF00FF"/>
            <w:sz w:val="18"/>
            <w:szCs w:val="18"/>
          </w:rPr>
          <w:delText>(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)</w:delText>
        </w:r>
        <w:r w:rsidDel="00066D0F">
          <w:rPr>
            <w:rFonts w:ascii="Times New Roman" w:eastAsia="宋体" w:hAnsi="Times New Roman" w:cs="Times New Roman"/>
            <w:color w:val="FF00FF"/>
            <w:sz w:val="18"/>
            <w:szCs w:val="18"/>
          </w:rPr>
          <w:delText>)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;</w:delText>
        </w:r>
      </w:del>
    </w:p>
    <w:p w:rsidR="000A52CA" w:rsidDel="00066D0F" w:rsidRDefault="0000597C">
      <w:pPr>
        <w:ind w:firstLineChars="200" w:firstLine="360"/>
        <w:rPr>
          <w:del w:id="6469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470" w:author="lll" w:date="2022-07-23T17:06:00Z"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      Serial.</w:delText>
        </w:r>
        <w:r w:rsidDel="00066D0F">
          <w:rPr>
            <w:rFonts w:ascii="Times New Roman" w:eastAsia="宋体" w:hAnsi="Times New Roman" w:cs="Times New Roman"/>
            <w:color w:val="FF0000"/>
            <w:sz w:val="18"/>
            <w:szCs w:val="18"/>
          </w:rPr>
          <w:delText>println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(" try again in 5 seconds");</w:delText>
        </w:r>
      </w:del>
    </w:p>
    <w:p w:rsidR="000A52CA" w:rsidDel="00066D0F" w:rsidRDefault="0000597C">
      <w:pPr>
        <w:ind w:firstLineChars="200" w:firstLine="360"/>
        <w:rPr>
          <w:del w:id="6471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472" w:author="lll" w:date="2022-07-23T17:06:00Z"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      // Wait 5 seconds before retrying</w:delText>
        </w:r>
      </w:del>
    </w:p>
    <w:p w:rsidR="000A52CA" w:rsidDel="00066D0F" w:rsidRDefault="0000597C">
      <w:pPr>
        <w:ind w:firstLineChars="200" w:firstLine="360"/>
        <w:rPr>
          <w:del w:id="6473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474" w:author="lll" w:date="2022-07-23T17:06:00Z"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      delay(5000);</w:delText>
        </w:r>
      </w:del>
    </w:p>
    <w:p w:rsidR="000A52CA" w:rsidDel="00066D0F" w:rsidRDefault="0000597C">
      <w:pPr>
        <w:ind w:firstLineChars="200" w:firstLine="360"/>
        <w:rPr>
          <w:del w:id="6475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476" w:author="lll" w:date="2022-07-23T17:06:00Z"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    }</w:delText>
        </w:r>
      </w:del>
    </w:p>
    <w:p w:rsidR="000A52CA" w:rsidDel="00066D0F" w:rsidRDefault="0000597C">
      <w:pPr>
        <w:ind w:firstLineChars="200" w:firstLine="360"/>
        <w:rPr>
          <w:del w:id="6477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478" w:author="lll" w:date="2022-07-23T17:06:00Z"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  </w:delText>
        </w:r>
        <w:r w:rsidDel="00066D0F">
          <w:rPr>
            <w:rFonts w:ascii="Times New Roman" w:eastAsia="宋体" w:hAnsi="Times New Roman" w:cs="Times New Roman"/>
            <w:color w:val="FF00FF"/>
            <w:sz w:val="18"/>
            <w:szCs w:val="18"/>
          </w:rPr>
          <w:delText>}</w:delText>
        </w:r>
      </w:del>
    </w:p>
    <w:p w:rsidR="000A52CA" w:rsidDel="00066D0F" w:rsidRDefault="0000597C">
      <w:pPr>
        <w:ind w:firstLineChars="200" w:firstLine="360"/>
        <w:rPr>
          <w:del w:id="6479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480" w:author="lll" w:date="2022-07-23T17:06:00Z">
        <w:r w:rsidDel="00066D0F">
          <w:rPr>
            <w:rFonts w:ascii="Times New Roman" w:eastAsia="宋体" w:hAnsi="Times New Roman" w:cs="Times New Roman"/>
            <w:color w:val="FF00FF"/>
            <w:sz w:val="18"/>
            <w:szCs w:val="18"/>
          </w:rPr>
          <w:delText>}</w:delText>
        </w:r>
      </w:del>
    </w:p>
    <w:p w:rsidR="000A52CA" w:rsidDel="00066D0F" w:rsidRDefault="0000597C">
      <w:pPr>
        <w:ind w:firstLineChars="200" w:firstLine="360"/>
        <w:rPr>
          <w:del w:id="6481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482" w:author="lll" w:date="2022-07-23T17:06:00Z"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void setup()</w:delText>
        </w:r>
      </w:del>
    </w:p>
    <w:p w:rsidR="000A52CA" w:rsidDel="00066D0F" w:rsidRDefault="0000597C">
      <w:pPr>
        <w:ind w:firstLineChars="200" w:firstLine="360"/>
        <w:rPr>
          <w:del w:id="6483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484" w:author="lll" w:date="2022-07-23T17:06:00Z"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{</w:delText>
        </w:r>
      </w:del>
    </w:p>
    <w:p w:rsidR="000A52CA" w:rsidDel="00066D0F" w:rsidRDefault="0000597C">
      <w:pPr>
        <w:ind w:firstLineChars="200" w:firstLine="360"/>
        <w:rPr>
          <w:del w:id="6485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486" w:author="lll" w:date="2022-07-23T17:06:00Z"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  Serial.begin(115200); </w:delText>
        </w:r>
      </w:del>
    </w:p>
    <w:p w:rsidR="000A52CA" w:rsidDel="00066D0F" w:rsidRDefault="0000597C">
      <w:pPr>
        <w:ind w:firstLineChars="200" w:firstLine="360"/>
        <w:rPr>
          <w:del w:id="6487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488" w:author="lll" w:date="2022-07-23T17:06:00Z"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  setup_wifi();                               //WiFi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初始化</w:delText>
        </w:r>
      </w:del>
    </w:p>
    <w:p w:rsidR="000A52CA" w:rsidDel="00066D0F" w:rsidRDefault="0000597C">
      <w:pPr>
        <w:ind w:firstLineChars="200" w:firstLine="360"/>
        <w:rPr>
          <w:del w:id="6489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490" w:author="lll" w:date="2022-07-23T17:06:00Z"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  client.</w:delText>
        </w:r>
        <w:r w:rsidDel="00066D0F">
          <w:rPr>
            <w:rFonts w:ascii="Times New Roman" w:eastAsia="宋体" w:hAnsi="Times New Roman" w:cs="Times New Roman"/>
            <w:color w:val="FF0000"/>
            <w:sz w:val="18"/>
            <w:szCs w:val="18"/>
          </w:rPr>
          <w:delText>setServer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(</w:delText>
        </w:r>
        <w:r w:rsidDel="00066D0F">
          <w:rPr>
            <w:rFonts w:ascii="Times New Roman" w:eastAsia="宋体" w:hAnsi="Times New Roman" w:cs="Times New Roman"/>
            <w:color w:val="FF0000"/>
            <w:sz w:val="18"/>
            <w:szCs w:val="18"/>
          </w:rPr>
          <w:delText>mqtt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_server, </w:delText>
        </w:r>
        <w:r w:rsidDel="00066D0F">
          <w:rPr>
            <w:rFonts w:ascii="Times New Roman" w:eastAsia="宋体" w:hAnsi="Times New Roman" w:cs="Times New Roman"/>
            <w:color w:val="FF0000"/>
            <w:sz w:val="18"/>
            <w:szCs w:val="18"/>
          </w:rPr>
          <w:delText>mqtt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_server_port);   //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设定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MQTT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服务器</w:delText>
        </w:r>
        <w:r w:rsidDel="00066D0F">
          <w:rPr>
            <w:rFonts w:ascii="Times New Roman" w:eastAsia="宋体" w:hAnsi="Times New Roman" w:cs="Times New Roman" w:hint="eastAsia"/>
            <w:color w:val="000000" w:themeColor="text1"/>
            <w:sz w:val="18"/>
            <w:szCs w:val="18"/>
          </w:rPr>
          <w:delText>端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与使用的端口</w:delText>
        </w:r>
      </w:del>
    </w:p>
    <w:p w:rsidR="000A52CA" w:rsidDel="00066D0F" w:rsidRDefault="0000597C">
      <w:pPr>
        <w:ind w:firstLineChars="200" w:firstLine="360"/>
        <w:rPr>
          <w:del w:id="6491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492" w:author="lll" w:date="2022-07-23T17:06:00Z"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  client.</w:delText>
        </w:r>
        <w:r w:rsidDel="00066D0F">
          <w:rPr>
            <w:rFonts w:ascii="Times New Roman" w:eastAsia="宋体" w:hAnsi="Times New Roman" w:cs="Times New Roman"/>
            <w:color w:val="FF0000"/>
            <w:sz w:val="18"/>
            <w:szCs w:val="18"/>
          </w:rPr>
          <w:delText>setCallback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(callback);                  //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设定回调函数</w:delText>
        </w:r>
      </w:del>
    </w:p>
    <w:p w:rsidR="000A52CA" w:rsidDel="00066D0F" w:rsidRDefault="0000597C">
      <w:pPr>
        <w:ind w:firstLineChars="200" w:firstLine="360"/>
        <w:rPr>
          <w:del w:id="6493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494" w:author="lll" w:date="2022-07-23T17:06:00Z"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}</w:delText>
        </w:r>
      </w:del>
    </w:p>
    <w:p w:rsidR="000A52CA" w:rsidDel="00066D0F" w:rsidRDefault="0000597C">
      <w:pPr>
        <w:ind w:firstLineChars="200" w:firstLine="360"/>
        <w:rPr>
          <w:del w:id="6495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496" w:author="lll" w:date="2022-07-23T17:06:00Z"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void loop() </w:delText>
        </w:r>
      </w:del>
    </w:p>
    <w:p w:rsidR="000A52CA" w:rsidDel="00066D0F" w:rsidRDefault="0000597C">
      <w:pPr>
        <w:ind w:firstLineChars="200" w:firstLine="360"/>
        <w:rPr>
          <w:del w:id="6497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498" w:author="lll" w:date="2022-07-23T17:06:00Z"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{</w:delText>
        </w:r>
      </w:del>
    </w:p>
    <w:p w:rsidR="000A52CA" w:rsidDel="00066D0F" w:rsidRDefault="0000597C">
      <w:pPr>
        <w:ind w:firstLineChars="200" w:firstLine="360"/>
        <w:rPr>
          <w:del w:id="6499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500" w:author="lll" w:date="2022-07-23T17:06:00Z"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  if (</w:delText>
        </w:r>
        <w:r w:rsidDel="00066D0F">
          <w:rPr>
            <w:rFonts w:ascii="Times New Roman" w:eastAsia="宋体" w:hAnsi="Times New Roman" w:cs="Times New Roman"/>
            <w:color w:val="FF00FF"/>
            <w:sz w:val="18"/>
            <w:szCs w:val="18"/>
          </w:rPr>
          <w:delText>!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client.connected</w:delText>
        </w:r>
        <w:r w:rsidDel="00066D0F">
          <w:rPr>
            <w:rFonts w:ascii="Times New Roman" w:eastAsia="宋体" w:hAnsi="Times New Roman" w:cs="Times New Roman"/>
            <w:color w:val="FF00FF"/>
            <w:sz w:val="18"/>
            <w:szCs w:val="18"/>
          </w:rPr>
          <w:delText>(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)</w:delText>
        </w:r>
        <w:r w:rsidDel="00066D0F">
          <w:rPr>
            <w:rFonts w:ascii="Times New Roman" w:eastAsia="宋体" w:hAnsi="Times New Roman" w:cs="Times New Roman"/>
            <w:color w:val="FF00FF"/>
            <w:sz w:val="18"/>
            <w:szCs w:val="18"/>
          </w:rPr>
          <w:delText>)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 </w:delText>
        </w:r>
        <w:r w:rsidDel="00066D0F">
          <w:rPr>
            <w:rFonts w:ascii="Times New Roman" w:eastAsia="宋体" w:hAnsi="Times New Roman" w:cs="Times New Roman"/>
            <w:color w:val="FF00FF"/>
            <w:sz w:val="18"/>
            <w:szCs w:val="18"/>
          </w:rPr>
          <w:delText>{</w:delText>
        </w:r>
      </w:del>
    </w:p>
    <w:p w:rsidR="000A52CA" w:rsidDel="00066D0F" w:rsidRDefault="0000597C">
      <w:pPr>
        <w:ind w:firstLineChars="200" w:firstLine="360"/>
        <w:rPr>
          <w:del w:id="6501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502" w:author="lll" w:date="2022-07-23T17:06:00Z"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    reconnect();</w:delText>
        </w:r>
      </w:del>
    </w:p>
    <w:p w:rsidR="000A52CA" w:rsidDel="00066D0F" w:rsidRDefault="0000597C">
      <w:pPr>
        <w:ind w:firstLineChars="200" w:firstLine="360"/>
        <w:rPr>
          <w:del w:id="6503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504" w:author="lll" w:date="2022-07-23T17:06:00Z"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  }</w:delText>
        </w:r>
      </w:del>
    </w:p>
    <w:p w:rsidR="000A52CA" w:rsidDel="00066D0F" w:rsidRDefault="0000597C">
      <w:pPr>
        <w:ind w:firstLineChars="200" w:firstLine="360"/>
        <w:rPr>
          <w:del w:id="6505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506" w:author="lll" w:date="2022-07-23T17:06:00Z"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  client.loop();</w:delText>
        </w:r>
      </w:del>
    </w:p>
    <w:p w:rsidR="000A52CA" w:rsidDel="00066D0F" w:rsidRDefault="0000597C">
      <w:pPr>
        <w:ind w:firstLineChars="200" w:firstLine="360"/>
        <w:rPr>
          <w:del w:id="6507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508" w:author="lll" w:date="2022-07-23T17:06:00Z"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  long now = </w:delText>
        </w:r>
        <w:r w:rsidDel="00066D0F">
          <w:rPr>
            <w:rFonts w:ascii="Times New Roman" w:eastAsia="宋体" w:hAnsi="Times New Roman" w:cs="Times New Roman"/>
            <w:color w:val="FF0000"/>
            <w:sz w:val="18"/>
            <w:szCs w:val="18"/>
          </w:rPr>
          <w:delText>millis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();</w:delText>
        </w:r>
      </w:del>
    </w:p>
    <w:p w:rsidR="000A52CA" w:rsidDel="00066D0F" w:rsidRDefault="0000597C">
      <w:pPr>
        <w:ind w:firstLineChars="200" w:firstLine="360"/>
        <w:rPr>
          <w:del w:id="6509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510" w:author="lll" w:date="2022-07-23T17:06:00Z"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  if (now - </w:delText>
        </w:r>
        <w:r w:rsidDel="00066D0F">
          <w:rPr>
            <w:rFonts w:ascii="Times New Roman" w:eastAsia="宋体" w:hAnsi="Times New Roman" w:cs="Times New Roman"/>
            <w:color w:val="FF0000"/>
            <w:sz w:val="18"/>
            <w:szCs w:val="18"/>
          </w:rPr>
          <w:delText>lastMsg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 &gt; 2000) {</w:delText>
        </w:r>
      </w:del>
    </w:p>
    <w:p w:rsidR="000A52CA" w:rsidDel="00066D0F" w:rsidRDefault="0000597C">
      <w:pPr>
        <w:ind w:firstLineChars="200" w:firstLine="360"/>
        <w:rPr>
          <w:del w:id="6511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512" w:author="lll" w:date="2022-07-23T17:06:00Z"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    </w:delText>
        </w:r>
        <w:r w:rsidDel="00066D0F">
          <w:rPr>
            <w:rFonts w:ascii="Times New Roman" w:eastAsia="宋体" w:hAnsi="Times New Roman" w:cs="Times New Roman"/>
            <w:color w:val="FF0000"/>
            <w:sz w:val="18"/>
            <w:szCs w:val="18"/>
          </w:rPr>
          <w:delText>lastMsg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 = now;</w:delText>
        </w:r>
      </w:del>
    </w:p>
    <w:p w:rsidR="000A52CA" w:rsidDel="00066D0F" w:rsidRDefault="0000597C">
      <w:pPr>
        <w:ind w:firstLineChars="200" w:firstLine="360"/>
        <w:rPr>
          <w:del w:id="6513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514" w:author="lll" w:date="2022-07-23T17:06:00Z"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    client.publish(</w:delText>
        </w:r>
        <w:r w:rsidDel="00066D0F">
          <w:rPr>
            <w:rFonts w:ascii="Times New Roman" w:eastAsia="宋体" w:hAnsi="Times New Roman" w:cs="Times New Roman"/>
            <w:color w:val="FF0000"/>
            <w:sz w:val="18"/>
            <w:szCs w:val="18"/>
          </w:rPr>
          <w:delText>""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, </w:delText>
        </w:r>
        <w:r w:rsidDel="00066D0F">
          <w:rPr>
            <w:rFonts w:ascii="Times New Roman" w:eastAsia="宋体" w:hAnsi="Times New Roman" w:cs="Times New Roman"/>
            <w:color w:val="FF0000"/>
            <w:sz w:val="18"/>
            <w:szCs w:val="18"/>
          </w:rPr>
          <w:delText>""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);    //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地址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, </w:delText>
        </w:r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>内容</w:delText>
        </w:r>
      </w:del>
    </w:p>
    <w:p w:rsidR="000A52CA" w:rsidDel="00066D0F" w:rsidRDefault="0000597C">
      <w:pPr>
        <w:ind w:firstLineChars="200" w:firstLine="360"/>
        <w:rPr>
          <w:del w:id="6515" w:author="lll" w:date="2022-07-23T17:06:00Z"/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516" w:author="lll" w:date="2022-07-23T17:06:00Z">
        <w:r w:rsidDel="00066D0F">
          <w:rPr>
            <w:rFonts w:ascii="Times New Roman" w:eastAsia="宋体" w:hAnsi="Times New Roman" w:cs="Times New Roman"/>
            <w:color w:val="000000" w:themeColor="text1"/>
            <w:sz w:val="18"/>
            <w:szCs w:val="18"/>
          </w:rPr>
          <w:delText xml:space="preserve">  }</w:delText>
        </w:r>
      </w:del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del w:id="6517" w:author="lll" w:date="2022-07-23T17:06:00Z">
        <w:r w:rsidDel="00066D0F">
          <w:rPr>
            <w:rFonts w:ascii="Times New Roman" w:eastAsia="宋体" w:hAnsi="Times New Roman" w:cs="Times New Roman"/>
            <w:color w:val="FF00FF"/>
            <w:sz w:val="18"/>
            <w:szCs w:val="18"/>
          </w:rPr>
          <w:delText>}</w:delText>
        </w:r>
      </w:del>
    </w:p>
    <w:p w:rsidR="000A52CA" w:rsidRDefault="0000597C">
      <w:pPr>
        <w:ind w:firstLineChars="200" w:firstLine="420"/>
        <w:rPr>
          <w:rFonts w:ascii="Times New Roman" w:eastAsia="宋体" w:hAnsi="Times New Roman" w:cs="Times New Roman"/>
          <w:color w:val="000000" w:themeColor="text1"/>
        </w:rPr>
      </w:pPr>
      <w:r>
        <w:rPr>
          <w:rFonts w:ascii="Times New Roman" w:eastAsia="宋体" w:hAnsi="Times New Roman" w:cs="Times New Roman"/>
          <w:color w:val="000000" w:themeColor="text1"/>
        </w:rPr>
        <w:t xml:space="preserve">3. </w:t>
      </w:r>
      <w:r>
        <w:rPr>
          <w:rFonts w:ascii="Times New Roman" w:eastAsia="宋体" w:hAnsi="Times New Roman" w:cs="Times New Roman" w:hint="eastAsia"/>
          <w:color w:val="FF0000"/>
        </w:rPr>
        <w:t>MicroPython</w:t>
      </w:r>
      <w:r>
        <w:rPr>
          <w:rFonts w:ascii="Times New Roman" w:eastAsia="宋体" w:hAnsi="Times New Roman" w:cs="Times New Roman" w:hint="eastAsia"/>
          <w:color w:val="000000" w:themeColor="text1"/>
        </w:rPr>
        <w:t>开发环境实现</w:t>
      </w:r>
    </w:p>
    <w:p w:rsidR="000A52CA" w:rsidRDefault="0000597C">
      <w:pPr>
        <w:ind w:firstLineChars="200" w:firstLine="420"/>
        <w:rPr>
          <w:rFonts w:ascii="Times New Roman" w:eastAsia="宋体" w:hAnsi="Times New Roman" w:cs="Times New Roman"/>
          <w:color w:val="000000" w:themeColor="text1"/>
        </w:rPr>
      </w:pPr>
      <w:r>
        <w:rPr>
          <w:rFonts w:ascii="Times New Roman" w:eastAsia="宋体" w:hAnsi="Times New Roman" w:cs="Times New Roman" w:hint="eastAsia"/>
          <w:color w:val="000000" w:themeColor="text1"/>
        </w:rPr>
        <w:t>代码如下：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from 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umqtt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.simple import 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MQTTClient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from machine import Pin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from 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utime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import sleep_ms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import network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SSID = ''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PASSWORD = ''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led = Pin(2, Pin.OUT, value = 0)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SERVER = '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yourMQTTSever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'     #MQTT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服务器</w:t>
      </w:r>
      <w:r>
        <w:rPr>
          <w:rFonts w:ascii="Times New Roman" w:eastAsia="宋体" w:hAnsi="Times New Roman" w:cs="Times New Roman" w:hint="eastAsia"/>
          <w:color w:val="000000" w:themeColor="text1"/>
          <w:sz w:val="18"/>
          <w:szCs w:val="18"/>
        </w:rPr>
        <w:t>端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地址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PORT = '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yourMQTTSeverPort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'    #MQTT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服务器端口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CLIENT_ID = '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yourClientID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'     #MQTT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客户端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ID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TOPIC = b"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yourTOPIC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"         #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订阅信息主题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username='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yourIotUserName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'     #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可选，账户名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password='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yourIotPassword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'      #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可选，账户密码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state = 0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c = None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lastRenderedPageBreak/>
        <w:t>def sub_cb(topic, msg):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global state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print(</w:t>
      </w:r>
      <w:r>
        <w:rPr>
          <w:rFonts w:ascii="Times New Roman" w:eastAsia="宋体" w:hAnsi="Times New Roman" w:cs="Times New Roman"/>
          <w:color w:val="FF00FF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topic, msg)</w:t>
      </w:r>
      <w:r>
        <w:rPr>
          <w:rFonts w:ascii="Times New Roman" w:eastAsia="宋体" w:hAnsi="Times New Roman" w:cs="Times New Roman"/>
          <w:color w:val="FF00FF"/>
          <w:sz w:val="18"/>
          <w:szCs w:val="18"/>
        </w:rPr>
        <w:t>)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if msg == b"on":             #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点亮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state = 1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elif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msg == b"off":           #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关闭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state = 0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elif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msg == b"toggle":        #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翻转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state = 1 - state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else: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return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led.value(state)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print(state)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def 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connectWifi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ssid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,passwd):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global 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wlan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=network.WLAN(network.STA_IF)      #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实例化</w:t>
      </w:r>
      <w:r>
        <w:rPr>
          <w:rFonts w:ascii="Times New Roman" w:eastAsia="宋体" w:hAnsi="Times New Roman" w:cs="Times New Roman" w:hint="eastAsia"/>
          <w:color w:val="000000" w:themeColor="text1"/>
          <w:sz w:val="18"/>
          <w:szCs w:val="18"/>
        </w:rPr>
        <w:t>WLAN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.active(True)                         #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激活网络接口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.disconnect()                         #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断开现有连接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.connect(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ssid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,passwd)                  #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连接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WiFi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while(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.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ifconfig</w:t>
      </w:r>
      <w:r>
        <w:rPr>
          <w:rFonts w:ascii="Times New Roman" w:eastAsia="宋体" w:hAnsi="Times New Roman" w:cs="Times New Roman"/>
          <w:color w:val="FF00FF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)[0] == '0.0.0.0'</w:t>
      </w:r>
      <w:r>
        <w:rPr>
          <w:rFonts w:ascii="Times New Roman" w:eastAsia="宋体" w:hAnsi="Times New Roman" w:cs="Times New Roman"/>
          <w:color w:val="FF00FF"/>
          <w:sz w:val="18"/>
          <w:szCs w:val="18"/>
        </w:rPr>
        <w:t>)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: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print('.')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sleep_ms(500)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print('WiFi connected')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FF0000"/>
          <w:sz w:val="18"/>
          <w:szCs w:val="18"/>
        </w:rPr>
        <w:t>connectWifi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(SSID, PASSWORD)    #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连接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WiFi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#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捕获异常，如果在</w:t>
      </w:r>
      <w:r>
        <w:rPr>
          <w:rFonts w:ascii="Times New Roman" w:eastAsia="宋体" w:hAnsi="Times New Roman" w:cs="Times New Roman" w:hint="eastAsia"/>
          <w:color w:val="000000" w:themeColor="text1"/>
          <w:sz w:val="18"/>
          <w:szCs w:val="18"/>
        </w:rPr>
        <w:t>“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try</w:t>
      </w:r>
      <w:r>
        <w:rPr>
          <w:rFonts w:ascii="Times New Roman" w:eastAsia="宋体" w:hAnsi="Times New Roman" w:cs="Times New Roman" w:hint="eastAsia"/>
          <w:color w:val="000000" w:themeColor="text1"/>
          <w:sz w:val="18"/>
          <w:szCs w:val="18"/>
        </w:rPr>
        <w:t>”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中意外中断，则停止程序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try: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c = 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MQTTClient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(CLIENT_ID, SERVER, PORT) #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实例化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MQTT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客户端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#c = 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MQTTClient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(CLIENT_ID, SERVER, PORT, username, password)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c.set_callback(sub_cb)                      #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设置回调函数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c.connect()                               #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连接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MQTT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服务器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c.subscribe(TOPIC)                        #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客户端订阅一个主题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print("Connected to %s, subscribed to %s topic" % </w:t>
      </w:r>
      <w:r>
        <w:rPr>
          <w:rFonts w:ascii="Times New Roman" w:eastAsia="宋体" w:hAnsi="Times New Roman" w:cs="Times New Roman"/>
          <w:color w:val="FF00FF"/>
          <w:sz w:val="18"/>
          <w:szCs w:val="18"/>
        </w:rPr>
        <w:t>(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SERVER, TOPIC)</w:t>
      </w:r>
      <w:r>
        <w:rPr>
          <w:rFonts w:ascii="Times New Roman" w:eastAsia="宋体" w:hAnsi="Times New Roman" w:cs="Times New Roman"/>
          <w:color w:val="FF00FF"/>
          <w:sz w:val="18"/>
          <w:szCs w:val="18"/>
        </w:rPr>
        <w:t>)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while True: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c.wait_msg()                            #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等待消息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finally: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if(c is not None):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  c.disconnect()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.disconnect()</w:t>
      </w:r>
    </w:p>
    <w:p w:rsidR="000A52CA" w:rsidRDefault="0000597C">
      <w:pPr>
        <w:ind w:firstLineChars="200" w:firstLine="360"/>
        <w:rPr>
          <w:rFonts w:ascii="Times New Roman" w:eastAsia="宋体" w:hAnsi="Times New Roman" w:cs="Times New Roman"/>
          <w:color w:val="000000" w:themeColor="text1"/>
          <w:sz w:val="18"/>
          <w:szCs w:val="18"/>
        </w:rPr>
      </w:pP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 xml:space="preserve">  </w:t>
      </w:r>
      <w:r>
        <w:rPr>
          <w:rFonts w:ascii="Times New Roman" w:eastAsia="宋体" w:hAnsi="Times New Roman" w:cs="Times New Roman"/>
          <w:color w:val="FF0000"/>
          <w:sz w:val="18"/>
          <w:szCs w:val="18"/>
        </w:rPr>
        <w:t>wlan</w:t>
      </w:r>
      <w:r>
        <w:rPr>
          <w:rFonts w:ascii="Times New Roman" w:eastAsia="宋体" w:hAnsi="Times New Roman" w:cs="Times New Roman"/>
          <w:color w:val="000000" w:themeColor="text1"/>
          <w:sz w:val="18"/>
          <w:szCs w:val="18"/>
        </w:rPr>
        <w:t>.active(False)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br w:type="page"/>
      </w:r>
    </w:p>
    <w:p w:rsidR="000A52CA" w:rsidRDefault="000A52CA">
      <w:pPr>
        <w:widowControl/>
        <w:jc w:val="center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</w:p>
    <w:p w:rsidR="000A52CA" w:rsidRDefault="0000597C">
      <w:pPr>
        <w:pStyle w:val="3"/>
        <w:spacing w:before="0" w:after="0" w:line="240" w:lineRule="auto"/>
        <w:rPr>
          <w:rFonts w:ascii="宋体" w:eastAsia="宋体" w:hAnsi="宋体"/>
          <w:bCs w:val="0"/>
          <w:color w:val="000000" w:themeColor="text1"/>
          <w:sz w:val="28"/>
        </w:rPr>
      </w:pPr>
      <w:bookmarkStart w:id="6518" w:name="_Toc84581274"/>
      <w:bookmarkStart w:id="6519" w:name="_Toc84102850"/>
      <w:bookmarkStart w:id="6520" w:name="_Toc116980592"/>
      <w:r>
        <w:rPr>
          <w:rFonts w:ascii="黑体" w:eastAsia="黑体" w:hAnsi="黑体"/>
          <w:b w:val="0"/>
          <w:color w:val="000000" w:themeColor="text1"/>
          <w:sz w:val="28"/>
        </w:rPr>
        <w:t xml:space="preserve">8.4.1 </w:t>
      </w:r>
      <w:r>
        <w:rPr>
          <w:rFonts w:ascii="黑体" w:eastAsia="黑体" w:hAnsi="黑体" w:hint="eastAsia"/>
          <w:b w:val="0"/>
          <w:color w:val="000000" w:themeColor="text1"/>
          <w:sz w:val="28"/>
        </w:rPr>
        <w:t>基于ESP</w:t>
      </w:r>
      <w:r>
        <w:rPr>
          <w:rFonts w:ascii="黑体" w:eastAsia="黑体" w:hAnsi="黑体"/>
          <w:b w:val="0"/>
          <w:color w:val="000000" w:themeColor="text1"/>
          <w:sz w:val="28"/>
        </w:rPr>
        <w:t xml:space="preserve"> </w:t>
      </w:r>
      <w:r>
        <w:rPr>
          <w:rFonts w:ascii="黑体" w:eastAsia="黑体" w:hAnsi="黑体" w:hint="eastAsia"/>
          <w:b w:val="0"/>
          <w:color w:val="000000" w:themeColor="text1"/>
          <w:sz w:val="28"/>
        </w:rPr>
        <w:t>IDF开发实现</w:t>
      </w:r>
      <w:bookmarkEnd w:id="6518"/>
      <w:bookmarkEnd w:id="6519"/>
      <w:bookmarkEnd w:id="6520"/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修改</w:t>
      </w:r>
      <w:r>
        <w:rPr>
          <w:rFonts w:ascii="HelveticaNeue-Light-Identity-H" w:eastAsia="宋体" w:hAnsi="HelveticaNeue-Light-Identity-H" w:cs="宋体" w:hint="eastAsia"/>
          <w:color w:val="FF0000"/>
          <w:kern w:val="0"/>
          <w:szCs w:val="20"/>
        </w:rPr>
        <w:t>sdkconfig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文件中的</w:t>
      </w:r>
      <w:r>
        <w:rPr>
          <w:rFonts w:ascii="Consolas" w:eastAsia="宋体" w:hAnsi="Consolas" w:cs="宋体"/>
          <w:color w:val="000000" w:themeColor="text1"/>
          <w:kern w:val="0"/>
          <w:szCs w:val="21"/>
        </w:rPr>
        <w:t>CONFIG_BLINK_GPIO=2</w:t>
      </w:r>
      <w:r>
        <w:rPr>
          <w:rFonts w:ascii="Consolas" w:eastAsia="宋体" w:hAnsi="Consolas" w:cs="宋体" w:hint="eastAsia"/>
          <w:color w:val="000000" w:themeColor="text1"/>
          <w:kern w:val="0"/>
          <w:szCs w:val="21"/>
        </w:rPr>
        <w:t>，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通过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VS Code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编辑，代码如下：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&lt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td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&gt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&lt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tdlib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&gt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&lt;string.h&gt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"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task.h"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event_groups.h"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esp_system.h"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esp_log.h"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nv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flash.h"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esp_bt.h"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esp_gap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b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api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"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esp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api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"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esp_bt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ef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"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esp_bt_main.h"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esp_gatt_common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api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"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&lt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td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&gt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"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reert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task.h"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driver/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"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dkconfig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"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define BLINK_GPIO CONFIG_BLINK_GPIO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void turn_on_led(){        /*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打开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LE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*/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ab/>
        <w:t>printf("Turning on the LED\n"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set_level(BLINK_GPIO, 1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vTaskDelay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(1000 /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ortTICK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PERIOD_MS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void turn_off_led(){   /*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关闭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LE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*/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ab/>
        <w:t>printf("Turning off the LED\n"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set_level(BLINK_GPIO, 0);        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vTaskDelay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(1000 /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ortTICK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PERIOD_MS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define GATTS_TAG "GATTS_DEMO"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static void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profile_a_event_handler(esp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cb_event_t event, esp_gatt_if_t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if, esp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b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b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t *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声明静态函数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define GATTS_SERVICE_UUID_TEST_A   0x00FF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测试服务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UUID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define GATTS_CHAR_UUID_TEST_A      0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xF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01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define GATTS_DESCR_UUID_TEST_A     0x3333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define GATTS_NUM_HANDLE_TEST_A     4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define GATTS_SERVICE_UUID_TEST_B   0x00EE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define GATTS_CHAR_UUID_TEST_B      0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xE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01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lastRenderedPageBreak/>
        <w:t>#define GATTS_DESCR_UUID_TEST_B     0x2222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define GATTS_NUM_HANDLE_TEST_B     4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define TEST_DEVICE_NAME            "ESP_GATTS_DEMO"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广播设备名称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define TEST_MANUFACTURER_DATA_LEN  17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define GATTS_DEMO_CHAR_VAL_LEN_MAX 0x40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define PREPARE_BUF_MAX_SIZE 1024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static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i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8_t char1_str[] = {0x11,0x22,0x33}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static esp_gatt_char_prop_t a_property = 0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static esp_gatt_char_prop_t 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b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roperty = 0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static esp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tt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value_t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demo_char1_val =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属性值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tt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max_len = GATTS_DEMO_CHAR_VAL_LEN_MAX,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tt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len     = sizeof(char1_str),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tt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value   = char1_str,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}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static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i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8_t adv_config_done = 0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define adv_config_flag      (1 &lt;&lt; 0)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define scan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rs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onfig_flag (1 &lt;&lt; 1)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ifde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CONFIG_SET_RAW_ADV_DATA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定义广播数据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static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i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8_t raw_adv_data[] = {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广播数据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0x02, 0x01, 0x06,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0x02, 0x0a, 0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xeb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 0x03, 0x03, 0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xab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 0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xcd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}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static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i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8_t raw_scan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rs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data[] = {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扫描响应数据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0x0f, 0x09, 0x45, 0x53, 0x50, 0x5f, 0x47, 0x41, 0x54, 0x54, 0x53, 0x5f, 0x44,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0x45, 0x4d, 0x4f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}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else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static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i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8_t adv_service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uu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128[32] = {   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广播服务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UUID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/*LSB &lt;-&gt; MSB */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第一个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UU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 16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比特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 [12],[13]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位是值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0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xfb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 0x34, 0x9b, 0x5f, 0x80, 0x00, 0x00, 0x80, 0x00, 0x10, 0x00, 0x00, 0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xE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 0x00, 0x00, 0x00,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第二个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UU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 32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比特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 [12], [13], [14], [15]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位是值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0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xfb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 0x34, 0x9b, 0x5f, 0x80, 0x00, 0x00, 0x80, 0x00, 0x10, 0x00, 0x00, 0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xF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 0x00, 0x00, 0x00,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}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广播数据小于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31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字节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//static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i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8_t test_manufacturer[TEST_MANUFACTURER_DATA_LEN] =  {0x12, 0x23, 0x45, 0x56};  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测试用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static esp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b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adv_data_t adv_data = {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广播数据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.set_scan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rs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false,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include_name = true,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include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txpowe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false,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min_interval = 0x0006, //slave connection min interval, Time = min_interval * 1.25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msec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.max_interval = 0x0010, //slave connection max interval, Time = max_interval * 1.25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msec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lastRenderedPageBreak/>
        <w:t xml:space="preserve">    .appearance = 0x00,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manufacturer_len = 0, //TEST_MANUFACTURER_DATA_LEN,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p_manufacturer_data =  NULL, //&amp;test_manufacturer[0],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service_data_len = 0,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p_service_data = NULL,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service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uu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len = sizeof(adv_service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uu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128),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p_service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uu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adv_service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uu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128,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flag = (ESP_BLE_ADV_FLAG_GEN_DISC | ESP_BLE_ADV_FLAG_BREDR_NOT_SPT),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}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static esp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b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adv_data_t scan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rs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data = {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扫描响应数据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.set_scan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rs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true,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include_name = true,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include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txpowe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true,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//.min_interval = 0x0006,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//.max_interval = 0x0010,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appearance = 0x00,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manufacturer_len = 0, //TEST_MANUFACTURER_DATA_LEN,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p_manufacturer_data =  NULL, //&amp;test_manufacturer[0],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service_data_len = 0,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p_service_data = NULL,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service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uu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len = sizeof(adv_service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uu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128),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p_service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uu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adv_service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uu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128,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flag = (ESP_BLE_ADV_FLAG_GEN_DISC | ESP_BLE_ADV_FLAG_BREDR_NOT_SPT),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}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endi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/* CONFIG_SET_RAW_ADV_DATA */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static esp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b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adv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t adv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{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广播参数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.adv_int_min        = 0x20,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adv_int_max        = 0x40,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adv_type           = ADV_TYPE_IND,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own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dd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type      = BLE_ADDR_TYPE_PUBLIC,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//.peer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dd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=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//.peer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dd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type       =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.channel_map        = ADV_CHNL_ALL,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adv_filter_policy = ADV_FILTER_ALLOW_SCAN_ANY_CON_ANY,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}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define PROFILE_NUM 2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define PROFILE_A_APP_ID 0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define PROFILE_B_APP_ID 1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struct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profile_inst {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GATT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配置参数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cb_t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b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i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16_t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if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i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16_t app_id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i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16_t conn_id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i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16_t service_handle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lastRenderedPageBreak/>
        <w:t xml:space="preserve">    esp_gatt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rv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id_t service_id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i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16_t char_handle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bt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uu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t char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uu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gatt_perm_t perm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gatt_char_prop_t property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i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16_t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esc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handle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bt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uu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t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esc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uu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}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*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配置文件，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app_id 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和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i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，这个数组将存储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ESP_GATTS_REG_EV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返回的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if */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static struct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profile_inst gl_profile_tab[PROFILE_NUM] = 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[PROFILE_A_APP_ID] =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cb 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profile_a_event_handler,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回调句柄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if = ESP_GATT_IF_NONE, 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没有获得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gatt_if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},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typedef struct 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i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8_t  *prepare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u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int      prepare_len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} prepare_type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env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t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定义准备结构体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static prepare_type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env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t a_prepare_write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env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准备写入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void example_write_event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env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(esp_gatt_if_t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if, prepare_type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env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t *prepare_write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env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 esp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b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b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t *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);  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void example_exec_write_event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env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prepare_type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env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t *prepare_write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env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 esp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b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b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t *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static void gap_event_handler(esp_gap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b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b_event_t event, esp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b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gap_cb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t *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{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GAP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事件句柄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switch (event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ifde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CONFIG_SET_RAW_ADV_DATA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case ESP_GAP_BLE_ADV_DATA_RAW_SET_COMPLETE_EVT: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原始数据设置完成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adv_config_done &amp;= (~adv_config_flag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if (adv_config_done==0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esp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b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gap_start_advertising(&amp;adv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break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case ESP_GAP_BLE_SCAN_RSP_DATA_RAW_SET_COMPLETE_EVT: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响应设置完成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adv_config_done &amp;= (~scan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rs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onfig_flag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if (adv_config_done==0)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esp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b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gap_start_advertising(&amp;adv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break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else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case ESP_GAP_BLE_ADV_DATA_SET_COMPLETE_EVT: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广播数据设置完成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adv_config_done &amp;= (~adv_config_flag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if (adv_config_done == 0)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lastRenderedPageBreak/>
        <w:t xml:space="preserve">            esp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b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gap_start_advertising(&amp;adv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break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case ESP_GAP_BLE_SCAN_RSP_DATA_SET_COMPLETE_EVT: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扫描响应设置完成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adv_config_done &amp;= (~scan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rs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onfig_flag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if (adv_config_done == 0)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esp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b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gap_start_advertising(&amp;adv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break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endif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case ESP_GAP_BLE_ADV_START_COMPLETE_EVT: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开启广播完成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//advertising start complete event to indicate advertising start successfully or failed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if 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adv_start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cmpl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status != ESP_BT_STATUS_SUCCESS) 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ESP_LOGE(GATTS_TAG, "Advertising start failed\n"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break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case ESP_GAP_BLE_ADV_STOP_COMPLETE_EVT: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停止广播完成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if 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adv_stop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cmpl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status != ESP_BT_STATUS_SUCCESS) 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ESP_LOGE(GATTS_TAG, "Advertising stop failed\n"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} else 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ESP_LOGI(GATTS_TAG, "Stop adv successfully\n"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break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case ESP_GAP_BLE_UPDATE_CONN_PARAMS_EVT: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更新参数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ESP_LOGI(GATTS_TAG, "update connection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status = %d, min_int = %d, max_int = %d,conn_int = %d,latency = %d, timeout = %d",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update_conn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status,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update_conn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min_int,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update_conn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max_int,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update_conn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conn_int,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update_conn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latency,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update_conn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timeout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break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default: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break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void example_write_event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env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(esp_gatt_if_t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if, prepare_type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env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t *prepare_write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env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 esp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b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b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t *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{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写入事件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gatt_status_t status = ESP_GATT_OK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if 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write.need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rs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if 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write.is_prep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if (prepare_write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env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prepare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u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= NULL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lastRenderedPageBreak/>
        <w:t xml:space="preserve">                prepare_write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env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prepare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u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(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i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8_t *)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mallo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PREPARE_BUF_MAX_SIZE*sizeof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ui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8_t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分配空间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prepare_write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env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prepare_len = 0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if (prepare_write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env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prepare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u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= NULL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ESP_LOGE(GATTS_TAG, "Gatt_server prep no mem\n"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status = ESP_GATT_NO_RESOURCES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else 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if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-&gt;write.offset &gt; PREPARE_BUF_MAX_SIZE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准备缓存空间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status = ESP_GATT_INVALID_OFFSET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} else if (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-&gt;write.offset +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write.len) &gt; PREPARE_BUF_MAX_SIZE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{ </w:t>
      </w:r>
    </w:p>
    <w:p w:rsidR="000A52CA" w:rsidRDefault="0000597C">
      <w:pPr>
        <w:widowControl/>
        <w:ind w:firstLineChars="800" w:firstLine="1440"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异常处理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status = ESP_GATT_INVALID_ATTR_LEN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esp_gatt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rs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t *gatt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rs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(esp_gatt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rs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t *)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mallo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sizeof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esp_gatt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rs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t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gatt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rs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tt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value.len 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write.len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gatt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rs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tt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value.handle 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write.handle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gatt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rs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tt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value.offset 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write.offset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gatt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rs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tt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value.auth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eq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ESP_GATT_AUTH_REQ_NONE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memcpy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gatt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rs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tt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value.value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-&gt;write.value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write.len)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esp_err_t response_err = esp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b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send_response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if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-&gt;write.conn_id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write.trans_id, status, gatt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rs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响应处理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if (response_err != ESP_OK){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故障处理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ESP_LOGE(GATTS_TAG, "Send response error\n"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free(gatt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rs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if (status != ESP_GATT_OK)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return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memcpy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prepare_write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env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prepare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u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+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write.offset,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write.value,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write.len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prepare_write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env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-&gt;prepare_len +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write.len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else{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esp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b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send_response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if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-&gt;write.conn_id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write.trans_id, status, NULL)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void example_exec_write_event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env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prepare_type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env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t *prepare_write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env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 esp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b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b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t *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{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执行写入事件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if 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exec_write.exec_write_flag == ESP_GATT_PREP_WRITE_EXEC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lastRenderedPageBreak/>
        <w:t xml:space="preserve">        esp_log_buffer_hex(GATTS_TAG, prepare_write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env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prepare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u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 prepare_write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env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prepare_len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写入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}else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I(GATTS_TAG,"ESP_GATT_PREP_WRITE_CANCEL"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写入取消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if (prepare_write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env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prepare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u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 {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写入后续处理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free(prepare_write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env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prepare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u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prepare_write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env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prepare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u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NULL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prepare_write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env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prepare_len = 0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static void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profile_a_event_handler(esp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cb_event_t event, esp_gatt_if_t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if, esp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b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b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t *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 {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配置事件句柄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switch (event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case ESP_GATTS_REG_EVT: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注册事件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I(GATTS_TAG, "REGISTER_APP_EVT, status %d, app_id %d\n"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-&gt;reg.status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reg.app_id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gl_profile_tab[PROFILE_A_APP_ID].service_id.is_primary = true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gl_profile_tab[PROFILE_A_APP_ID].service_id.id.inst_id = 0x00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gl_profile_tab[PROFILE_A_APP_ID].service_id.id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uu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len = ESP_UUID_LEN_16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gl_profile_tab[PROFILE_A_APP_ID].service_id.id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uu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uu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uu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16 = GATTS_SERVICE_UUID_TEST_A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err_t set_dev_name_ret = esp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b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gap_set_device_name(TEST_DEVICE_NAME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if (set_dev_name_ret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ESP_LOGE(GATTS_TAG, "set device name failed, error code = %x", set_dev_name_ret)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}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ifde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CONFIG_SET_RAW_ADV_DATA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err_t raw_adv_ret = esp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b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gap_config_adv_data_raw(raw_adv_data, sizeof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raw_adv_data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if (raw_adv_ret){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ESP_LOGE(GATTS_TAG, "config raw adv data failed, error code = %x ", raw_adv_ret)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}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adv_config_done |= adv_config_flag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err_t raw_scan_ret = esp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b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gap_config_scan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rs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data_raw(raw_scan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rs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data, sizeof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raw_scan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rs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data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if (raw_scan_ret){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ESP_LOGE(GATTS_TAG, "config raw scan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rs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data failed, error code = %x", raw_scan_ret)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}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adv_config_done |= scan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rs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onfig_flag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else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//config adv data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err_t ret = esp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b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gap_config_adv_data(&amp;adv_data)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if (ret){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ESP_LOGE(GATTS_TAG, "config adv data failed, error code = %x", ret)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}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lastRenderedPageBreak/>
        <w:t xml:space="preserve">        adv_config_done |= adv_config_flag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//config scan response data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ret = esp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b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gap_config_adv_data(&amp;scan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rs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data)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if (ret){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ESP_LOGE(GATTS_TAG, "config scan response data failed, error code = %x", ret)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}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adv_config_done |= scan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rs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onfig_flag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endif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b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reate_service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if, &amp;gl_profile_tab[PROFILE_A_APP_ID].service_id, GATTS_NUM_HANDLE_TEST_A)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break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case ESP_GATTS_READ_EVT: {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读取事件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I(GATTS_TAG, "GATT_READ_EVT, conn_id %d, trans_id %d, handle %d\n"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-&gt;read.conn_id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-&gt;read.trans_id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read.handle)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gatt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rs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t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rs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memse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&amp;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rs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 0, sizeof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esp_gatt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rs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t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rs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tt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value.handle 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read.handle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rs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tt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value.len = 4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rs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tt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value.value[0] = 0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xd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rs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tt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value.value[1] = 0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xe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rs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tt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value.value[2] = 0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xb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rs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tt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value.value[3] = 0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xe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b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send_response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if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-&gt;read.conn_id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read.trans_id, ESP_GATT_OK, &amp;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rsp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break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case ESP_GATTS_WRITE_EVT: {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写入事件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I(GATTS_TAG, "GATT_WRITE_EVT, conn_id %d, trans_id %d, handle %d"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-&gt;write.conn_id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-&gt;write.trans_id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write.handle)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if (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!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write.is_prep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ESP_LOGI(GATTS_TAG, "GATT_WRITE_EVT, value len %d, value :"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write.len)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esp_log_buffer_hex(GATTS_TAG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-&gt;write.value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write.len)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ESP_LOGI(GATTS_TAG, "[0]2 %d"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write.value[0])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ESP_LOGI(GATTS_TAG, "[1]2 %d"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write.value[1])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if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write.len == 1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写入长度为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1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if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write.value[0]=='0' 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如果手机端写入的值为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0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，打开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LED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ESP_LOGI(GATTS_TAG, "LED ON")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turn_on_led()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}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if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write.value[0]=='1' ){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如果手机端写入的值为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1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，关闭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LED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ESP_LOGI(GATTS_TAG, "LED OFF")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turn_off_led()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}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lastRenderedPageBreak/>
        <w:t xml:space="preserve">            if (gl_profile_tab[PROFILE_A_APP_ID]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esc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handle =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-&gt;write.handle &amp;&amp;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write.len == 2){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i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16_t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esc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value 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-&gt;write.value[1]&lt;&lt;8 |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write.value[0]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if 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esc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value == 0x0001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通知处理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if (a_property &amp; ESP_GATT_CHAR_PROP_BIT_NOTIFY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    ESP_LOGI(GATTS_TAG, "notify enable")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i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8_t notify_data[15]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    for (int i = 0; i &lt; sizeof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notify_data); ++i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        notify_data[i] = i%0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xf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    }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通知数据小于最大传输单元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    esp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b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send_indicate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if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write.conn_id, gl_profile_tab[PROFILE_A_APP_ID].char_handle, sizeof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notify_data), notify_data, false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else if 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esc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value == 0x0002){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if (a_property &amp; ESP_GATT_CHAR_PROP_BIT_INDICATE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    ESP_LOGI(GATTS_TAG, "indicate enable")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i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8_t indicate_data[15]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    for (int i = 0; i &lt; sizeof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indicate_data); ++i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        indicate_data[i] = i%0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xf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    }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指示数据小于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MTU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    esp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b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send_indicate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if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write.conn_id, gl_profile_tab[PROFILE_A_APP_ID].char_handle, sizeof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indicate_data), indicate_data, true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else if 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esc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value == 0x0000){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ESP_LOGI(GATTS_TAG, "notify/indicate disable ")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}else{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ESP_LOGE(GATTS_TAG, "unknown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esc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value")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esp_log_buffer_hex(GATTS_TAG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-&gt;write.value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write.len)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}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xample_write_event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env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if, &amp;a_prepare_write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env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break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case ESP_GATTS_EXEC_WRITE_EVT: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执行写入事件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I(GATTS_TAG,"ESP_GATTS_EXEC_WRITE_EVT")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b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send_response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if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-&gt;write.conn_id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write.trans_id, ESP_GATT_OK, NULL)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xample_exec_write_event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env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&amp;a_prepare_write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env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break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lastRenderedPageBreak/>
        <w:t xml:space="preserve">    case ESP_GATTS_MTU_EVT: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最大传输单元事件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I(GATTS_TAG, "ESP_GATTS_MTU_EVT, MTU %d"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mtu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mtu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break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case ESP_GATTS_UNREG_EVT: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解除注册事件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break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case ESP_GATTS_CREATE_EVT: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创建事件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I(GATTS_TAG, "CREATE_SERVICE_EVT, status %d,  service_handle %d\n"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-&gt;create.status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create.service_handle)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gl_profile_tab[PROFILE_A_APP_ID].service_handle 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create.service_handle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gl_profile_tab[PROFILE_A_APP_ID].char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uu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len = ESP_UUID_LEN_16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gl_profile_tab[PROFILE_A_APP_ID].char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uu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uu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uu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16 = GATTS_CHAR_UUID_TEST_A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b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start_service(gl_profile_tab[PROFILE_A_APP_ID].service_handle)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a_property = ESP_GATT_CHAR_PROP_BIT_READ | ESP_GATT_CHAR_PROP_BIT_WRITE | ESP_GATT_CHAR_PROP_BIT_NOTIFY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err_t add_char_ret = esp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b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add_char(gl_profile_tab[PROFILE_A_APP_ID].service_handle, &amp;gl_profile_tab[PROFILE_A_APP_ID].char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uu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 ESP_GATT_PERM_READ | ESP_GATT_PERM_WRITE, a_property, &amp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demo_char1_val, NULL)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if (add_char_ret){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ESP_LOGE(GATTS_TAG, "add char failed, error code =%x",add_char_ret)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}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break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case ESP_GATTS_ADD_INCL_SRVC_EVT: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增加服务事件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break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case ESP_GATTS_ADD_CHAR_EVT: {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增加特性事件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i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16_t length = 0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const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i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8_t *prf_char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I(GATTS_TAG, "ADD_CHAR_EVT, status %d,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tt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handle %d, service_handle %d\n",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-&gt;add_char.status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add_char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tt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handle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add_char.service_handle)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gl_profile_tab[PROFILE_A_APP_ID].char_handle 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add_char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tt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handle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gl_profile_tab[PROFILE_A_APP_ID]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esc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uu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len = ESP_UUID_LEN_16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gl_profile_tab[PROFILE_A_APP_ID]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esc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uu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uu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uu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16 = ESP_GATT_UUID_CHAR_CLIENT_CONFIG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err_t get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tt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ret = esp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b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get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tt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value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add_char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tt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handle,  &amp;length, &amp;prf_char)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if (get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tt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ret == ESP_FAIL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ESP_LOGE(GATTS_TAG, "ILLEGAL HANDLE")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}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I(GATTS_TAG, "the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demo char length = %x\n", length)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for(int i = 0; i &lt; length; i++){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ESP_LOGI(GATTS_TAG, "prf_char[%x] =%x\n",i,prf_char[i])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}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err_t add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esc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ret = esp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b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add_char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esc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(gl_profile_tab[PROFILE_A_APP_ID].service_handle, 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lastRenderedPageBreak/>
        <w:t>&amp;gl_profile_tab[PROFILE_A_APP_ID]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esc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uu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 ESP_GATT_PERM_READ | ESP_GATT_PERM_WRITE, NULL, NULL)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if (add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esc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ret){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ESP_LOGE(GATTS_TAG, "add char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esc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failed, error code =%x", add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esc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ret)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}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break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case ESP_GATTS_ADD_CHAR_DESCR_EVT: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增加特征描述事件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gl_profile_tab[PROFILE_A_APP_ID]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esc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handle 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add_char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esc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tt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handle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I(GATTS_TAG, "ADD_DESCR_EVT, status %d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tt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handle %d, service_handle %d\n"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add_char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esc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.status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add_char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esc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tt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handle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add_char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esc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service_handle)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break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case ESP_GATTS_DELETE_EVT: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删除事件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break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case ESP_GATTS_START_EVT: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开启事件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I(GATTS_TAG, "SERVICE_START_EVT, status %d, service_handle %d\n",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-&gt;start.status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start.service_handle)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break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case ESP_GATTS_STOP_EVT: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停止事件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break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case ESP_GATTS_CONNECT_EVT: {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连接事件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b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onn_update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t conn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0}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memcpy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conn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bda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connect.remote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bda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 sizeof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esp_bd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dd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t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/*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对于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i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O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系统，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B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连接参数限制请参考苹果官方文档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*/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conn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latency = 0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conn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max_int = 0x20;    //max_int = 0x20*1.25ms = 40ms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conn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min_int = 0x10;    //min_int = 0x10*1.25ms = 20ms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conn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timeout = 400;    //timeout = 400*10ms = 4000ms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I(GATTS_TAG, "ESP_GATTS_CONNECT_EVT, conn_id %d, remote %02x:%02x:%02x:%02x:%02x:%02x:"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-&gt;connect.conn_id,         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connect.remote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bda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[0]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connect.remote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bda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[1]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connect.remote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bda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[2],          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connect.remote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bda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[3]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connect.remote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bda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[4]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connect.remote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bda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[5])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gl_profile_tab[PROFILE_A_APP_ID].conn_id 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connect.conn_id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开始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向对等设备发送更新连接参数。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b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gap_update_conn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&amp;conn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break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case ESP_GATTS_DISCONNECT_EVT: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断开事件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I(GATTS_TAG, "ESP_GATTS_DISCONNECT_EVT, disconnect reason 0x%x"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disconnect.reason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b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gap_start_advertising(&amp;adv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break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case ESP_GATTS_CONF_EVT: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lastRenderedPageBreak/>
        <w:t xml:space="preserve">        ESP_LOGI(GATTS_TAG, "ESP_GATTS_CONF_EVT, status %d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tt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handle %d"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-&gt;conf.status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conf.handle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if 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conf.status != ESP_GATT_OK)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esp_log_buffer_hex(GATTS_TAG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-&gt;conf.value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conf.len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break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case ESP_GATTS_OPEN_EVT: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case ESP_GATTS_CANCEL_OPEN_EVT: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case ESP_GATTS_CLOSE_EVT: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case ESP_GATTS_LISTEN_EVT: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case ESP_GATTS_CONGEST_EVT: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default: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break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static void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event_handler(esp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cb_event_t event, esp_gatt_if_t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if, esp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b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cb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t *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GATT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事件句柄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/*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如果事件是注册事件，则为每个配置文件存储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if */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if (event == ESP_GATTS_REG_EVT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if 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-&gt;reg.status == ESP_GATT_OK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gl_profile_tab[param-&gt;reg.app_id]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if 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if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} else {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ESP_LOGI(GATTS_TAG, "Reg app failed, app_id %04x, status %d\n",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reg.app_id,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reg.status)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return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}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/*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如果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if 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等于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profile A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，则调用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profile A 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回调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处理程序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*/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do 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int idx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for (idx = 0; idx &lt; PROFILE_NUM; idx++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if 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if == ESP_GATT_IF_NONE || /* ESP_GATT_IF_NONE, not specify a certain gatt_if, need to call every profile cb function */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if == gl_profile_tab[idx]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if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if (gl_profile_tab[idx]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cb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    gl_profile_tab[idx]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cb(event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if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aram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while (0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void app_main(void)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主函数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lastRenderedPageBreak/>
        <w:t>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err_t ret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pad_select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BLINK_GPIO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选择引脚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set_direction(BLINK_GPIO, GPIO_MODE_OUTPUT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设置输出模式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ret 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nv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flash_init();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初始化存储系统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if (ret == ESP_ERR_NVS_NO_FREE_PAGES || ret == ESP_ERR_NVS_NEW_VERSION_FOUND)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异常处理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ERROR_CHECK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nv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flash_erase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ret 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nv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flash_init(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ERROR_CHECK( ret )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ERROR_CHECK(esp_bt_controller_mem_release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ESP_BT_MODE_CLASSIC_BT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bt_controller_config_t bt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cfg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BT_CONTROLLER_INIT_CONFIG_DEFAULT()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ret = esp_bt_controller_init(&amp;bt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cfg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蓝牙控制器初始化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if (ret) {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E(GATTS_TAG, "%s initialize controller failed: %s\n", _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un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_, esp_err_to_name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ret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return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ret = esp_bt_controller_enable(ESP_BT_MODE_BLE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控制器启动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if (ret) {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E(GATTS_TAG, "%s enable controller failed: %s\n", _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un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_, esp_err_to_name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ret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return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ret = esp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luedro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init();  //</w:t>
      </w:r>
      <w:r>
        <w:rPr>
          <w:rFonts w:ascii="HelveticaNeue-Light-Identity-H" w:eastAsia="宋体" w:hAnsi="HelveticaNeue-Light-Identity-H" w:cs="宋体" w:hint="eastAsia"/>
          <w:color w:val="FF0000"/>
          <w:kern w:val="0"/>
          <w:sz w:val="18"/>
          <w:szCs w:val="18"/>
        </w:rPr>
        <w:t>bluedroid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初始化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if (ret) {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E(GATTS_TAG, "%s init bluetooth failed: %s\n", _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un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_, esp_err_to_name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ret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return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ret = esp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luedro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enable();  //</w:t>
      </w:r>
      <w:r>
        <w:rPr>
          <w:rFonts w:ascii="HelveticaNeue-Light-Identity-H" w:eastAsia="宋体" w:hAnsi="HelveticaNeue-Light-Identity-H" w:cs="宋体" w:hint="eastAsia"/>
          <w:color w:val="FF0000"/>
          <w:kern w:val="0"/>
          <w:sz w:val="18"/>
          <w:szCs w:val="18"/>
        </w:rPr>
        <w:t>bluedroid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启动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if (ret) {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E(GATTS_TAG, "%s enable bluetooth failed: %s\n", _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fun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_, esp_err_to_name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ret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return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ret = esp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b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register_callback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event_handler);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GATT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注册回调函数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if (ret){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E(GATTS_TAG,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register error, error code = %x", ret)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return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ret = esp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b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gap_register_callback(gap_event_handler);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GAP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注册回调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if (ret){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E(GATTS_TAG, "gap register error, error code = %x", ret)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return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ret = esp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b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app_register(PROFILE_A_APP_ID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GATT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应用注册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lastRenderedPageBreak/>
        <w:t xml:space="preserve">    if (ret){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E(GATTS_TAG,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app register error, error code = %x", ret)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return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esp_err_t local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mtu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ret = esp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b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gatt_set_local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mtu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500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设置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MTU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if (local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mtu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ret){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ESP_LOGE(GATTS_TAG, "set local  MTU failed, error code = %x", local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mtu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ret)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return;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pStyle w:val="3"/>
        <w:spacing w:before="0" w:after="0" w:line="240" w:lineRule="auto"/>
        <w:rPr>
          <w:rFonts w:ascii="黑体" w:eastAsia="黑体" w:hAnsi="黑体"/>
          <w:b w:val="0"/>
          <w:color w:val="000000" w:themeColor="text1"/>
          <w:sz w:val="28"/>
        </w:rPr>
      </w:pPr>
      <w:bookmarkStart w:id="6521" w:name="_Toc84581275"/>
      <w:bookmarkStart w:id="6522" w:name="_Toc84102851"/>
      <w:bookmarkStart w:id="6523" w:name="_Toc116980593"/>
      <w:r>
        <w:rPr>
          <w:rFonts w:ascii="黑体" w:eastAsia="黑体" w:hAnsi="黑体"/>
          <w:b w:val="0"/>
          <w:color w:val="000000" w:themeColor="text1"/>
          <w:sz w:val="28"/>
        </w:rPr>
        <w:t xml:space="preserve">8.4.2 </w:t>
      </w:r>
      <w:r>
        <w:rPr>
          <w:rFonts w:ascii="黑体" w:eastAsia="黑体" w:hAnsi="黑体" w:hint="eastAsia"/>
          <w:b w:val="0"/>
          <w:color w:val="000000" w:themeColor="text1"/>
          <w:sz w:val="28"/>
        </w:rPr>
        <w:t>基于</w:t>
      </w:r>
      <w:r>
        <w:rPr>
          <w:rFonts w:ascii="黑体" w:eastAsia="黑体" w:hAnsi="黑体" w:hint="eastAsia"/>
          <w:b w:val="0"/>
          <w:color w:val="FF0000"/>
          <w:sz w:val="28"/>
        </w:rPr>
        <w:t>microPython</w:t>
      </w:r>
      <w:r>
        <w:rPr>
          <w:rFonts w:ascii="黑体" w:eastAsia="黑体" w:hAnsi="黑体" w:hint="eastAsia"/>
          <w:b w:val="0"/>
          <w:color w:val="000000" w:themeColor="text1"/>
          <w:sz w:val="28"/>
        </w:rPr>
        <w:t>开发应用</w:t>
      </w:r>
      <w:bookmarkEnd w:id="6521"/>
      <w:bookmarkEnd w:id="6522"/>
      <w:bookmarkEnd w:id="6523"/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示例程序如下：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import bluetooth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import struct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from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micropytho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import const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from machine import Pin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LED=Pin(2, Pin.OUT)    #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LED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正极接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GPI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2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LED.value(1)            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#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初始化为点亮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LED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IRQ_CENTRAL_CONNECT = const(1)   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#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定义连接、断开和写入常量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IRQ_CENTRAL_DISCONNECT = const(2)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IRQ_GATTS_WRITE = const(3)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FLAG_READ = const(0x0002)           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#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定义读写、通知标志常量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FLAG_WRITE_NO_RESPONSE = const(0x0004)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FLAG_WRITE = const(0x0008)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FLAG_NOTIFY = const(0x0010)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串口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UUID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为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6E400001-B5A3-F393-E0A9-E50E24DCCA9E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UART_UUID = bluetooth.UUID("6E400001-B5A3-F393-E0A9-E50E24DCCA9E")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UART_TX = (bluetooth.UUID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"6E400003-B5A3-F393-E0A9-E50E24DCCA9E"), _FLAG_READ | _FLAG_NOTIFY,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#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发送数据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UART_RX = (bluetooth.UUID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"6E400002-B5A3-F393-E0A9-E50E24DCCA9E"), _FLAG_WRITE | _FLAG_WRITE_NO_RESPONSE,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#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接收数据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UART_SERVICE = (_UART_UUID,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UART_TX, _UART_RX),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#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服务定义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广播数据定义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ADV_TYPE_FLAGS = const(0x01)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ADV_TYPE_NAME = const(0x09)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ADV_TYPE_UUID16_COMPLETE = const(0x3)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ADV_TYPE_UUID32_COMPLETE = const(0x5)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ADV_TYPE_UUID128_COMPLETE = const(0x7)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ADV_TYPE_UUID16_MORE = const(0x2)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ADV_TYPE_UUID32_MORE = const(0x4)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ADV_TYPE_UUID128_MORE = const(0x6)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ADV_TYPE_APPEARANCE = const(0x19)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产生广播数据给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gap_advertise(adv_data=.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.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.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lastRenderedPageBreak/>
        <w:t>def advertising_payload(limited_disc=False, br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ed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=False, name=None, services=None, appearance=0):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payload 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ytearray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)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def _append(adv_type, value):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nonlocal payload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payload += struct.pack("BB", len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value) + 1, adv_type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+ value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_append(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_ADV_TYPE_FLAGS,   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struct.pack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"B",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0x01 if limited_disc else 0x02) + (0x18 if br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ed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else 0x04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if name:    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#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广播类型名称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_append(_ADV_TYPE_NAME, name)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if services:     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#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服务开启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for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uu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in services: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b = bytes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uui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if len(b) == 2: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_append(_ADV_TYPE_UUID16_COMPLETE, b)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eli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len(b) == 4: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_append(_ADV_TYPE_UUID32_COMPLETE, b)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eli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len(b) == 16: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_append(_ADV_TYPE_UUID128_COMPLETE, b)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if appearance: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_append(_ADV_TYPE_APPEARANCE, struct.pack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"&lt;h", appearance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return payload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class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LESimplePeripheral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:   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#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定义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BLE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蓝牙外设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def __init__(self,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b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, name="ESP32"):   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#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初始化蓝牙名称及服务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self.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b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ble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self.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b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active(True)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self.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b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irq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self.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irq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</w:p>
    <w:p w:rsidR="000A52CA" w:rsidRDefault="0000597C">
      <w:pPr>
        <w:widowControl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(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self._handle_tx, self._handle_rx),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self.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b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register_services(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UART_SERVICE,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self._connections = set()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self._write_callback = None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self._payload = advertising_payload(name=name, services=[_UART_UUID])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self._advertise()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def 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irq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self, event, data):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</w:t>
      </w:r>
      <w:ins w:id="6524" w:author="lll" w:date="2022-07-23T23:57:00Z">
        <w:r w:rsidR="00687DF8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</w:t>
        </w:r>
      </w:ins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if event == _IRQ_CENTRAL_CONNECT:  #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连接状态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conn_handle, _, _ = data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print("New connection", conn_handle)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self._connections.add(conn_handle)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eli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event == _IRQ_CENTRAL_DISCONNECT:  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#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断开状态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conn_handle, _, _ = data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print("Disconnected", conn_handle)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self._connections.remove(conn_handle)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self._advertise()  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#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重新开启广播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eli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event == _IRQ_GATTS_WRITE:    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#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写入服务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lastRenderedPageBreak/>
        <w:t xml:space="preserve">            conn_handle, value_handle = data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value = self.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b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read(value_handle)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if value_handle == self._handle_rx and self._write_callback: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    self._write_callback(value)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def send(self, data):  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#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发送通知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for conn_handle in self._connections: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    self.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b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att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notify(conn_handle, self._handle_tx, data)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def is_connected(self):  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#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连接返回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return len(self._connections) &gt; 0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def _advertise(self, interval_us=500000):  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#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输出广播状态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print("Starting advertising")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self._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b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gap_advertise(interval_us, adv_data=self._payload)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def on_write(self, callback):  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#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写入回调函数</w:t>
      </w:r>
    </w:p>
    <w:p w:rsidR="000A52CA" w:rsidDel="0092497B" w:rsidRDefault="0000597C">
      <w:pPr>
        <w:widowControl/>
        <w:rPr>
          <w:del w:id="6525" w:author="lll" w:date="2022-07-23T23:5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self._write_callback = callback</w:t>
      </w:r>
    </w:p>
    <w:p w:rsidR="0092497B" w:rsidRDefault="0092497B">
      <w:pPr>
        <w:widowControl/>
        <w:rPr>
          <w:ins w:id="6526" w:author="lll" w:date="2022-07-23T23:52:00Z"/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527" w:author="lll" w:date="2022-07-23T23:52:00Z">
        <w:r w:rsidDel="0092497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    </w:delText>
        </w:r>
      </w:del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def demo():   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#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定义实例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b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bluetooth.BLE()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p 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LESimplePeripheral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b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</w:p>
    <w:p w:rsidR="000A52CA" w:rsidRDefault="00687DF8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6528" w:author="lll" w:date="2022-07-23T23:56:00Z">
        <w:r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</w:t>
        </w:r>
      </w:ins>
      <w:del w:id="6529" w:author="lll" w:date="2022-07-23T23:51:00Z">
        <w:r w:rsidR="0000597C" w:rsidDel="0092497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</w:delText>
        </w:r>
      </w:del>
      <w:r w:rsidR="0000597C"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def on_rx(v):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530" w:author="lll" w:date="2022-07-23T23:51:00Z">
        <w:r w:rsidDel="0092497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</w:delText>
        </w:r>
      </w:del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</w:t>
      </w:r>
      <w:ins w:id="6531" w:author="lll" w:date="2022-07-23T23:52:00Z">
        <w:r w:rsidR="0092497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</w:t>
        </w:r>
      </w:ins>
      <w:ins w:id="6532" w:author="lll" w:date="2022-07-23T23:53:00Z">
        <w:r w:rsidR="0092497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</w:t>
        </w:r>
      </w:ins>
      <w:del w:id="6533" w:author="lll" w:date="2022-07-23T23:53:00Z">
        <w:r w:rsidDel="0092497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</w:delText>
        </w:r>
      </w:del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print("RX", v)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534" w:author="lll" w:date="2022-07-23T23:51:00Z">
        <w:r w:rsidDel="0092497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</w:delText>
        </w:r>
      </w:del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ins w:id="6535" w:author="lll" w:date="2022-07-23T23:52:00Z">
        <w:r w:rsidR="0092497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</w:t>
        </w:r>
      </w:ins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if v==b'0':    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#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输入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0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，则点亮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LED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536" w:author="lll" w:date="2022-07-23T23:51:00Z">
        <w:r w:rsidDel="0092497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</w:delText>
        </w:r>
      </w:del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</w:t>
      </w:r>
      <w:ins w:id="6537" w:author="lll" w:date="2022-07-23T23:52:00Z">
        <w:r w:rsidR="0092497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</w:t>
        </w:r>
      </w:ins>
      <w:ins w:id="6538" w:author="lll" w:date="2022-07-23T23:53:00Z">
        <w:r w:rsidR="0092497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</w:t>
        </w:r>
      </w:ins>
      <w:del w:id="6539" w:author="lll" w:date="2022-07-23T23:52:00Z">
        <w:r w:rsidDel="0092497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</w:delText>
        </w:r>
      </w:del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print("LED ON")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540" w:author="lll" w:date="2022-07-23T23:51:00Z">
        <w:r w:rsidDel="0092497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</w:delText>
        </w:r>
      </w:del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ins w:id="6541" w:author="lll" w:date="2022-07-23T23:52:00Z">
        <w:r w:rsidR="0092497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</w:t>
        </w:r>
      </w:ins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LED.value(1)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542" w:author="lll" w:date="2022-07-23T23:51:00Z">
        <w:r w:rsidDel="0092497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</w:delText>
        </w:r>
      </w:del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ins w:id="6543" w:author="lll" w:date="2022-07-23T23:52:00Z">
        <w:r w:rsidR="0092497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</w:t>
        </w:r>
      </w:ins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elif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v==b'1':   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#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输入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1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，则关闭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LED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544" w:author="lll" w:date="2022-07-23T23:51:00Z">
        <w:r w:rsidDel="0092497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</w:delText>
        </w:r>
      </w:del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ins w:id="6545" w:author="lll" w:date="2022-07-23T23:52:00Z">
        <w:r w:rsidR="0092497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</w:t>
        </w:r>
      </w:ins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print("LED OFF")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del w:id="6546" w:author="lll" w:date="2022-07-23T23:51:00Z">
        <w:r w:rsidDel="0092497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</w:delText>
        </w:r>
      </w:del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ins w:id="6547" w:author="lll" w:date="2022-07-23T23:52:00Z">
        <w:r w:rsidR="0092497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</w:t>
        </w:r>
      </w:ins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LED.value(0)</w:t>
      </w:r>
    </w:p>
    <w:p w:rsidR="000A52CA" w:rsidRDefault="00687DF8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ins w:id="6548" w:author="lll" w:date="2022-07-23T23:56:00Z">
        <w:r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t xml:space="preserve">    </w:t>
        </w:r>
      </w:ins>
      <w:del w:id="6549" w:author="lll" w:date="2022-07-23T23:51:00Z">
        <w:r w:rsidR="0000597C" w:rsidDel="0092497B">
          <w:rPr>
            <w:rFonts w:ascii="HelveticaNeue-Light-Identity-H" w:eastAsia="宋体" w:hAnsi="HelveticaNeue-Light-Identity-H" w:cs="宋体"/>
            <w:color w:val="000000" w:themeColor="text1"/>
            <w:kern w:val="0"/>
            <w:sz w:val="18"/>
            <w:szCs w:val="18"/>
          </w:rPr>
          <w:delText xml:space="preserve">    </w:delText>
        </w:r>
      </w:del>
      <w:r w:rsidR="0000597C"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p.on_write(on_rx)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if __name__ == "__main__":  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#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运行主函数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demo()</w:t>
      </w:r>
    </w:p>
    <w:p w:rsidR="000A52CA" w:rsidRDefault="0000597C">
      <w:pPr>
        <w:pStyle w:val="3"/>
        <w:spacing w:before="0" w:after="0" w:line="240" w:lineRule="auto"/>
        <w:rPr>
          <w:rFonts w:ascii="黑体" w:eastAsia="黑体" w:hAnsi="黑体"/>
          <w:b w:val="0"/>
          <w:color w:val="000000" w:themeColor="text1"/>
          <w:sz w:val="28"/>
        </w:rPr>
      </w:pPr>
      <w:bookmarkStart w:id="6550" w:name="_Toc84581276"/>
      <w:bookmarkStart w:id="6551" w:name="_Toc84102852"/>
      <w:bookmarkStart w:id="6552" w:name="_Toc116980594"/>
      <w:r>
        <w:rPr>
          <w:rFonts w:ascii="黑体" w:eastAsia="黑体" w:hAnsi="黑体"/>
          <w:b w:val="0"/>
          <w:color w:val="000000" w:themeColor="text1"/>
          <w:sz w:val="28"/>
        </w:rPr>
        <w:t xml:space="preserve">8.4.3 </w:t>
      </w:r>
      <w:r>
        <w:rPr>
          <w:rFonts w:ascii="黑体" w:eastAsia="黑体" w:hAnsi="黑体" w:hint="eastAsia"/>
          <w:b w:val="0"/>
          <w:color w:val="000000" w:themeColor="text1"/>
          <w:sz w:val="28"/>
        </w:rPr>
        <w:t>基于</w:t>
      </w:r>
      <w:r>
        <w:rPr>
          <w:rFonts w:ascii="黑体" w:eastAsia="黑体" w:hAnsi="黑体" w:hint="eastAsia"/>
          <w:b w:val="0"/>
          <w:color w:val="FF0000"/>
          <w:sz w:val="28"/>
        </w:rPr>
        <w:t>Arduino</w:t>
      </w:r>
      <w:r>
        <w:rPr>
          <w:rFonts w:ascii="黑体" w:eastAsia="黑体" w:hAnsi="黑体" w:hint="eastAsia"/>
          <w:b w:val="0"/>
          <w:color w:val="000000" w:themeColor="text1"/>
          <w:sz w:val="28"/>
        </w:rPr>
        <w:t>开发应用</w:t>
      </w:r>
      <w:bookmarkEnd w:id="6550"/>
      <w:bookmarkEnd w:id="6551"/>
      <w:bookmarkEnd w:id="6552"/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1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.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低功耗蓝牙</w:t>
      </w:r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示例程序如下：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&lt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rduino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&gt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&lt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LEDevic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&gt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&lt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LEServe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&gt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&lt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LEUtil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&gt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&lt;BLE2902.h&gt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&lt;String.h&gt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LECharacteristi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*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Characteristi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创建一个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B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特性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Characteristic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bool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eviceConnecte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false;     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连接否标志位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uin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8_t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txValu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0;                //TX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的值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String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xloa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" ";                //RX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的值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define SERVICE_UUID "6E400001-B5A3-F393-E0A9-E50E24DCCA9E" //UAR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服务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UUID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define CHARACTERISTIC_UUID_RX "6E400002-B5A3-F393-E0A9-E50E24DCCA9E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lastRenderedPageBreak/>
        <w:t>#define CHARACTERISTIC_UUID_TX "6E400003-B5A3-F393-E0A9-E50E24DCCA9E"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class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MyServerCallback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: public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LEServerCallback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服务器回调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void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onConnec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LEServe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*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Serve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eviceConnecte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true;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设备连接成功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}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void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onDisconnec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LEServe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*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Serve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eviceConnecte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false;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设备连接失败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class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MyCallback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: public BLECharacteristicCallbacks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特性回调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void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onWrit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LECharacteristi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*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Characteristi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std: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: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string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xValu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Characteristi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etValu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);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读取调试助手输入的值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if 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xValu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length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 &gt; 0)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xloa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""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for (int i = 0; i &lt;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xValu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length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; i++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读取输入值，并放入存储变量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xloa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+= (char)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xValu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[i]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  Serial.print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xValu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[i]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打印输入的值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  Serial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rintl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""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void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etupB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(String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LENam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const char *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b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_name 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LENam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c_str(); 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将传入的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B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名字转换为指针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LEDevic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: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: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init(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b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_name);            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初始化一个蓝牙设备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LEServe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*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Serve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LEDevic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: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: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createServe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(); // 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创建一个蓝牙服务器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端</w:t>
      </w:r>
    </w:p>
    <w:p w:rsidR="000A52CA" w:rsidRDefault="0000597C">
      <w:pPr>
        <w:widowControl/>
        <w:ind w:firstLineChars="200" w:firstLine="360"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Serve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etCallback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(new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MyServerCallbacks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服务器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端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回调函数为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MyServerCallbacks</w:t>
      </w:r>
    </w:p>
    <w:p w:rsidR="000A52CA" w:rsidRDefault="0000597C">
      <w:pPr>
        <w:widowControl/>
        <w:ind w:firstLineChars="200" w:firstLine="360"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LEServic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*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Servic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Serve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createServic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SERVICE_UUID);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创建一个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B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服务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</w:t>
      </w:r>
    </w:p>
    <w:p w:rsidR="000A52CA" w:rsidRDefault="0000597C">
      <w:pPr>
        <w:widowControl/>
        <w:ind w:firstLineChars="200" w:firstLine="360"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Characteristi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Servic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-&gt;createCharacteristic(CHARACTERISTIC_UUID_TX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LECharacteristi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: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: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PROPERTY_NOTIFY);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创建一个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读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特征值，类型是通知</w:t>
      </w:r>
    </w:p>
    <w:p w:rsidR="000A52CA" w:rsidRDefault="0000597C">
      <w:pPr>
        <w:widowControl/>
        <w:ind w:firstLineChars="200" w:firstLine="360"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Characteristi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addDescripto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new BLE2902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为特征添加一个描述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</w:t>
      </w:r>
    </w:p>
    <w:p w:rsidR="000A52CA" w:rsidRDefault="0000597C">
      <w:pPr>
        <w:widowControl/>
        <w:ind w:firstLineChars="200" w:firstLine="360"/>
        <w:jc w:val="left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LECharacteristi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*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Characteristi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=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Servic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-&gt;createCharacteristic(CHARACTERISTIC_UUID_RX,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LECharacteristi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: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: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PROPERTY_WRITE);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创建一个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写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特征，类型是写入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Characteristic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etCallbacks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(new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MyCallbacks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为特征添加一个回调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Servic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start();                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开启服务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Server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-&gt;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getAdvertising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)-&gt;start();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服务器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端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开始广播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lastRenderedPageBreak/>
        <w:t xml:space="preserve">  Serial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rintl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"Waiting a client connection to notify.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..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"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//String val;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存储读取的值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int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ledpi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=2;  //LE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连接的引脚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2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void setup()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Serial.begin(115200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etupBL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"ESP32-BLE");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设置蓝牙名称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inMod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ledpi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OUTPUT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} 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void loop()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if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xloa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=="0")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判断为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0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，点亮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LED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igitalWrit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ledpi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HIGH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Serial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rintl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"LED ON!"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delay(1000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else if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rxload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=="1")  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判断为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1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，熄灭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LED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{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igitalWrit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ledpi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LOW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Serial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rintl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"LED OFF!"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delay(1000);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}</w:t>
      </w:r>
    </w:p>
    <w:p w:rsidR="000A52CA" w:rsidRDefault="0000597C">
      <w:pPr>
        <w:widowControl/>
        <w:ind w:firstLineChars="200" w:firstLine="360"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2.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  <w:t>传统蓝牙</w:t>
      </w:r>
    </w:p>
    <w:p w:rsidR="000A52CA" w:rsidRDefault="0000597C">
      <w:pPr>
        <w:widowControl/>
        <w:ind w:firstLineChars="200" w:firstLine="420"/>
        <w:rPr>
          <w:rFonts w:ascii="HelveticaNeue-Light-Identity-H" w:eastAsia="宋体" w:hAnsi="HelveticaNeue-Light-Identity-H" w:cs="宋体" w:hint="eastAsia"/>
          <w:color w:val="000000" w:themeColor="text1"/>
          <w:kern w:val="0"/>
          <w:szCs w:val="20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Cs w:val="20"/>
        </w:rPr>
        <w:t>示例程序如下：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#include "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luetoothSerial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h"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BluetoothSerial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erialB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定义蓝牙对象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char val;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定义变量存储输入值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int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ledpi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=2; 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LED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引脚连接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void setup() 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Serial.begin(115200); 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串口波特率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erialB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begin("ESP32-BT"); //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蓝牙设备名称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Serial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rintl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"The device started, now you can pair it with bluetooth!"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inMod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ledpi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 OUTPUT);//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定义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LED</w:t>
      </w:r>
      <w:r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  <w:t>为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输出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void loop() 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if 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erialB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available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erialB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.write(Serial.read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)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val=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SerialBT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.read();  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  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if(val=='0')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lastRenderedPageBreak/>
        <w:t xml:space="preserve">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igitalWrit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ledpi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HIGH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Serial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rintl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"LED ON!"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delay(1000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else if(val=='1')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{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digitalWrite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ledpi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,LOW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Serial.</w:t>
      </w:r>
      <w:r>
        <w:rPr>
          <w:rFonts w:ascii="HelveticaNeue-Light-Identity-H" w:eastAsia="宋体" w:hAnsi="HelveticaNeue-Light-Identity-H" w:cs="宋体"/>
          <w:color w:val="FF0000"/>
          <w:kern w:val="0"/>
          <w:sz w:val="18"/>
          <w:szCs w:val="18"/>
        </w:rPr>
        <w:t>println</w:t>
      </w: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>("LED OFF!"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delay(1000);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000000" w:themeColor="text1"/>
          <w:kern w:val="0"/>
          <w:sz w:val="18"/>
          <w:szCs w:val="18"/>
        </w:rPr>
        <w:t xml:space="preserve">  }</w:t>
      </w:r>
    </w:p>
    <w:p w:rsidR="000A52CA" w:rsidRDefault="0000597C">
      <w:pPr>
        <w:widowControl/>
        <w:rPr>
          <w:rFonts w:ascii="HelveticaNeue-Light-Identity-H" w:eastAsia="宋体" w:hAnsi="HelveticaNeue-Light-Identity-H" w:cs="宋体" w:hint="eastAsia"/>
          <w:color w:val="000000" w:themeColor="text1"/>
          <w:kern w:val="0"/>
          <w:sz w:val="18"/>
          <w:szCs w:val="18"/>
        </w:rPr>
      </w:pPr>
      <w:r>
        <w:rPr>
          <w:rFonts w:ascii="HelveticaNeue-Light-Identity-H" w:eastAsia="宋体" w:hAnsi="HelveticaNeue-Light-Identity-H" w:cs="宋体"/>
          <w:color w:val="FF00FF"/>
          <w:kern w:val="0"/>
          <w:sz w:val="18"/>
          <w:szCs w:val="18"/>
        </w:rPr>
        <w:t>}</w:t>
      </w:r>
      <w:bookmarkStart w:id="6553" w:name="_GoBack"/>
      <w:bookmarkEnd w:id="6553"/>
    </w:p>
    <w:sectPr w:rsidR="000A52CA">
      <w:footerReference w:type="default" r:id="rId1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014AE" w:rsidRDefault="008014AE">
      <w:r>
        <w:separator/>
      </w:r>
    </w:p>
  </w:endnote>
  <w:endnote w:type="continuationSeparator" w:id="0">
    <w:p w:rsidR="008014AE" w:rsidRDefault="008014A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icrosoft YaHei UI">
    <w:altName w:val="宋体"/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PingFang SC">
    <w:altName w:val="Times New Roman"/>
    <w:charset w:val="00"/>
    <w:family w:val="auto"/>
    <w:pitch w:val="default"/>
  </w:font>
  <w:font w:name="FandolSong-Bold-Identity-H">
    <w:altName w:val="Times New Roman"/>
    <w:panose1 w:val="00000000000000000000"/>
    <w:charset w:val="00"/>
    <w:family w:val="roman"/>
    <w:notTrueType/>
    <w:pitch w:val="default"/>
  </w:font>
  <w:font w:name="HelveticaNeue-Medium-Identity-H">
    <w:altName w:val="Times New Roman"/>
    <w:panose1 w:val="00000000000000000000"/>
    <w:charset w:val="00"/>
    <w:family w:val="roman"/>
    <w:notTrueType/>
    <w:pitch w:val="default"/>
  </w:font>
  <w:font w:name="FandolSong-Regular-Identity-H">
    <w:altName w:val="Times New Roman"/>
    <w:charset w:val="00"/>
    <w:family w:val="roman"/>
    <w:pitch w:val="default"/>
  </w:font>
  <w:font w:name="HelveticaNeue-Light-Identity-H">
    <w:altName w:val="Times New Roman"/>
    <w:panose1 w:val="00000000000000000000"/>
    <w:charset w:val="00"/>
    <w:family w:val="roman"/>
    <w:notTrueType/>
    <w:pitch w:val="default"/>
  </w:font>
  <w:font w:name="CMMI7">
    <w:altName w:val="Times New Roman"/>
    <w:panose1 w:val="00000000000000000000"/>
    <w:charset w:val="00"/>
    <w:family w:val="roman"/>
    <w:notTrueType/>
    <w:pitch w:val="default"/>
  </w:font>
  <w:font w:name="CMR10">
    <w:altName w:val="Times New Roman"/>
    <w:panose1 w:val="00000000000000000000"/>
    <w:charset w:val="00"/>
    <w:family w:val="roman"/>
    <w:notTrueType/>
    <w:pitch w:val="default"/>
  </w:font>
  <w:font w:name="Menlo-Regular">
    <w:altName w:val="Times New Roman"/>
    <w:panose1 w:val="00000000000000000000"/>
    <w:charset w:val="00"/>
    <w:family w:val="roman"/>
    <w:notTrueType/>
    <w:pitch w:val="default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70074894"/>
    </w:sdtPr>
    <w:sdtContent>
      <w:p w:rsidR="006A6D8C" w:rsidRDefault="006A6D8C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50A6F" w:rsidRPr="00350A6F">
          <w:rPr>
            <w:noProof/>
            <w:lang w:val="zh-CN"/>
          </w:rPr>
          <w:t>129</w:t>
        </w:r>
        <w:r>
          <w:fldChar w:fldCharType="end"/>
        </w:r>
      </w:p>
    </w:sdtContent>
  </w:sdt>
  <w:p w:rsidR="006A6D8C" w:rsidRDefault="006A6D8C">
    <w:pPr>
      <w:pStyle w:val="a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014AE" w:rsidRDefault="008014AE">
      <w:r>
        <w:separator/>
      </w:r>
    </w:p>
  </w:footnote>
  <w:footnote w:type="continuationSeparator" w:id="0">
    <w:p w:rsidR="008014AE" w:rsidRDefault="008014A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C2F5833"/>
    <w:multiLevelType w:val="multilevel"/>
    <w:tmpl w:val="7C2F5833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pStyle w:val="11"/>
      <w:lvlText w:val="%1.%2"/>
      <w:lvlJc w:val="left"/>
      <w:pPr>
        <w:ind w:left="992" w:hanging="567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default"/>
        <w:color w:val="auto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default"/>
      </w:r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Admin">
    <w15:presenceInfo w15:providerId="None" w15:userId="Admin"/>
  </w15:person>
  <w15:person w15:author="lll">
    <w15:presenceInfo w15:providerId="None" w15:userId="lll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hideSpellingErrors/>
  <w:hideGrammaticalErrors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052EB"/>
    <w:rsid w:val="000006BA"/>
    <w:rsid w:val="00000A16"/>
    <w:rsid w:val="00000F5F"/>
    <w:rsid w:val="00001005"/>
    <w:rsid w:val="000016A0"/>
    <w:rsid w:val="00001CEA"/>
    <w:rsid w:val="00002330"/>
    <w:rsid w:val="0000263E"/>
    <w:rsid w:val="000045ED"/>
    <w:rsid w:val="00004641"/>
    <w:rsid w:val="0000581C"/>
    <w:rsid w:val="0000597C"/>
    <w:rsid w:val="00006CF1"/>
    <w:rsid w:val="00010464"/>
    <w:rsid w:val="00010C63"/>
    <w:rsid w:val="00011A98"/>
    <w:rsid w:val="00012139"/>
    <w:rsid w:val="0001217B"/>
    <w:rsid w:val="0001442B"/>
    <w:rsid w:val="00015883"/>
    <w:rsid w:val="000166F5"/>
    <w:rsid w:val="00017EDF"/>
    <w:rsid w:val="00021A84"/>
    <w:rsid w:val="0002227E"/>
    <w:rsid w:val="00022691"/>
    <w:rsid w:val="00022B75"/>
    <w:rsid w:val="0002347D"/>
    <w:rsid w:val="000235EC"/>
    <w:rsid w:val="00024C0D"/>
    <w:rsid w:val="00024D61"/>
    <w:rsid w:val="00027A8D"/>
    <w:rsid w:val="00030954"/>
    <w:rsid w:val="000320BC"/>
    <w:rsid w:val="00032505"/>
    <w:rsid w:val="0003253A"/>
    <w:rsid w:val="00032654"/>
    <w:rsid w:val="000328F0"/>
    <w:rsid w:val="00032A0C"/>
    <w:rsid w:val="00032D9D"/>
    <w:rsid w:val="00032FF2"/>
    <w:rsid w:val="00033B54"/>
    <w:rsid w:val="00037118"/>
    <w:rsid w:val="00040002"/>
    <w:rsid w:val="000402D1"/>
    <w:rsid w:val="00040831"/>
    <w:rsid w:val="00041640"/>
    <w:rsid w:val="00041F60"/>
    <w:rsid w:val="000422EA"/>
    <w:rsid w:val="00043E18"/>
    <w:rsid w:val="00044048"/>
    <w:rsid w:val="0004467E"/>
    <w:rsid w:val="000454E7"/>
    <w:rsid w:val="00045B11"/>
    <w:rsid w:val="000465C4"/>
    <w:rsid w:val="00047709"/>
    <w:rsid w:val="00047C9B"/>
    <w:rsid w:val="00050FE0"/>
    <w:rsid w:val="00052995"/>
    <w:rsid w:val="00053D54"/>
    <w:rsid w:val="00053E75"/>
    <w:rsid w:val="00054368"/>
    <w:rsid w:val="00054938"/>
    <w:rsid w:val="0005732F"/>
    <w:rsid w:val="0005737C"/>
    <w:rsid w:val="000574EB"/>
    <w:rsid w:val="00060DFA"/>
    <w:rsid w:val="0006285D"/>
    <w:rsid w:val="000628ED"/>
    <w:rsid w:val="0006372B"/>
    <w:rsid w:val="0006385C"/>
    <w:rsid w:val="00065A8D"/>
    <w:rsid w:val="00065E34"/>
    <w:rsid w:val="00066D05"/>
    <w:rsid w:val="00066D0F"/>
    <w:rsid w:val="00066E66"/>
    <w:rsid w:val="00067B69"/>
    <w:rsid w:val="000720D2"/>
    <w:rsid w:val="00073F02"/>
    <w:rsid w:val="00073F03"/>
    <w:rsid w:val="000741D8"/>
    <w:rsid w:val="00074361"/>
    <w:rsid w:val="00075611"/>
    <w:rsid w:val="000767AF"/>
    <w:rsid w:val="00077023"/>
    <w:rsid w:val="0008054B"/>
    <w:rsid w:val="000808D8"/>
    <w:rsid w:val="000808EE"/>
    <w:rsid w:val="00080DE7"/>
    <w:rsid w:val="00080E04"/>
    <w:rsid w:val="00082178"/>
    <w:rsid w:val="00084276"/>
    <w:rsid w:val="00084503"/>
    <w:rsid w:val="00084EB6"/>
    <w:rsid w:val="00085237"/>
    <w:rsid w:val="00085AE4"/>
    <w:rsid w:val="00090577"/>
    <w:rsid w:val="00092414"/>
    <w:rsid w:val="00092F1C"/>
    <w:rsid w:val="00093A2B"/>
    <w:rsid w:val="00093FEE"/>
    <w:rsid w:val="00095F30"/>
    <w:rsid w:val="00096C7C"/>
    <w:rsid w:val="000970A0"/>
    <w:rsid w:val="000971DB"/>
    <w:rsid w:val="00097FDA"/>
    <w:rsid w:val="000A0085"/>
    <w:rsid w:val="000A0570"/>
    <w:rsid w:val="000A2F52"/>
    <w:rsid w:val="000A456F"/>
    <w:rsid w:val="000A4EE0"/>
    <w:rsid w:val="000A52CA"/>
    <w:rsid w:val="000A5D7D"/>
    <w:rsid w:val="000A61F4"/>
    <w:rsid w:val="000A77A4"/>
    <w:rsid w:val="000A7874"/>
    <w:rsid w:val="000A7D15"/>
    <w:rsid w:val="000B0311"/>
    <w:rsid w:val="000B1030"/>
    <w:rsid w:val="000B1803"/>
    <w:rsid w:val="000B269F"/>
    <w:rsid w:val="000B28B6"/>
    <w:rsid w:val="000B3931"/>
    <w:rsid w:val="000B3BCB"/>
    <w:rsid w:val="000B4122"/>
    <w:rsid w:val="000B4FEA"/>
    <w:rsid w:val="000B6D53"/>
    <w:rsid w:val="000B72A9"/>
    <w:rsid w:val="000B79EB"/>
    <w:rsid w:val="000C2D28"/>
    <w:rsid w:val="000C2F3A"/>
    <w:rsid w:val="000C3BF8"/>
    <w:rsid w:val="000C3EFD"/>
    <w:rsid w:val="000D1C4C"/>
    <w:rsid w:val="000D25EA"/>
    <w:rsid w:val="000D2888"/>
    <w:rsid w:val="000D3890"/>
    <w:rsid w:val="000D457D"/>
    <w:rsid w:val="000D49F3"/>
    <w:rsid w:val="000D4CC2"/>
    <w:rsid w:val="000D4DA7"/>
    <w:rsid w:val="000D7125"/>
    <w:rsid w:val="000E131F"/>
    <w:rsid w:val="000E230F"/>
    <w:rsid w:val="000E237C"/>
    <w:rsid w:val="000E2C86"/>
    <w:rsid w:val="000E2FC4"/>
    <w:rsid w:val="000E4993"/>
    <w:rsid w:val="000E671A"/>
    <w:rsid w:val="000E790F"/>
    <w:rsid w:val="000E7910"/>
    <w:rsid w:val="000E7F17"/>
    <w:rsid w:val="000F0147"/>
    <w:rsid w:val="000F18B2"/>
    <w:rsid w:val="000F3316"/>
    <w:rsid w:val="000F5B81"/>
    <w:rsid w:val="000F6232"/>
    <w:rsid w:val="000F6DE2"/>
    <w:rsid w:val="001037D6"/>
    <w:rsid w:val="001042B1"/>
    <w:rsid w:val="0010438F"/>
    <w:rsid w:val="00104426"/>
    <w:rsid w:val="00105188"/>
    <w:rsid w:val="00105405"/>
    <w:rsid w:val="00105AE6"/>
    <w:rsid w:val="001060A5"/>
    <w:rsid w:val="001067B0"/>
    <w:rsid w:val="00106B7C"/>
    <w:rsid w:val="001075D9"/>
    <w:rsid w:val="00110D67"/>
    <w:rsid w:val="00110E28"/>
    <w:rsid w:val="00111A03"/>
    <w:rsid w:val="00112D0C"/>
    <w:rsid w:val="00114507"/>
    <w:rsid w:val="0011702B"/>
    <w:rsid w:val="0011760D"/>
    <w:rsid w:val="00120961"/>
    <w:rsid w:val="00121A63"/>
    <w:rsid w:val="00121E29"/>
    <w:rsid w:val="00122E4B"/>
    <w:rsid w:val="00123059"/>
    <w:rsid w:val="00123137"/>
    <w:rsid w:val="00123D16"/>
    <w:rsid w:val="00124610"/>
    <w:rsid w:val="00125015"/>
    <w:rsid w:val="001251CB"/>
    <w:rsid w:val="00125FDC"/>
    <w:rsid w:val="00126701"/>
    <w:rsid w:val="00126739"/>
    <w:rsid w:val="00127C15"/>
    <w:rsid w:val="00131C77"/>
    <w:rsid w:val="0013495B"/>
    <w:rsid w:val="00134CEE"/>
    <w:rsid w:val="00134E46"/>
    <w:rsid w:val="001359A7"/>
    <w:rsid w:val="00135FE0"/>
    <w:rsid w:val="001361B1"/>
    <w:rsid w:val="0013622E"/>
    <w:rsid w:val="001369C5"/>
    <w:rsid w:val="00136EBD"/>
    <w:rsid w:val="001421B7"/>
    <w:rsid w:val="00143B58"/>
    <w:rsid w:val="001445BB"/>
    <w:rsid w:val="0014522B"/>
    <w:rsid w:val="00146270"/>
    <w:rsid w:val="00146589"/>
    <w:rsid w:val="00147603"/>
    <w:rsid w:val="00147915"/>
    <w:rsid w:val="00147D48"/>
    <w:rsid w:val="001554AE"/>
    <w:rsid w:val="0015606A"/>
    <w:rsid w:val="00161136"/>
    <w:rsid w:val="0016175D"/>
    <w:rsid w:val="00161C87"/>
    <w:rsid w:val="00162D00"/>
    <w:rsid w:val="00163BD3"/>
    <w:rsid w:val="001641FB"/>
    <w:rsid w:val="00165625"/>
    <w:rsid w:val="00165A77"/>
    <w:rsid w:val="00165AC1"/>
    <w:rsid w:val="001663DD"/>
    <w:rsid w:val="00166F87"/>
    <w:rsid w:val="001676E5"/>
    <w:rsid w:val="001678AD"/>
    <w:rsid w:val="0017035B"/>
    <w:rsid w:val="00171425"/>
    <w:rsid w:val="00171D6D"/>
    <w:rsid w:val="00172096"/>
    <w:rsid w:val="001723AA"/>
    <w:rsid w:val="0017250A"/>
    <w:rsid w:val="00172823"/>
    <w:rsid w:val="00172BCB"/>
    <w:rsid w:val="00174811"/>
    <w:rsid w:val="00174BFC"/>
    <w:rsid w:val="00175973"/>
    <w:rsid w:val="00176747"/>
    <w:rsid w:val="00177337"/>
    <w:rsid w:val="00177D8F"/>
    <w:rsid w:val="0018094E"/>
    <w:rsid w:val="00180E59"/>
    <w:rsid w:val="00181261"/>
    <w:rsid w:val="00182444"/>
    <w:rsid w:val="00182D8D"/>
    <w:rsid w:val="00183DAF"/>
    <w:rsid w:val="00190CFF"/>
    <w:rsid w:val="0019104C"/>
    <w:rsid w:val="001928A1"/>
    <w:rsid w:val="00193395"/>
    <w:rsid w:val="001934F0"/>
    <w:rsid w:val="00193544"/>
    <w:rsid w:val="001943E8"/>
    <w:rsid w:val="00196F00"/>
    <w:rsid w:val="001A066D"/>
    <w:rsid w:val="001A097C"/>
    <w:rsid w:val="001A1351"/>
    <w:rsid w:val="001A151B"/>
    <w:rsid w:val="001A1ECA"/>
    <w:rsid w:val="001A2449"/>
    <w:rsid w:val="001A4F0C"/>
    <w:rsid w:val="001A674A"/>
    <w:rsid w:val="001A6905"/>
    <w:rsid w:val="001A7250"/>
    <w:rsid w:val="001A7AAE"/>
    <w:rsid w:val="001A7FC0"/>
    <w:rsid w:val="001B062D"/>
    <w:rsid w:val="001B10BE"/>
    <w:rsid w:val="001B1ECE"/>
    <w:rsid w:val="001B46D8"/>
    <w:rsid w:val="001B497A"/>
    <w:rsid w:val="001B4AF9"/>
    <w:rsid w:val="001B5682"/>
    <w:rsid w:val="001B5B2D"/>
    <w:rsid w:val="001B5BE4"/>
    <w:rsid w:val="001B5D9E"/>
    <w:rsid w:val="001B73D3"/>
    <w:rsid w:val="001C0B49"/>
    <w:rsid w:val="001C229A"/>
    <w:rsid w:val="001C2D5F"/>
    <w:rsid w:val="001C30FE"/>
    <w:rsid w:val="001C4183"/>
    <w:rsid w:val="001C4BDB"/>
    <w:rsid w:val="001C4FC4"/>
    <w:rsid w:val="001C512C"/>
    <w:rsid w:val="001C5523"/>
    <w:rsid w:val="001C5DEA"/>
    <w:rsid w:val="001C6AF2"/>
    <w:rsid w:val="001C7231"/>
    <w:rsid w:val="001C7B62"/>
    <w:rsid w:val="001D0F65"/>
    <w:rsid w:val="001D1A1A"/>
    <w:rsid w:val="001D375F"/>
    <w:rsid w:val="001D465B"/>
    <w:rsid w:val="001D672F"/>
    <w:rsid w:val="001D70D8"/>
    <w:rsid w:val="001E239F"/>
    <w:rsid w:val="001E4871"/>
    <w:rsid w:val="001E4DD0"/>
    <w:rsid w:val="001E5080"/>
    <w:rsid w:val="001E577A"/>
    <w:rsid w:val="001E634B"/>
    <w:rsid w:val="001E6907"/>
    <w:rsid w:val="001F2798"/>
    <w:rsid w:val="001F2E60"/>
    <w:rsid w:val="001F3621"/>
    <w:rsid w:val="001F3626"/>
    <w:rsid w:val="001F452F"/>
    <w:rsid w:val="001F5AE1"/>
    <w:rsid w:val="001F63FE"/>
    <w:rsid w:val="001F7670"/>
    <w:rsid w:val="001F7872"/>
    <w:rsid w:val="002010B7"/>
    <w:rsid w:val="00203EB6"/>
    <w:rsid w:val="00205816"/>
    <w:rsid w:val="0020777E"/>
    <w:rsid w:val="00207CA9"/>
    <w:rsid w:val="00210019"/>
    <w:rsid w:val="00212260"/>
    <w:rsid w:val="002130EA"/>
    <w:rsid w:val="002139B9"/>
    <w:rsid w:val="00213F8A"/>
    <w:rsid w:val="00215401"/>
    <w:rsid w:val="00217227"/>
    <w:rsid w:val="002172B0"/>
    <w:rsid w:val="002203B4"/>
    <w:rsid w:val="002207B0"/>
    <w:rsid w:val="002229F2"/>
    <w:rsid w:val="0022515A"/>
    <w:rsid w:val="002257A6"/>
    <w:rsid w:val="002260A0"/>
    <w:rsid w:val="00231A84"/>
    <w:rsid w:val="00232E70"/>
    <w:rsid w:val="0023482D"/>
    <w:rsid w:val="002354EF"/>
    <w:rsid w:val="0023690B"/>
    <w:rsid w:val="0024047F"/>
    <w:rsid w:val="00240535"/>
    <w:rsid w:val="00240954"/>
    <w:rsid w:val="00242B5B"/>
    <w:rsid w:val="0024486F"/>
    <w:rsid w:val="00244D40"/>
    <w:rsid w:val="00247805"/>
    <w:rsid w:val="00247FDF"/>
    <w:rsid w:val="00250053"/>
    <w:rsid w:val="002500D3"/>
    <w:rsid w:val="00251FDB"/>
    <w:rsid w:val="00252283"/>
    <w:rsid w:val="00252948"/>
    <w:rsid w:val="0025294A"/>
    <w:rsid w:val="002532DF"/>
    <w:rsid w:val="00253AF3"/>
    <w:rsid w:val="00257D64"/>
    <w:rsid w:val="00260072"/>
    <w:rsid w:val="0026313A"/>
    <w:rsid w:val="00265311"/>
    <w:rsid w:val="0026535E"/>
    <w:rsid w:val="0026603C"/>
    <w:rsid w:val="00266F91"/>
    <w:rsid w:val="00267FF0"/>
    <w:rsid w:val="00270056"/>
    <w:rsid w:val="00271F42"/>
    <w:rsid w:val="0027217D"/>
    <w:rsid w:val="0027369D"/>
    <w:rsid w:val="002738FB"/>
    <w:rsid w:val="00274477"/>
    <w:rsid w:val="0027493E"/>
    <w:rsid w:val="002753F1"/>
    <w:rsid w:val="00275DC2"/>
    <w:rsid w:val="00277A37"/>
    <w:rsid w:val="00277B94"/>
    <w:rsid w:val="002800E3"/>
    <w:rsid w:val="00280535"/>
    <w:rsid w:val="00280809"/>
    <w:rsid w:val="002812F1"/>
    <w:rsid w:val="002815A1"/>
    <w:rsid w:val="00282517"/>
    <w:rsid w:val="002828B4"/>
    <w:rsid w:val="002832A1"/>
    <w:rsid w:val="00284266"/>
    <w:rsid w:val="00285198"/>
    <w:rsid w:val="00285529"/>
    <w:rsid w:val="00285E73"/>
    <w:rsid w:val="002860EE"/>
    <w:rsid w:val="00290495"/>
    <w:rsid w:val="00291BE4"/>
    <w:rsid w:val="0029249A"/>
    <w:rsid w:val="00292F56"/>
    <w:rsid w:val="002933FB"/>
    <w:rsid w:val="002965AE"/>
    <w:rsid w:val="0029738E"/>
    <w:rsid w:val="002A022D"/>
    <w:rsid w:val="002A0B09"/>
    <w:rsid w:val="002A105F"/>
    <w:rsid w:val="002A11BD"/>
    <w:rsid w:val="002A138A"/>
    <w:rsid w:val="002A4256"/>
    <w:rsid w:val="002A4D8B"/>
    <w:rsid w:val="002A52B9"/>
    <w:rsid w:val="002A5F35"/>
    <w:rsid w:val="002A5F88"/>
    <w:rsid w:val="002A5F97"/>
    <w:rsid w:val="002A68C4"/>
    <w:rsid w:val="002A6D2B"/>
    <w:rsid w:val="002B0B0F"/>
    <w:rsid w:val="002B1874"/>
    <w:rsid w:val="002B1A89"/>
    <w:rsid w:val="002B3572"/>
    <w:rsid w:val="002B3917"/>
    <w:rsid w:val="002B45C3"/>
    <w:rsid w:val="002B5813"/>
    <w:rsid w:val="002B7519"/>
    <w:rsid w:val="002C0949"/>
    <w:rsid w:val="002C0BEF"/>
    <w:rsid w:val="002C0DFE"/>
    <w:rsid w:val="002C1F39"/>
    <w:rsid w:val="002C3448"/>
    <w:rsid w:val="002C3690"/>
    <w:rsid w:val="002C4095"/>
    <w:rsid w:val="002C4CB3"/>
    <w:rsid w:val="002C6AC6"/>
    <w:rsid w:val="002D1DE0"/>
    <w:rsid w:val="002D2295"/>
    <w:rsid w:val="002D4021"/>
    <w:rsid w:val="002D4551"/>
    <w:rsid w:val="002D4ED1"/>
    <w:rsid w:val="002D502F"/>
    <w:rsid w:val="002D5D93"/>
    <w:rsid w:val="002D6060"/>
    <w:rsid w:val="002E1447"/>
    <w:rsid w:val="002E2517"/>
    <w:rsid w:val="002E265A"/>
    <w:rsid w:val="002E2ADE"/>
    <w:rsid w:val="002E2D48"/>
    <w:rsid w:val="002E30E9"/>
    <w:rsid w:val="002E384F"/>
    <w:rsid w:val="002E43EF"/>
    <w:rsid w:val="002E5601"/>
    <w:rsid w:val="002E5823"/>
    <w:rsid w:val="002E58B7"/>
    <w:rsid w:val="002E6A3D"/>
    <w:rsid w:val="002E6B16"/>
    <w:rsid w:val="002E73E8"/>
    <w:rsid w:val="002F12EB"/>
    <w:rsid w:val="002F3066"/>
    <w:rsid w:val="002F3223"/>
    <w:rsid w:val="002F333B"/>
    <w:rsid w:val="002F36B6"/>
    <w:rsid w:val="002F41AF"/>
    <w:rsid w:val="002F49CD"/>
    <w:rsid w:val="002F6287"/>
    <w:rsid w:val="002F6F78"/>
    <w:rsid w:val="00300242"/>
    <w:rsid w:val="003003D6"/>
    <w:rsid w:val="00300F38"/>
    <w:rsid w:val="003016D3"/>
    <w:rsid w:val="00302AF3"/>
    <w:rsid w:val="00302E5A"/>
    <w:rsid w:val="003030DB"/>
    <w:rsid w:val="00303F61"/>
    <w:rsid w:val="003076B4"/>
    <w:rsid w:val="003078FC"/>
    <w:rsid w:val="003108EB"/>
    <w:rsid w:val="00310DDC"/>
    <w:rsid w:val="00311891"/>
    <w:rsid w:val="003124BB"/>
    <w:rsid w:val="00312933"/>
    <w:rsid w:val="00313E51"/>
    <w:rsid w:val="003148B5"/>
    <w:rsid w:val="00315AD0"/>
    <w:rsid w:val="00315E90"/>
    <w:rsid w:val="00316822"/>
    <w:rsid w:val="00316D1D"/>
    <w:rsid w:val="00317CD7"/>
    <w:rsid w:val="00320647"/>
    <w:rsid w:val="00320925"/>
    <w:rsid w:val="00320EB1"/>
    <w:rsid w:val="00321433"/>
    <w:rsid w:val="00322B3C"/>
    <w:rsid w:val="00325CBC"/>
    <w:rsid w:val="00325DDC"/>
    <w:rsid w:val="003268D3"/>
    <w:rsid w:val="00326AE0"/>
    <w:rsid w:val="003278A6"/>
    <w:rsid w:val="00327B72"/>
    <w:rsid w:val="00330307"/>
    <w:rsid w:val="003317AB"/>
    <w:rsid w:val="0033180F"/>
    <w:rsid w:val="00331CD9"/>
    <w:rsid w:val="0033447A"/>
    <w:rsid w:val="0033540C"/>
    <w:rsid w:val="00335782"/>
    <w:rsid w:val="00335CD1"/>
    <w:rsid w:val="00335E10"/>
    <w:rsid w:val="00335FCB"/>
    <w:rsid w:val="00336B71"/>
    <w:rsid w:val="0033747B"/>
    <w:rsid w:val="00337826"/>
    <w:rsid w:val="00340478"/>
    <w:rsid w:val="003406B3"/>
    <w:rsid w:val="00341777"/>
    <w:rsid w:val="003418D8"/>
    <w:rsid w:val="0034195A"/>
    <w:rsid w:val="003421C6"/>
    <w:rsid w:val="003427B3"/>
    <w:rsid w:val="00345DB2"/>
    <w:rsid w:val="0034616C"/>
    <w:rsid w:val="003470C9"/>
    <w:rsid w:val="00347ADA"/>
    <w:rsid w:val="00350A6F"/>
    <w:rsid w:val="003544E6"/>
    <w:rsid w:val="00354CEE"/>
    <w:rsid w:val="00354D0E"/>
    <w:rsid w:val="003564A9"/>
    <w:rsid w:val="00356A9F"/>
    <w:rsid w:val="00356E68"/>
    <w:rsid w:val="003577DB"/>
    <w:rsid w:val="0035787E"/>
    <w:rsid w:val="00357E90"/>
    <w:rsid w:val="00361CD1"/>
    <w:rsid w:val="00361CE6"/>
    <w:rsid w:val="00361F88"/>
    <w:rsid w:val="00362577"/>
    <w:rsid w:val="00362837"/>
    <w:rsid w:val="0036295B"/>
    <w:rsid w:val="0036315A"/>
    <w:rsid w:val="00363B76"/>
    <w:rsid w:val="00364609"/>
    <w:rsid w:val="003667F4"/>
    <w:rsid w:val="00366F67"/>
    <w:rsid w:val="00373DC5"/>
    <w:rsid w:val="003740A9"/>
    <w:rsid w:val="003745D0"/>
    <w:rsid w:val="00374816"/>
    <w:rsid w:val="00374AAF"/>
    <w:rsid w:val="00374C2D"/>
    <w:rsid w:val="003751AE"/>
    <w:rsid w:val="00375FEF"/>
    <w:rsid w:val="00376ED4"/>
    <w:rsid w:val="00380B08"/>
    <w:rsid w:val="00381136"/>
    <w:rsid w:val="003822E9"/>
    <w:rsid w:val="00382896"/>
    <w:rsid w:val="00383B01"/>
    <w:rsid w:val="00383F1A"/>
    <w:rsid w:val="00385E2A"/>
    <w:rsid w:val="003862C0"/>
    <w:rsid w:val="00387021"/>
    <w:rsid w:val="00390A15"/>
    <w:rsid w:val="00392135"/>
    <w:rsid w:val="0039226F"/>
    <w:rsid w:val="00393CB4"/>
    <w:rsid w:val="00395F0C"/>
    <w:rsid w:val="003966FD"/>
    <w:rsid w:val="00397C38"/>
    <w:rsid w:val="003A1206"/>
    <w:rsid w:val="003A15CA"/>
    <w:rsid w:val="003A19FD"/>
    <w:rsid w:val="003A21BB"/>
    <w:rsid w:val="003A2861"/>
    <w:rsid w:val="003A4301"/>
    <w:rsid w:val="003A4D2A"/>
    <w:rsid w:val="003A5991"/>
    <w:rsid w:val="003A78EB"/>
    <w:rsid w:val="003B035F"/>
    <w:rsid w:val="003B3FF7"/>
    <w:rsid w:val="003B53F8"/>
    <w:rsid w:val="003C00F9"/>
    <w:rsid w:val="003C0503"/>
    <w:rsid w:val="003C18C9"/>
    <w:rsid w:val="003C20BC"/>
    <w:rsid w:val="003C6DE7"/>
    <w:rsid w:val="003C7E07"/>
    <w:rsid w:val="003D0AF3"/>
    <w:rsid w:val="003D1152"/>
    <w:rsid w:val="003D11D6"/>
    <w:rsid w:val="003D1F95"/>
    <w:rsid w:val="003D23AD"/>
    <w:rsid w:val="003D25E7"/>
    <w:rsid w:val="003D3615"/>
    <w:rsid w:val="003D5593"/>
    <w:rsid w:val="003D5631"/>
    <w:rsid w:val="003D63D8"/>
    <w:rsid w:val="003D66E5"/>
    <w:rsid w:val="003D7E6D"/>
    <w:rsid w:val="003E00B5"/>
    <w:rsid w:val="003E1ECF"/>
    <w:rsid w:val="003E2A7E"/>
    <w:rsid w:val="003E2F87"/>
    <w:rsid w:val="003E32E9"/>
    <w:rsid w:val="003E6381"/>
    <w:rsid w:val="003E66C9"/>
    <w:rsid w:val="003F027B"/>
    <w:rsid w:val="003F0754"/>
    <w:rsid w:val="003F1214"/>
    <w:rsid w:val="003F203E"/>
    <w:rsid w:val="003F26CA"/>
    <w:rsid w:val="003F30AC"/>
    <w:rsid w:val="003F46ED"/>
    <w:rsid w:val="003F6519"/>
    <w:rsid w:val="003F6A5E"/>
    <w:rsid w:val="00401573"/>
    <w:rsid w:val="004015DF"/>
    <w:rsid w:val="00401E63"/>
    <w:rsid w:val="00402CA7"/>
    <w:rsid w:val="00402F1E"/>
    <w:rsid w:val="004053EF"/>
    <w:rsid w:val="00406F2A"/>
    <w:rsid w:val="004108D0"/>
    <w:rsid w:val="00410C7F"/>
    <w:rsid w:val="00410DCD"/>
    <w:rsid w:val="00411859"/>
    <w:rsid w:val="004122FD"/>
    <w:rsid w:val="004129A4"/>
    <w:rsid w:val="004150A9"/>
    <w:rsid w:val="00415818"/>
    <w:rsid w:val="00415A5C"/>
    <w:rsid w:val="004166D1"/>
    <w:rsid w:val="0041744C"/>
    <w:rsid w:val="00420B3B"/>
    <w:rsid w:val="00420C42"/>
    <w:rsid w:val="00420EBD"/>
    <w:rsid w:val="004212CF"/>
    <w:rsid w:val="00422D09"/>
    <w:rsid w:val="00423633"/>
    <w:rsid w:val="00424136"/>
    <w:rsid w:val="00424699"/>
    <w:rsid w:val="00425A4C"/>
    <w:rsid w:val="004266CC"/>
    <w:rsid w:val="00426903"/>
    <w:rsid w:val="00427989"/>
    <w:rsid w:val="00430426"/>
    <w:rsid w:val="004317C4"/>
    <w:rsid w:val="00431C88"/>
    <w:rsid w:val="004321D5"/>
    <w:rsid w:val="004334DE"/>
    <w:rsid w:val="00433B3A"/>
    <w:rsid w:val="004342A2"/>
    <w:rsid w:val="00434A63"/>
    <w:rsid w:val="00434D35"/>
    <w:rsid w:val="00435D72"/>
    <w:rsid w:val="00437268"/>
    <w:rsid w:val="00441F30"/>
    <w:rsid w:val="004423A7"/>
    <w:rsid w:val="004429F9"/>
    <w:rsid w:val="00442A05"/>
    <w:rsid w:val="004431A2"/>
    <w:rsid w:val="00443AED"/>
    <w:rsid w:val="00443F10"/>
    <w:rsid w:val="0044427F"/>
    <w:rsid w:val="004445F9"/>
    <w:rsid w:val="004449F9"/>
    <w:rsid w:val="0044786D"/>
    <w:rsid w:val="0045005B"/>
    <w:rsid w:val="0045091D"/>
    <w:rsid w:val="00450FF7"/>
    <w:rsid w:val="00451073"/>
    <w:rsid w:val="004514E6"/>
    <w:rsid w:val="004514E7"/>
    <w:rsid w:val="00452A7F"/>
    <w:rsid w:val="00454296"/>
    <w:rsid w:val="00454688"/>
    <w:rsid w:val="00455E77"/>
    <w:rsid w:val="00455F00"/>
    <w:rsid w:val="00457833"/>
    <w:rsid w:val="004578BE"/>
    <w:rsid w:val="00457E4C"/>
    <w:rsid w:val="00460E0B"/>
    <w:rsid w:val="00462BF8"/>
    <w:rsid w:val="00462C59"/>
    <w:rsid w:val="00463186"/>
    <w:rsid w:val="004637B1"/>
    <w:rsid w:val="00464BE6"/>
    <w:rsid w:val="00466930"/>
    <w:rsid w:val="00466C1F"/>
    <w:rsid w:val="00467010"/>
    <w:rsid w:val="004672AC"/>
    <w:rsid w:val="00467812"/>
    <w:rsid w:val="004717C3"/>
    <w:rsid w:val="004717C9"/>
    <w:rsid w:val="004718D5"/>
    <w:rsid w:val="00472283"/>
    <w:rsid w:val="00473413"/>
    <w:rsid w:val="00474D22"/>
    <w:rsid w:val="004750E1"/>
    <w:rsid w:val="004762CF"/>
    <w:rsid w:val="0047631B"/>
    <w:rsid w:val="00476E65"/>
    <w:rsid w:val="0047759C"/>
    <w:rsid w:val="00480819"/>
    <w:rsid w:val="00481893"/>
    <w:rsid w:val="00481D0B"/>
    <w:rsid w:val="004824FF"/>
    <w:rsid w:val="0048290A"/>
    <w:rsid w:val="00483475"/>
    <w:rsid w:val="00484DD2"/>
    <w:rsid w:val="0048564A"/>
    <w:rsid w:val="004901A5"/>
    <w:rsid w:val="0049026C"/>
    <w:rsid w:val="00490712"/>
    <w:rsid w:val="00493958"/>
    <w:rsid w:val="00494540"/>
    <w:rsid w:val="004954DA"/>
    <w:rsid w:val="00496A07"/>
    <w:rsid w:val="0049716B"/>
    <w:rsid w:val="0049730B"/>
    <w:rsid w:val="004974C0"/>
    <w:rsid w:val="004A191A"/>
    <w:rsid w:val="004A2F6F"/>
    <w:rsid w:val="004A388E"/>
    <w:rsid w:val="004A4166"/>
    <w:rsid w:val="004A4527"/>
    <w:rsid w:val="004A557E"/>
    <w:rsid w:val="004A5679"/>
    <w:rsid w:val="004A5A24"/>
    <w:rsid w:val="004A5A52"/>
    <w:rsid w:val="004A6BC4"/>
    <w:rsid w:val="004A76CE"/>
    <w:rsid w:val="004A78F4"/>
    <w:rsid w:val="004B0287"/>
    <w:rsid w:val="004B08B8"/>
    <w:rsid w:val="004B3C90"/>
    <w:rsid w:val="004B444E"/>
    <w:rsid w:val="004B58E8"/>
    <w:rsid w:val="004B63A8"/>
    <w:rsid w:val="004B7745"/>
    <w:rsid w:val="004C0159"/>
    <w:rsid w:val="004C08FB"/>
    <w:rsid w:val="004C0B10"/>
    <w:rsid w:val="004C0DE4"/>
    <w:rsid w:val="004C1659"/>
    <w:rsid w:val="004C22CA"/>
    <w:rsid w:val="004C30AF"/>
    <w:rsid w:val="004C3541"/>
    <w:rsid w:val="004C4317"/>
    <w:rsid w:val="004C6783"/>
    <w:rsid w:val="004C68EA"/>
    <w:rsid w:val="004C6F25"/>
    <w:rsid w:val="004C7305"/>
    <w:rsid w:val="004C7707"/>
    <w:rsid w:val="004C7793"/>
    <w:rsid w:val="004D0BAC"/>
    <w:rsid w:val="004D1284"/>
    <w:rsid w:val="004D1907"/>
    <w:rsid w:val="004D4F5F"/>
    <w:rsid w:val="004D773A"/>
    <w:rsid w:val="004E1982"/>
    <w:rsid w:val="004E2BB4"/>
    <w:rsid w:val="004E6820"/>
    <w:rsid w:val="004E6F72"/>
    <w:rsid w:val="004E70CF"/>
    <w:rsid w:val="004E7C1B"/>
    <w:rsid w:val="004F0CE5"/>
    <w:rsid w:val="004F32F9"/>
    <w:rsid w:val="004F3C8C"/>
    <w:rsid w:val="004F45DA"/>
    <w:rsid w:val="004F5263"/>
    <w:rsid w:val="004F5DF2"/>
    <w:rsid w:val="004F6800"/>
    <w:rsid w:val="004F68A2"/>
    <w:rsid w:val="004F7CB4"/>
    <w:rsid w:val="004F7DCD"/>
    <w:rsid w:val="004F7E77"/>
    <w:rsid w:val="00500147"/>
    <w:rsid w:val="00500695"/>
    <w:rsid w:val="005008BB"/>
    <w:rsid w:val="00500AC2"/>
    <w:rsid w:val="00502375"/>
    <w:rsid w:val="00502429"/>
    <w:rsid w:val="00503050"/>
    <w:rsid w:val="00503882"/>
    <w:rsid w:val="00504685"/>
    <w:rsid w:val="0050508C"/>
    <w:rsid w:val="00505742"/>
    <w:rsid w:val="00505843"/>
    <w:rsid w:val="00505DBE"/>
    <w:rsid w:val="00510C62"/>
    <w:rsid w:val="00511E21"/>
    <w:rsid w:val="00513C6F"/>
    <w:rsid w:val="00513E9B"/>
    <w:rsid w:val="005142A5"/>
    <w:rsid w:val="00514AC1"/>
    <w:rsid w:val="00515EBF"/>
    <w:rsid w:val="0052037F"/>
    <w:rsid w:val="00522828"/>
    <w:rsid w:val="00523235"/>
    <w:rsid w:val="00523744"/>
    <w:rsid w:val="005239CF"/>
    <w:rsid w:val="00524BA4"/>
    <w:rsid w:val="00526B6E"/>
    <w:rsid w:val="00526DF6"/>
    <w:rsid w:val="00527F3E"/>
    <w:rsid w:val="00531067"/>
    <w:rsid w:val="00533043"/>
    <w:rsid w:val="00534099"/>
    <w:rsid w:val="00536B5E"/>
    <w:rsid w:val="00536DF1"/>
    <w:rsid w:val="005375AD"/>
    <w:rsid w:val="005378D8"/>
    <w:rsid w:val="005400AB"/>
    <w:rsid w:val="00540256"/>
    <w:rsid w:val="00540452"/>
    <w:rsid w:val="00541270"/>
    <w:rsid w:val="00543AC2"/>
    <w:rsid w:val="0054441A"/>
    <w:rsid w:val="005444BB"/>
    <w:rsid w:val="0054596B"/>
    <w:rsid w:val="0054687D"/>
    <w:rsid w:val="00547523"/>
    <w:rsid w:val="005479EB"/>
    <w:rsid w:val="00551C8B"/>
    <w:rsid w:val="00552188"/>
    <w:rsid w:val="005556F3"/>
    <w:rsid w:val="00556057"/>
    <w:rsid w:val="00556064"/>
    <w:rsid w:val="00556245"/>
    <w:rsid w:val="00556A13"/>
    <w:rsid w:val="005571BA"/>
    <w:rsid w:val="00557571"/>
    <w:rsid w:val="005613C0"/>
    <w:rsid w:val="005642D3"/>
    <w:rsid w:val="00565575"/>
    <w:rsid w:val="0056589A"/>
    <w:rsid w:val="00567629"/>
    <w:rsid w:val="0057013F"/>
    <w:rsid w:val="00570234"/>
    <w:rsid w:val="00570D6D"/>
    <w:rsid w:val="00570E82"/>
    <w:rsid w:val="005710D5"/>
    <w:rsid w:val="0057286B"/>
    <w:rsid w:val="00573170"/>
    <w:rsid w:val="0057394B"/>
    <w:rsid w:val="00574596"/>
    <w:rsid w:val="0057498B"/>
    <w:rsid w:val="00576F48"/>
    <w:rsid w:val="00580174"/>
    <w:rsid w:val="00581429"/>
    <w:rsid w:val="0058175B"/>
    <w:rsid w:val="005817D4"/>
    <w:rsid w:val="00581A29"/>
    <w:rsid w:val="00582458"/>
    <w:rsid w:val="005834F1"/>
    <w:rsid w:val="00584ABA"/>
    <w:rsid w:val="00585640"/>
    <w:rsid w:val="005869A7"/>
    <w:rsid w:val="00590D18"/>
    <w:rsid w:val="005916AD"/>
    <w:rsid w:val="005917AE"/>
    <w:rsid w:val="005919CB"/>
    <w:rsid w:val="00591B5E"/>
    <w:rsid w:val="00591D7A"/>
    <w:rsid w:val="00592025"/>
    <w:rsid w:val="00593C2D"/>
    <w:rsid w:val="00593CC2"/>
    <w:rsid w:val="00593FA5"/>
    <w:rsid w:val="00594001"/>
    <w:rsid w:val="00594554"/>
    <w:rsid w:val="0059522E"/>
    <w:rsid w:val="00595295"/>
    <w:rsid w:val="00595ADD"/>
    <w:rsid w:val="00595BCF"/>
    <w:rsid w:val="00595DB7"/>
    <w:rsid w:val="00597519"/>
    <w:rsid w:val="0059774B"/>
    <w:rsid w:val="00597848"/>
    <w:rsid w:val="00597B7A"/>
    <w:rsid w:val="005A01FA"/>
    <w:rsid w:val="005A21FE"/>
    <w:rsid w:val="005A2511"/>
    <w:rsid w:val="005A3197"/>
    <w:rsid w:val="005A3D57"/>
    <w:rsid w:val="005A4356"/>
    <w:rsid w:val="005A5949"/>
    <w:rsid w:val="005A5FC3"/>
    <w:rsid w:val="005A642E"/>
    <w:rsid w:val="005A6530"/>
    <w:rsid w:val="005A6B5F"/>
    <w:rsid w:val="005A7558"/>
    <w:rsid w:val="005B19F5"/>
    <w:rsid w:val="005B1FE5"/>
    <w:rsid w:val="005B27F5"/>
    <w:rsid w:val="005B4C18"/>
    <w:rsid w:val="005B63B7"/>
    <w:rsid w:val="005B6D22"/>
    <w:rsid w:val="005B6EFC"/>
    <w:rsid w:val="005B78D3"/>
    <w:rsid w:val="005B7A5D"/>
    <w:rsid w:val="005C0C38"/>
    <w:rsid w:val="005C1C75"/>
    <w:rsid w:val="005C310A"/>
    <w:rsid w:val="005C3C00"/>
    <w:rsid w:val="005C3E9C"/>
    <w:rsid w:val="005C3F50"/>
    <w:rsid w:val="005C3F9B"/>
    <w:rsid w:val="005C43BA"/>
    <w:rsid w:val="005C48D9"/>
    <w:rsid w:val="005C5A38"/>
    <w:rsid w:val="005C5D3A"/>
    <w:rsid w:val="005D192A"/>
    <w:rsid w:val="005D2014"/>
    <w:rsid w:val="005D23BD"/>
    <w:rsid w:val="005D3865"/>
    <w:rsid w:val="005D399B"/>
    <w:rsid w:val="005D4C59"/>
    <w:rsid w:val="005D5474"/>
    <w:rsid w:val="005D54FC"/>
    <w:rsid w:val="005D57EF"/>
    <w:rsid w:val="005D5ABD"/>
    <w:rsid w:val="005D5EB1"/>
    <w:rsid w:val="005D71A0"/>
    <w:rsid w:val="005D7711"/>
    <w:rsid w:val="005D7E21"/>
    <w:rsid w:val="005E0ED3"/>
    <w:rsid w:val="005E25E1"/>
    <w:rsid w:val="005E27BD"/>
    <w:rsid w:val="005E2AD7"/>
    <w:rsid w:val="005E3C5B"/>
    <w:rsid w:val="005E448F"/>
    <w:rsid w:val="005E6A39"/>
    <w:rsid w:val="005E725E"/>
    <w:rsid w:val="005E752D"/>
    <w:rsid w:val="005E7A76"/>
    <w:rsid w:val="005F1C0C"/>
    <w:rsid w:val="005F48F7"/>
    <w:rsid w:val="005F6926"/>
    <w:rsid w:val="005F79BB"/>
    <w:rsid w:val="00600428"/>
    <w:rsid w:val="006014EF"/>
    <w:rsid w:val="00601718"/>
    <w:rsid w:val="00602828"/>
    <w:rsid w:val="0060383F"/>
    <w:rsid w:val="00604522"/>
    <w:rsid w:val="00604759"/>
    <w:rsid w:val="00604891"/>
    <w:rsid w:val="00605AED"/>
    <w:rsid w:val="00605C82"/>
    <w:rsid w:val="00606F9E"/>
    <w:rsid w:val="00607BC5"/>
    <w:rsid w:val="00607F47"/>
    <w:rsid w:val="0061044B"/>
    <w:rsid w:val="00612442"/>
    <w:rsid w:val="00613457"/>
    <w:rsid w:val="00614BC6"/>
    <w:rsid w:val="00617BAE"/>
    <w:rsid w:val="0062008B"/>
    <w:rsid w:val="00620906"/>
    <w:rsid w:val="00621753"/>
    <w:rsid w:val="006218CD"/>
    <w:rsid w:val="006229E0"/>
    <w:rsid w:val="00622EBE"/>
    <w:rsid w:val="00623764"/>
    <w:rsid w:val="00625286"/>
    <w:rsid w:val="00625F6D"/>
    <w:rsid w:val="00626C0C"/>
    <w:rsid w:val="00630BBE"/>
    <w:rsid w:val="006311A2"/>
    <w:rsid w:val="006312D7"/>
    <w:rsid w:val="006317C2"/>
    <w:rsid w:val="00633119"/>
    <w:rsid w:val="00633EA0"/>
    <w:rsid w:val="00634495"/>
    <w:rsid w:val="006361E1"/>
    <w:rsid w:val="00636D92"/>
    <w:rsid w:val="00636EFB"/>
    <w:rsid w:val="00637171"/>
    <w:rsid w:val="006402DC"/>
    <w:rsid w:val="0064032F"/>
    <w:rsid w:val="00640D09"/>
    <w:rsid w:val="006417F4"/>
    <w:rsid w:val="0064333C"/>
    <w:rsid w:val="00643A14"/>
    <w:rsid w:val="00644434"/>
    <w:rsid w:val="00644A18"/>
    <w:rsid w:val="00645D48"/>
    <w:rsid w:val="00645F01"/>
    <w:rsid w:val="0064635E"/>
    <w:rsid w:val="006557A6"/>
    <w:rsid w:val="00655CC4"/>
    <w:rsid w:val="00656EFD"/>
    <w:rsid w:val="00657672"/>
    <w:rsid w:val="00657733"/>
    <w:rsid w:val="00660773"/>
    <w:rsid w:val="00660CE9"/>
    <w:rsid w:val="00660CFB"/>
    <w:rsid w:val="00660E0F"/>
    <w:rsid w:val="00663048"/>
    <w:rsid w:val="00667928"/>
    <w:rsid w:val="00670224"/>
    <w:rsid w:val="00670F60"/>
    <w:rsid w:val="00672CE9"/>
    <w:rsid w:val="006731F4"/>
    <w:rsid w:val="0067494F"/>
    <w:rsid w:val="006770F9"/>
    <w:rsid w:val="00680E5C"/>
    <w:rsid w:val="00681AC9"/>
    <w:rsid w:val="00682376"/>
    <w:rsid w:val="00682C5E"/>
    <w:rsid w:val="00685106"/>
    <w:rsid w:val="0068570D"/>
    <w:rsid w:val="00687DF8"/>
    <w:rsid w:val="0069124F"/>
    <w:rsid w:val="006918D7"/>
    <w:rsid w:val="00692ADE"/>
    <w:rsid w:val="00692ECF"/>
    <w:rsid w:val="0069701F"/>
    <w:rsid w:val="00697EF2"/>
    <w:rsid w:val="006A060A"/>
    <w:rsid w:val="006A07CF"/>
    <w:rsid w:val="006A24FC"/>
    <w:rsid w:val="006A2B0A"/>
    <w:rsid w:val="006A2F81"/>
    <w:rsid w:val="006A4C71"/>
    <w:rsid w:val="006A4D63"/>
    <w:rsid w:val="006A60D4"/>
    <w:rsid w:val="006A6D8C"/>
    <w:rsid w:val="006A6DEE"/>
    <w:rsid w:val="006A76A6"/>
    <w:rsid w:val="006A7FC0"/>
    <w:rsid w:val="006B0F54"/>
    <w:rsid w:val="006B24ED"/>
    <w:rsid w:val="006B30F8"/>
    <w:rsid w:val="006B6D89"/>
    <w:rsid w:val="006B779C"/>
    <w:rsid w:val="006B7CC1"/>
    <w:rsid w:val="006C054F"/>
    <w:rsid w:val="006C0D20"/>
    <w:rsid w:val="006C1086"/>
    <w:rsid w:val="006C11FF"/>
    <w:rsid w:val="006C1D1B"/>
    <w:rsid w:val="006C28E4"/>
    <w:rsid w:val="006C2D84"/>
    <w:rsid w:val="006C2E72"/>
    <w:rsid w:val="006C4027"/>
    <w:rsid w:val="006C495C"/>
    <w:rsid w:val="006C4F21"/>
    <w:rsid w:val="006C58C5"/>
    <w:rsid w:val="006C5C02"/>
    <w:rsid w:val="006C6C68"/>
    <w:rsid w:val="006C6DD6"/>
    <w:rsid w:val="006D160B"/>
    <w:rsid w:val="006D1BD8"/>
    <w:rsid w:val="006D1CF9"/>
    <w:rsid w:val="006D24FE"/>
    <w:rsid w:val="006D2B00"/>
    <w:rsid w:val="006D6FAD"/>
    <w:rsid w:val="006E13AD"/>
    <w:rsid w:val="006E2A3E"/>
    <w:rsid w:val="006E2AA1"/>
    <w:rsid w:val="006E4928"/>
    <w:rsid w:val="006E6046"/>
    <w:rsid w:val="006F3A57"/>
    <w:rsid w:val="006F44F1"/>
    <w:rsid w:val="006F46A3"/>
    <w:rsid w:val="006F493A"/>
    <w:rsid w:val="006F5FAA"/>
    <w:rsid w:val="006F6462"/>
    <w:rsid w:val="006F76C1"/>
    <w:rsid w:val="006F77DA"/>
    <w:rsid w:val="006F7D1E"/>
    <w:rsid w:val="00700491"/>
    <w:rsid w:val="00701B25"/>
    <w:rsid w:val="00701EA0"/>
    <w:rsid w:val="00702392"/>
    <w:rsid w:val="007031DD"/>
    <w:rsid w:val="007038ED"/>
    <w:rsid w:val="007039CD"/>
    <w:rsid w:val="00703BAC"/>
    <w:rsid w:val="00704F09"/>
    <w:rsid w:val="007052EB"/>
    <w:rsid w:val="0070563A"/>
    <w:rsid w:val="007063EF"/>
    <w:rsid w:val="007073D4"/>
    <w:rsid w:val="00710B60"/>
    <w:rsid w:val="00710C9E"/>
    <w:rsid w:val="007111AC"/>
    <w:rsid w:val="00711A82"/>
    <w:rsid w:val="00711BDA"/>
    <w:rsid w:val="00711C9B"/>
    <w:rsid w:val="007137D1"/>
    <w:rsid w:val="00713FAB"/>
    <w:rsid w:val="0071466C"/>
    <w:rsid w:val="007146F8"/>
    <w:rsid w:val="00714CA4"/>
    <w:rsid w:val="00716972"/>
    <w:rsid w:val="00720AF4"/>
    <w:rsid w:val="007227A5"/>
    <w:rsid w:val="0072544C"/>
    <w:rsid w:val="00725DB0"/>
    <w:rsid w:val="007301A2"/>
    <w:rsid w:val="007303C8"/>
    <w:rsid w:val="00730B2E"/>
    <w:rsid w:val="00730C7C"/>
    <w:rsid w:val="0073244A"/>
    <w:rsid w:val="00734146"/>
    <w:rsid w:val="00736449"/>
    <w:rsid w:val="007371CF"/>
    <w:rsid w:val="00737F32"/>
    <w:rsid w:val="007400A9"/>
    <w:rsid w:val="0074076D"/>
    <w:rsid w:val="007445A1"/>
    <w:rsid w:val="00744893"/>
    <w:rsid w:val="00744BAD"/>
    <w:rsid w:val="00745084"/>
    <w:rsid w:val="007452D0"/>
    <w:rsid w:val="0075166B"/>
    <w:rsid w:val="007525A5"/>
    <w:rsid w:val="00753BD5"/>
    <w:rsid w:val="0075490E"/>
    <w:rsid w:val="00755231"/>
    <w:rsid w:val="00755A40"/>
    <w:rsid w:val="00755B11"/>
    <w:rsid w:val="0076164B"/>
    <w:rsid w:val="0076206E"/>
    <w:rsid w:val="00762DCF"/>
    <w:rsid w:val="00762E69"/>
    <w:rsid w:val="007638BD"/>
    <w:rsid w:val="00763C3C"/>
    <w:rsid w:val="00763D0A"/>
    <w:rsid w:val="00765019"/>
    <w:rsid w:val="0076526F"/>
    <w:rsid w:val="00766080"/>
    <w:rsid w:val="00766D3D"/>
    <w:rsid w:val="00766E90"/>
    <w:rsid w:val="00767EFE"/>
    <w:rsid w:val="007700A4"/>
    <w:rsid w:val="00770829"/>
    <w:rsid w:val="00770EAE"/>
    <w:rsid w:val="0077119C"/>
    <w:rsid w:val="00771CB5"/>
    <w:rsid w:val="007734E1"/>
    <w:rsid w:val="007748C3"/>
    <w:rsid w:val="00774A63"/>
    <w:rsid w:val="00775472"/>
    <w:rsid w:val="007764ED"/>
    <w:rsid w:val="00777972"/>
    <w:rsid w:val="00781189"/>
    <w:rsid w:val="00783333"/>
    <w:rsid w:val="00783801"/>
    <w:rsid w:val="00783D2D"/>
    <w:rsid w:val="00784BF7"/>
    <w:rsid w:val="00784D34"/>
    <w:rsid w:val="00785A7A"/>
    <w:rsid w:val="00786619"/>
    <w:rsid w:val="00786C81"/>
    <w:rsid w:val="0079027B"/>
    <w:rsid w:val="00790740"/>
    <w:rsid w:val="00791B84"/>
    <w:rsid w:val="0079201B"/>
    <w:rsid w:val="00792F53"/>
    <w:rsid w:val="0079424D"/>
    <w:rsid w:val="007953BE"/>
    <w:rsid w:val="00795E64"/>
    <w:rsid w:val="007975BE"/>
    <w:rsid w:val="007A058A"/>
    <w:rsid w:val="007A2FC8"/>
    <w:rsid w:val="007A3944"/>
    <w:rsid w:val="007A3EAB"/>
    <w:rsid w:val="007A4C88"/>
    <w:rsid w:val="007A4D5C"/>
    <w:rsid w:val="007A6750"/>
    <w:rsid w:val="007A6905"/>
    <w:rsid w:val="007A786C"/>
    <w:rsid w:val="007A7C59"/>
    <w:rsid w:val="007A7E5D"/>
    <w:rsid w:val="007A7EAC"/>
    <w:rsid w:val="007B09C6"/>
    <w:rsid w:val="007B2F0E"/>
    <w:rsid w:val="007B4B89"/>
    <w:rsid w:val="007B4DF6"/>
    <w:rsid w:val="007B5062"/>
    <w:rsid w:val="007B6529"/>
    <w:rsid w:val="007B7BB3"/>
    <w:rsid w:val="007C13FD"/>
    <w:rsid w:val="007C1B53"/>
    <w:rsid w:val="007C22FA"/>
    <w:rsid w:val="007C25E9"/>
    <w:rsid w:val="007C27FE"/>
    <w:rsid w:val="007C299B"/>
    <w:rsid w:val="007C5CB9"/>
    <w:rsid w:val="007C783E"/>
    <w:rsid w:val="007C7B67"/>
    <w:rsid w:val="007D03D8"/>
    <w:rsid w:val="007D0C62"/>
    <w:rsid w:val="007D1C35"/>
    <w:rsid w:val="007D243B"/>
    <w:rsid w:val="007D2C1C"/>
    <w:rsid w:val="007D2D47"/>
    <w:rsid w:val="007D508D"/>
    <w:rsid w:val="007D557B"/>
    <w:rsid w:val="007D6B3A"/>
    <w:rsid w:val="007D7579"/>
    <w:rsid w:val="007D75CC"/>
    <w:rsid w:val="007D795E"/>
    <w:rsid w:val="007E0349"/>
    <w:rsid w:val="007E0AB1"/>
    <w:rsid w:val="007E0BCC"/>
    <w:rsid w:val="007E0F7B"/>
    <w:rsid w:val="007E2A6D"/>
    <w:rsid w:val="007E4FF0"/>
    <w:rsid w:val="007E5CFF"/>
    <w:rsid w:val="007E6178"/>
    <w:rsid w:val="007F0292"/>
    <w:rsid w:val="007F0AD6"/>
    <w:rsid w:val="007F1B5A"/>
    <w:rsid w:val="007F228B"/>
    <w:rsid w:val="007F23EF"/>
    <w:rsid w:val="007F461F"/>
    <w:rsid w:val="007F50D7"/>
    <w:rsid w:val="0080048D"/>
    <w:rsid w:val="008014AE"/>
    <w:rsid w:val="00801F0D"/>
    <w:rsid w:val="008027D8"/>
    <w:rsid w:val="008049B3"/>
    <w:rsid w:val="0080523C"/>
    <w:rsid w:val="00805858"/>
    <w:rsid w:val="008074FD"/>
    <w:rsid w:val="008100F3"/>
    <w:rsid w:val="00810C4E"/>
    <w:rsid w:val="0081273F"/>
    <w:rsid w:val="008157E9"/>
    <w:rsid w:val="00816C4E"/>
    <w:rsid w:val="008172CB"/>
    <w:rsid w:val="00822133"/>
    <w:rsid w:val="008221FE"/>
    <w:rsid w:val="00822433"/>
    <w:rsid w:val="00822631"/>
    <w:rsid w:val="0082294B"/>
    <w:rsid w:val="00823543"/>
    <w:rsid w:val="0082395D"/>
    <w:rsid w:val="0082452E"/>
    <w:rsid w:val="00824B26"/>
    <w:rsid w:val="008318E6"/>
    <w:rsid w:val="008327B1"/>
    <w:rsid w:val="00832B92"/>
    <w:rsid w:val="00832DFB"/>
    <w:rsid w:val="00832FE4"/>
    <w:rsid w:val="008339AC"/>
    <w:rsid w:val="00834E67"/>
    <w:rsid w:val="008376C2"/>
    <w:rsid w:val="00837767"/>
    <w:rsid w:val="00837F75"/>
    <w:rsid w:val="008402AF"/>
    <w:rsid w:val="00840A6F"/>
    <w:rsid w:val="00841D49"/>
    <w:rsid w:val="00842F1E"/>
    <w:rsid w:val="00843EE5"/>
    <w:rsid w:val="00846CE6"/>
    <w:rsid w:val="00847FBC"/>
    <w:rsid w:val="00850D89"/>
    <w:rsid w:val="00852DB2"/>
    <w:rsid w:val="00854531"/>
    <w:rsid w:val="00856321"/>
    <w:rsid w:val="00860D87"/>
    <w:rsid w:val="008617B4"/>
    <w:rsid w:val="0086184E"/>
    <w:rsid w:val="0086351B"/>
    <w:rsid w:val="00864CDD"/>
    <w:rsid w:val="00864F54"/>
    <w:rsid w:val="00865738"/>
    <w:rsid w:val="00865AD7"/>
    <w:rsid w:val="00866C07"/>
    <w:rsid w:val="00870886"/>
    <w:rsid w:val="00870CCC"/>
    <w:rsid w:val="00870D9A"/>
    <w:rsid w:val="008718EF"/>
    <w:rsid w:val="00871B22"/>
    <w:rsid w:val="008742D7"/>
    <w:rsid w:val="0087478D"/>
    <w:rsid w:val="00874D32"/>
    <w:rsid w:val="00875881"/>
    <w:rsid w:val="0087595E"/>
    <w:rsid w:val="00877108"/>
    <w:rsid w:val="00877237"/>
    <w:rsid w:val="00877CE8"/>
    <w:rsid w:val="008802AD"/>
    <w:rsid w:val="00881052"/>
    <w:rsid w:val="008815D0"/>
    <w:rsid w:val="008828F6"/>
    <w:rsid w:val="00882C01"/>
    <w:rsid w:val="008838C1"/>
    <w:rsid w:val="00883A26"/>
    <w:rsid w:val="00883F73"/>
    <w:rsid w:val="008850D5"/>
    <w:rsid w:val="00885B6B"/>
    <w:rsid w:val="0088696B"/>
    <w:rsid w:val="008875E0"/>
    <w:rsid w:val="00890565"/>
    <w:rsid w:val="008911AB"/>
    <w:rsid w:val="00891B2B"/>
    <w:rsid w:val="00891BAF"/>
    <w:rsid w:val="0089258E"/>
    <w:rsid w:val="00892951"/>
    <w:rsid w:val="008932D6"/>
    <w:rsid w:val="00894FF1"/>
    <w:rsid w:val="008951C6"/>
    <w:rsid w:val="00895FCD"/>
    <w:rsid w:val="00896FD7"/>
    <w:rsid w:val="00897D50"/>
    <w:rsid w:val="008A072F"/>
    <w:rsid w:val="008A1A61"/>
    <w:rsid w:val="008A20F4"/>
    <w:rsid w:val="008A281A"/>
    <w:rsid w:val="008A4240"/>
    <w:rsid w:val="008A4B22"/>
    <w:rsid w:val="008A4F96"/>
    <w:rsid w:val="008A600D"/>
    <w:rsid w:val="008A6B5C"/>
    <w:rsid w:val="008A7542"/>
    <w:rsid w:val="008B0526"/>
    <w:rsid w:val="008B0A51"/>
    <w:rsid w:val="008B1D86"/>
    <w:rsid w:val="008B371C"/>
    <w:rsid w:val="008B582D"/>
    <w:rsid w:val="008B585D"/>
    <w:rsid w:val="008B5D77"/>
    <w:rsid w:val="008B6D8D"/>
    <w:rsid w:val="008B71F5"/>
    <w:rsid w:val="008B7272"/>
    <w:rsid w:val="008C066B"/>
    <w:rsid w:val="008C1537"/>
    <w:rsid w:val="008C4750"/>
    <w:rsid w:val="008C65EE"/>
    <w:rsid w:val="008C7759"/>
    <w:rsid w:val="008D0CC4"/>
    <w:rsid w:val="008D2DD1"/>
    <w:rsid w:val="008D2F05"/>
    <w:rsid w:val="008D32CA"/>
    <w:rsid w:val="008D36F3"/>
    <w:rsid w:val="008D386C"/>
    <w:rsid w:val="008D4459"/>
    <w:rsid w:val="008D50CD"/>
    <w:rsid w:val="008D5AAA"/>
    <w:rsid w:val="008E0432"/>
    <w:rsid w:val="008E0729"/>
    <w:rsid w:val="008E35F8"/>
    <w:rsid w:val="008E3981"/>
    <w:rsid w:val="008E6129"/>
    <w:rsid w:val="008E6793"/>
    <w:rsid w:val="008E6AB3"/>
    <w:rsid w:val="008E7F27"/>
    <w:rsid w:val="008F09BC"/>
    <w:rsid w:val="008F1EA2"/>
    <w:rsid w:val="008F2D27"/>
    <w:rsid w:val="008F3E83"/>
    <w:rsid w:val="008F3F76"/>
    <w:rsid w:val="008F5AB7"/>
    <w:rsid w:val="008F6563"/>
    <w:rsid w:val="008F693B"/>
    <w:rsid w:val="008F7441"/>
    <w:rsid w:val="008F75D4"/>
    <w:rsid w:val="00900189"/>
    <w:rsid w:val="0090085D"/>
    <w:rsid w:val="0090106E"/>
    <w:rsid w:val="00901727"/>
    <w:rsid w:val="00901C1C"/>
    <w:rsid w:val="0090207D"/>
    <w:rsid w:val="0090285A"/>
    <w:rsid w:val="00902CD6"/>
    <w:rsid w:val="0090308F"/>
    <w:rsid w:val="00903EA5"/>
    <w:rsid w:val="0090401B"/>
    <w:rsid w:val="00904A93"/>
    <w:rsid w:val="00904E94"/>
    <w:rsid w:val="009052D8"/>
    <w:rsid w:val="00905D27"/>
    <w:rsid w:val="0090615A"/>
    <w:rsid w:val="00907452"/>
    <w:rsid w:val="0091039B"/>
    <w:rsid w:val="00910B9A"/>
    <w:rsid w:val="00910BD9"/>
    <w:rsid w:val="00910C65"/>
    <w:rsid w:val="00911373"/>
    <w:rsid w:val="00911BAE"/>
    <w:rsid w:val="00911EAF"/>
    <w:rsid w:val="00912742"/>
    <w:rsid w:val="00912DA2"/>
    <w:rsid w:val="009145CD"/>
    <w:rsid w:val="00915C60"/>
    <w:rsid w:val="00916414"/>
    <w:rsid w:val="00916C5F"/>
    <w:rsid w:val="009200A6"/>
    <w:rsid w:val="00921002"/>
    <w:rsid w:val="00922811"/>
    <w:rsid w:val="009232DA"/>
    <w:rsid w:val="0092497B"/>
    <w:rsid w:val="009258DA"/>
    <w:rsid w:val="00925A06"/>
    <w:rsid w:val="00925C47"/>
    <w:rsid w:val="00927CFF"/>
    <w:rsid w:val="00930217"/>
    <w:rsid w:val="009312D4"/>
    <w:rsid w:val="00931874"/>
    <w:rsid w:val="009319C0"/>
    <w:rsid w:val="00931FC4"/>
    <w:rsid w:val="00934D55"/>
    <w:rsid w:val="00935EBF"/>
    <w:rsid w:val="00937C4E"/>
    <w:rsid w:val="00940072"/>
    <w:rsid w:val="00940DDD"/>
    <w:rsid w:val="00941854"/>
    <w:rsid w:val="00941B7C"/>
    <w:rsid w:val="009424F6"/>
    <w:rsid w:val="00943A9E"/>
    <w:rsid w:val="00944902"/>
    <w:rsid w:val="009455D3"/>
    <w:rsid w:val="00945E1B"/>
    <w:rsid w:val="0094792A"/>
    <w:rsid w:val="00947BC0"/>
    <w:rsid w:val="00950CE6"/>
    <w:rsid w:val="00951746"/>
    <w:rsid w:val="00951CAC"/>
    <w:rsid w:val="0095214B"/>
    <w:rsid w:val="00955A66"/>
    <w:rsid w:val="009573BB"/>
    <w:rsid w:val="00962189"/>
    <w:rsid w:val="00962E08"/>
    <w:rsid w:val="00962FC6"/>
    <w:rsid w:val="00963727"/>
    <w:rsid w:val="0096458A"/>
    <w:rsid w:val="00964598"/>
    <w:rsid w:val="00966636"/>
    <w:rsid w:val="0097167D"/>
    <w:rsid w:val="009724A7"/>
    <w:rsid w:val="00972E82"/>
    <w:rsid w:val="0097375E"/>
    <w:rsid w:val="00973CD9"/>
    <w:rsid w:val="009751CF"/>
    <w:rsid w:val="0097592C"/>
    <w:rsid w:val="00975B6D"/>
    <w:rsid w:val="00975C75"/>
    <w:rsid w:val="00976F22"/>
    <w:rsid w:val="009812D0"/>
    <w:rsid w:val="00984BB9"/>
    <w:rsid w:val="00984F79"/>
    <w:rsid w:val="00985909"/>
    <w:rsid w:val="00985B79"/>
    <w:rsid w:val="00986619"/>
    <w:rsid w:val="00990357"/>
    <w:rsid w:val="00990486"/>
    <w:rsid w:val="0099107C"/>
    <w:rsid w:val="009915AB"/>
    <w:rsid w:val="009917AA"/>
    <w:rsid w:val="00991937"/>
    <w:rsid w:val="00991E39"/>
    <w:rsid w:val="00992640"/>
    <w:rsid w:val="00993B92"/>
    <w:rsid w:val="009943E2"/>
    <w:rsid w:val="00995136"/>
    <w:rsid w:val="0099536F"/>
    <w:rsid w:val="00995A70"/>
    <w:rsid w:val="00996E2F"/>
    <w:rsid w:val="00997DDD"/>
    <w:rsid w:val="009A1617"/>
    <w:rsid w:val="009A179A"/>
    <w:rsid w:val="009A1E4B"/>
    <w:rsid w:val="009A2C7A"/>
    <w:rsid w:val="009A36A8"/>
    <w:rsid w:val="009A3885"/>
    <w:rsid w:val="009A3F9A"/>
    <w:rsid w:val="009A5D89"/>
    <w:rsid w:val="009A613E"/>
    <w:rsid w:val="009A6669"/>
    <w:rsid w:val="009A69E2"/>
    <w:rsid w:val="009A7687"/>
    <w:rsid w:val="009B1202"/>
    <w:rsid w:val="009B1288"/>
    <w:rsid w:val="009B2433"/>
    <w:rsid w:val="009B2C1F"/>
    <w:rsid w:val="009B2F2C"/>
    <w:rsid w:val="009B554E"/>
    <w:rsid w:val="009B5CA7"/>
    <w:rsid w:val="009B6EE5"/>
    <w:rsid w:val="009B7167"/>
    <w:rsid w:val="009C1F5B"/>
    <w:rsid w:val="009C2405"/>
    <w:rsid w:val="009C400C"/>
    <w:rsid w:val="009C40AC"/>
    <w:rsid w:val="009C5252"/>
    <w:rsid w:val="009C5F21"/>
    <w:rsid w:val="009C7BEC"/>
    <w:rsid w:val="009D04EB"/>
    <w:rsid w:val="009D0855"/>
    <w:rsid w:val="009D0D61"/>
    <w:rsid w:val="009D1D6C"/>
    <w:rsid w:val="009D23B6"/>
    <w:rsid w:val="009D3DCE"/>
    <w:rsid w:val="009D4996"/>
    <w:rsid w:val="009D5A31"/>
    <w:rsid w:val="009D6DA8"/>
    <w:rsid w:val="009E0287"/>
    <w:rsid w:val="009E036F"/>
    <w:rsid w:val="009E038F"/>
    <w:rsid w:val="009E24E1"/>
    <w:rsid w:val="009E30B9"/>
    <w:rsid w:val="009E3376"/>
    <w:rsid w:val="009E3B35"/>
    <w:rsid w:val="009E3ED8"/>
    <w:rsid w:val="009E40A3"/>
    <w:rsid w:val="009E45E4"/>
    <w:rsid w:val="009F24DA"/>
    <w:rsid w:val="009F313E"/>
    <w:rsid w:val="009F401C"/>
    <w:rsid w:val="009F40DC"/>
    <w:rsid w:val="009F4429"/>
    <w:rsid w:val="009F50ED"/>
    <w:rsid w:val="009F52B0"/>
    <w:rsid w:val="009F5939"/>
    <w:rsid w:val="009F594A"/>
    <w:rsid w:val="009F6075"/>
    <w:rsid w:val="009F7D7A"/>
    <w:rsid w:val="00A0005D"/>
    <w:rsid w:val="00A003D8"/>
    <w:rsid w:val="00A01169"/>
    <w:rsid w:val="00A02E0B"/>
    <w:rsid w:val="00A040B7"/>
    <w:rsid w:val="00A05E13"/>
    <w:rsid w:val="00A10077"/>
    <w:rsid w:val="00A103C1"/>
    <w:rsid w:val="00A10C17"/>
    <w:rsid w:val="00A10C7A"/>
    <w:rsid w:val="00A139AD"/>
    <w:rsid w:val="00A13FDD"/>
    <w:rsid w:val="00A14BA5"/>
    <w:rsid w:val="00A153E8"/>
    <w:rsid w:val="00A17A08"/>
    <w:rsid w:val="00A20154"/>
    <w:rsid w:val="00A2187A"/>
    <w:rsid w:val="00A22552"/>
    <w:rsid w:val="00A24D01"/>
    <w:rsid w:val="00A25D03"/>
    <w:rsid w:val="00A27046"/>
    <w:rsid w:val="00A27107"/>
    <w:rsid w:val="00A30384"/>
    <w:rsid w:val="00A3113C"/>
    <w:rsid w:val="00A3119D"/>
    <w:rsid w:val="00A31542"/>
    <w:rsid w:val="00A321E6"/>
    <w:rsid w:val="00A34F73"/>
    <w:rsid w:val="00A35E55"/>
    <w:rsid w:val="00A371FC"/>
    <w:rsid w:val="00A37DDD"/>
    <w:rsid w:val="00A40438"/>
    <w:rsid w:val="00A41BCC"/>
    <w:rsid w:val="00A42D0F"/>
    <w:rsid w:val="00A435BA"/>
    <w:rsid w:val="00A46B54"/>
    <w:rsid w:val="00A46FF6"/>
    <w:rsid w:val="00A506D5"/>
    <w:rsid w:val="00A50714"/>
    <w:rsid w:val="00A511E5"/>
    <w:rsid w:val="00A524CA"/>
    <w:rsid w:val="00A526A3"/>
    <w:rsid w:val="00A5321F"/>
    <w:rsid w:val="00A54E22"/>
    <w:rsid w:val="00A55B96"/>
    <w:rsid w:val="00A56419"/>
    <w:rsid w:val="00A57DCA"/>
    <w:rsid w:val="00A617F3"/>
    <w:rsid w:val="00A62147"/>
    <w:rsid w:val="00A63042"/>
    <w:rsid w:val="00A6358E"/>
    <w:rsid w:val="00A64181"/>
    <w:rsid w:val="00A650D2"/>
    <w:rsid w:val="00A65500"/>
    <w:rsid w:val="00A671A3"/>
    <w:rsid w:val="00A6744F"/>
    <w:rsid w:val="00A67474"/>
    <w:rsid w:val="00A67F94"/>
    <w:rsid w:val="00A71593"/>
    <w:rsid w:val="00A72052"/>
    <w:rsid w:val="00A727F9"/>
    <w:rsid w:val="00A72877"/>
    <w:rsid w:val="00A7489C"/>
    <w:rsid w:val="00A7588C"/>
    <w:rsid w:val="00A75A88"/>
    <w:rsid w:val="00A7650F"/>
    <w:rsid w:val="00A77E82"/>
    <w:rsid w:val="00A80866"/>
    <w:rsid w:val="00A82E79"/>
    <w:rsid w:val="00A84021"/>
    <w:rsid w:val="00A84EB8"/>
    <w:rsid w:val="00A8690A"/>
    <w:rsid w:val="00A8780B"/>
    <w:rsid w:val="00A902D2"/>
    <w:rsid w:val="00A9048A"/>
    <w:rsid w:val="00A90B63"/>
    <w:rsid w:val="00A90C93"/>
    <w:rsid w:val="00A91043"/>
    <w:rsid w:val="00A91BCF"/>
    <w:rsid w:val="00A92A2B"/>
    <w:rsid w:val="00A937C0"/>
    <w:rsid w:val="00A9531C"/>
    <w:rsid w:val="00A9540B"/>
    <w:rsid w:val="00A969CC"/>
    <w:rsid w:val="00A97882"/>
    <w:rsid w:val="00A97C1C"/>
    <w:rsid w:val="00AA161F"/>
    <w:rsid w:val="00AA3A16"/>
    <w:rsid w:val="00AA5608"/>
    <w:rsid w:val="00AA5A71"/>
    <w:rsid w:val="00AA7953"/>
    <w:rsid w:val="00AA7971"/>
    <w:rsid w:val="00AB1C13"/>
    <w:rsid w:val="00AB272A"/>
    <w:rsid w:val="00AB3123"/>
    <w:rsid w:val="00AB35E9"/>
    <w:rsid w:val="00AB40BC"/>
    <w:rsid w:val="00AB539D"/>
    <w:rsid w:val="00AB7599"/>
    <w:rsid w:val="00AC409F"/>
    <w:rsid w:val="00AC4550"/>
    <w:rsid w:val="00AC520A"/>
    <w:rsid w:val="00AC7123"/>
    <w:rsid w:val="00AC7BE9"/>
    <w:rsid w:val="00AC7C50"/>
    <w:rsid w:val="00AD1234"/>
    <w:rsid w:val="00AD3243"/>
    <w:rsid w:val="00AD379F"/>
    <w:rsid w:val="00AD3D19"/>
    <w:rsid w:val="00AD3DFE"/>
    <w:rsid w:val="00AD43D3"/>
    <w:rsid w:val="00AE02F8"/>
    <w:rsid w:val="00AE0586"/>
    <w:rsid w:val="00AE1CC6"/>
    <w:rsid w:val="00AE1E56"/>
    <w:rsid w:val="00AE1EA4"/>
    <w:rsid w:val="00AE2878"/>
    <w:rsid w:val="00AE3688"/>
    <w:rsid w:val="00AE38FF"/>
    <w:rsid w:val="00AE3A70"/>
    <w:rsid w:val="00AE696E"/>
    <w:rsid w:val="00AE6B8E"/>
    <w:rsid w:val="00AE6C4D"/>
    <w:rsid w:val="00AE73A3"/>
    <w:rsid w:val="00AE7F9A"/>
    <w:rsid w:val="00AF1509"/>
    <w:rsid w:val="00AF1BC1"/>
    <w:rsid w:val="00AF1F61"/>
    <w:rsid w:val="00AF496F"/>
    <w:rsid w:val="00AF5AD2"/>
    <w:rsid w:val="00AF7C65"/>
    <w:rsid w:val="00AF7ECD"/>
    <w:rsid w:val="00AF7F5A"/>
    <w:rsid w:val="00B00F99"/>
    <w:rsid w:val="00B0189B"/>
    <w:rsid w:val="00B023CF"/>
    <w:rsid w:val="00B038B2"/>
    <w:rsid w:val="00B070F5"/>
    <w:rsid w:val="00B07F93"/>
    <w:rsid w:val="00B10187"/>
    <w:rsid w:val="00B102F7"/>
    <w:rsid w:val="00B10F0E"/>
    <w:rsid w:val="00B10F1F"/>
    <w:rsid w:val="00B10F56"/>
    <w:rsid w:val="00B113D5"/>
    <w:rsid w:val="00B12E74"/>
    <w:rsid w:val="00B12F80"/>
    <w:rsid w:val="00B15351"/>
    <w:rsid w:val="00B15C26"/>
    <w:rsid w:val="00B160FF"/>
    <w:rsid w:val="00B17FFD"/>
    <w:rsid w:val="00B23244"/>
    <w:rsid w:val="00B237EF"/>
    <w:rsid w:val="00B23D37"/>
    <w:rsid w:val="00B249A7"/>
    <w:rsid w:val="00B24B79"/>
    <w:rsid w:val="00B250E6"/>
    <w:rsid w:val="00B257E3"/>
    <w:rsid w:val="00B2600F"/>
    <w:rsid w:val="00B269B3"/>
    <w:rsid w:val="00B30119"/>
    <w:rsid w:val="00B3036D"/>
    <w:rsid w:val="00B3167A"/>
    <w:rsid w:val="00B3244B"/>
    <w:rsid w:val="00B33FD9"/>
    <w:rsid w:val="00B342D4"/>
    <w:rsid w:val="00B351F7"/>
    <w:rsid w:val="00B35B1A"/>
    <w:rsid w:val="00B36729"/>
    <w:rsid w:val="00B37031"/>
    <w:rsid w:val="00B37531"/>
    <w:rsid w:val="00B407BD"/>
    <w:rsid w:val="00B40CC6"/>
    <w:rsid w:val="00B41EFE"/>
    <w:rsid w:val="00B431EE"/>
    <w:rsid w:val="00B43A2C"/>
    <w:rsid w:val="00B510D4"/>
    <w:rsid w:val="00B5177E"/>
    <w:rsid w:val="00B539B1"/>
    <w:rsid w:val="00B53C8F"/>
    <w:rsid w:val="00B54A3C"/>
    <w:rsid w:val="00B5554D"/>
    <w:rsid w:val="00B5576E"/>
    <w:rsid w:val="00B56236"/>
    <w:rsid w:val="00B568CC"/>
    <w:rsid w:val="00B574A3"/>
    <w:rsid w:val="00B5770B"/>
    <w:rsid w:val="00B600BD"/>
    <w:rsid w:val="00B60F9C"/>
    <w:rsid w:val="00B6170D"/>
    <w:rsid w:val="00B61DD7"/>
    <w:rsid w:val="00B62170"/>
    <w:rsid w:val="00B62665"/>
    <w:rsid w:val="00B65B86"/>
    <w:rsid w:val="00B66442"/>
    <w:rsid w:val="00B66CB2"/>
    <w:rsid w:val="00B66D08"/>
    <w:rsid w:val="00B66D56"/>
    <w:rsid w:val="00B670D8"/>
    <w:rsid w:val="00B67DC4"/>
    <w:rsid w:val="00B70B69"/>
    <w:rsid w:val="00B719CB"/>
    <w:rsid w:val="00B72E06"/>
    <w:rsid w:val="00B7302F"/>
    <w:rsid w:val="00B73DCB"/>
    <w:rsid w:val="00B742EA"/>
    <w:rsid w:val="00B74D7F"/>
    <w:rsid w:val="00B7504C"/>
    <w:rsid w:val="00B7515F"/>
    <w:rsid w:val="00B75807"/>
    <w:rsid w:val="00B760CD"/>
    <w:rsid w:val="00B7653C"/>
    <w:rsid w:val="00B80495"/>
    <w:rsid w:val="00B80FBB"/>
    <w:rsid w:val="00B81B7B"/>
    <w:rsid w:val="00B81F7A"/>
    <w:rsid w:val="00B83991"/>
    <w:rsid w:val="00B84DE3"/>
    <w:rsid w:val="00B86AA0"/>
    <w:rsid w:val="00B90739"/>
    <w:rsid w:val="00B91161"/>
    <w:rsid w:val="00B932DB"/>
    <w:rsid w:val="00B93CC5"/>
    <w:rsid w:val="00B94542"/>
    <w:rsid w:val="00B94B6E"/>
    <w:rsid w:val="00B95456"/>
    <w:rsid w:val="00B966FB"/>
    <w:rsid w:val="00B96974"/>
    <w:rsid w:val="00B96BB7"/>
    <w:rsid w:val="00B979C8"/>
    <w:rsid w:val="00BA1104"/>
    <w:rsid w:val="00BA17F3"/>
    <w:rsid w:val="00BA1D4F"/>
    <w:rsid w:val="00BA278C"/>
    <w:rsid w:val="00BA2D5B"/>
    <w:rsid w:val="00BA2F76"/>
    <w:rsid w:val="00BA4459"/>
    <w:rsid w:val="00BA4BE7"/>
    <w:rsid w:val="00BA58E6"/>
    <w:rsid w:val="00BA5CBE"/>
    <w:rsid w:val="00BA5D16"/>
    <w:rsid w:val="00BA7DAF"/>
    <w:rsid w:val="00BB080F"/>
    <w:rsid w:val="00BB0ADC"/>
    <w:rsid w:val="00BB0DBB"/>
    <w:rsid w:val="00BB0FE3"/>
    <w:rsid w:val="00BB1053"/>
    <w:rsid w:val="00BB159E"/>
    <w:rsid w:val="00BB166C"/>
    <w:rsid w:val="00BB1710"/>
    <w:rsid w:val="00BB34C7"/>
    <w:rsid w:val="00BB3673"/>
    <w:rsid w:val="00BB5D83"/>
    <w:rsid w:val="00BC06A7"/>
    <w:rsid w:val="00BC17F2"/>
    <w:rsid w:val="00BC1C2C"/>
    <w:rsid w:val="00BC21B5"/>
    <w:rsid w:val="00BC26D9"/>
    <w:rsid w:val="00BC3077"/>
    <w:rsid w:val="00BC3942"/>
    <w:rsid w:val="00BC4827"/>
    <w:rsid w:val="00BC5F77"/>
    <w:rsid w:val="00BC7089"/>
    <w:rsid w:val="00BC7853"/>
    <w:rsid w:val="00BD41AE"/>
    <w:rsid w:val="00BD55D2"/>
    <w:rsid w:val="00BD6055"/>
    <w:rsid w:val="00BD6178"/>
    <w:rsid w:val="00BD783B"/>
    <w:rsid w:val="00BE071D"/>
    <w:rsid w:val="00BE0ED2"/>
    <w:rsid w:val="00BE1221"/>
    <w:rsid w:val="00BE2B9D"/>
    <w:rsid w:val="00BE300B"/>
    <w:rsid w:val="00BE3EAF"/>
    <w:rsid w:val="00BE428F"/>
    <w:rsid w:val="00BE5EFD"/>
    <w:rsid w:val="00BE7F26"/>
    <w:rsid w:val="00BF0034"/>
    <w:rsid w:val="00BF0655"/>
    <w:rsid w:val="00BF251F"/>
    <w:rsid w:val="00BF25D3"/>
    <w:rsid w:val="00BF3165"/>
    <w:rsid w:val="00BF3DE3"/>
    <w:rsid w:val="00BF426F"/>
    <w:rsid w:val="00BF5561"/>
    <w:rsid w:val="00BF589C"/>
    <w:rsid w:val="00BF58C5"/>
    <w:rsid w:val="00BF612E"/>
    <w:rsid w:val="00BF6B95"/>
    <w:rsid w:val="00BF70B2"/>
    <w:rsid w:val="00BF73AB"/>
    <w:rsid w:val="00BF7E86"/>
    <w:rsid w:val="00C00D04"/>
    <w:rsid w:val="00C00F17"/>
    <w:rsid w:val="00C011EE"/>
    <w:rsid w:val="00C02188"/>
    <w:rsid w:val="00C03117"/>
    <w:rsid w:val="00C03704"/>
    <w:rsid w:val="00C03824"/>
    <w:rsid w:val="00C039F2"/>
    <w:rsid w:val="00C05691"/>
    <w:rsid w:val="00C05BAC"/>
    <w:rsid w:val="00C063C8"/>
    <w:rsid w:val="00C065B8"/>
    <w:rsid w:val="00C14B6E"/>
    <w:rsid w:val="00C15198"/>
    <w:rsid w:val="00C15313"/>
    <w:rsid w:val="00C15348"/>
    <w:rsid w:val="00C155BC"/>
    <w:rsid w:val="00C16623"/>
    <w:rsid w:val="00C20C7E"/>
    <w:rsid w:val="00C21CFF"/>
    <w:rsid w:val="00C22E05"/>
    <w:rsid w:val="00C239D8"/>
    <w:rsid w:val="00C240DB"/>
    <w:rsid w:val="00C24298"/>
    <w:rsid w:val="00C25A9C"/>
    <w:rsid w:val="00C2703A"/>
    <w:rsid w:val="00C27F0F"/>
    <w:rsid w:val="00C32D83"/>
    <w:rsid w:val="00C34A70"/>
    <w:rsid w:val="00C353E4"/>
    <w:rsid w:val="00C35567"/>
    <w:rsid w:val="00C35DB1"/>
    <w:rsid w:val="00C35F66"/>
    <w:rsid w:val="00C367B6"/>
    <w:rsid w:val="00C370C6"/>
    <w:rsid w:val="00C37602"/>
    <w:rsid w:val="00C4017F"/>
    <w:rsid w:val="00C40571"/>
    <w:rsid w:val="00C40D4C"/>
    <w:rsid w:val="00C41194"/>
    <w:rsid w:val="00C4131A"/>
    <w:rsid w:val="00C41B40"/>
    <w:rsid w:val="00C42153"/>
    <w:rsid w:val="00C426F7"/>
    <w:rsid w:val="00C436A8"/>
    <w:rsid w:val="00C43FF3"/>
    <w:rsid w:val="00C465F5"/>
    <w:rsid w:val="00C5047A"/>
    <w:rsid w:val="00C50563"/>
    <w:rsid w:val="00C50B39"/>
    <w:rsid w:val="00C51016"/>
    <w:rsid w:val="00C51ACB"/>
    <w:rsid w:val="00C51B57"/>
    <w:rsid w:val="00C51F50"/>
    <w:rsid w:val="00C54BED"/>
    <w:rsid w:val="00C55F3D"/>
    <w:rsid w:val="00C56169"/>
    <w:rsid w:val="00C56344"/>
    <w:rsid w:val="00C56543"/>
    <w:rsid w:val="00C57374"/>
    <w:rsid w:val="00C6056B"/>
    <w:rsid w:val="00C60C82"/>
    <w:rsid w:val="00C62291"/>
    <w:rsid w:val="00C64734"/>
    <w:rsid w:val="00C64FBF"/>
    <w:rsid w:val="00C665F0"/>
    <w:rsid w:val="00C66B40"/>
    <w:rsid w:val="00C70DFD"/>
    <w:rsid w:val="00C71799"/>
    <w:rsid w:val="00C728C9"/>
    <w:rsid w:val="00C736C5"/>
    <w:rsid w:val="00C75F9D"/>
    <w:rsid w:val="00C76228"/>
    <w:rsid w:val="00C7759D"/>
    <w:rsid w:val="00C7793A"/>
    <w:rsid w:val="00C77C2E"/>
    <w:rsid w:val="00C77C34"/>
    <w:rsid w:val="00C82622"/>
    <w:rsid w:val="00C83111"/>
    <w:rsid w:val="00C83547"/>
    <w:rsid w:val="00C8414E"/>
    <w:rsid w:val="00C8456D"/>
    <w:rsid w:val="00C84AA6"/>
    <w:rsid w:val="00C84BBB"/>
    <w:rsid w:val="00C864B6"/>
    <w:rsid w:val="00C879BE"/>
    <w:rsid w:val="00C87F14"/>
    <w:rsid w:val="00C90499"/>
    <w:rsid w:val="00C90C7A"/>
    <w:rsid w:val="00C90E47"/>
    <w:rsid w:val="00C91972"/>
    <w:rsid w:val="00C919A9"/>
    <w:rsid w:val="00C91B74"/>
    <w:rsid w:val="00C91D38"/>
    <w:rsid w:val="00C91EA8"/>
    <w:rsid w:val="00C936B9"/>
    <w:rsid w:val="00C9382C"/>
    <w:rsid w:val="00C948CB"/>
    <w:rsid w:val="00C952F0"/>
    <w:rsid w:val="00C95833"/>
    <w:rsid w:val="00C95CF5"/>
    <w:rsid w:val="00C96963"/>
    <w:rsid w:val="00C973CC"/>
    <w:rsid w:val="00CA11FD"/>
    <w:rsid w:val="00CA16D1"/>
    <w:rsid w:val="00CA24A8"/>
    <w:rsid w:val="00CA277D"/>
    <w:rsid w:val="00CA27CB"/>
    <w:rsid w:val="00CA2F0B"/>
    <w:rsid w:val="00CA5228"/>
    <w:rsid w:val="00CA5249"/>
    <w:rsid w:val="00CA62E4"/>
    <w:rsid w:val="00CA680B"/>
    <w:rsid w:val="00CA682E"/>
    <w:rsid w:val="00CB0B5C"/>
    <w:rsid w:val="00CB146E"/>
    <w:rsid w:val="00CB1EAC"/>
    <w:rsid w:val="00CB2125"/>
    <w:rsid w:val="00CB28CF"/>
    <w:rsid w:val="00CB39AC"/>
    <w:rsid w:val="00CB79AE"/>
    <w:rsid w:val="00CB7B9C"/>
    <w:rsid w:val="00CC0263"/>
    <w:rsid w:val="00CC1C70"/>
    <w:rsid w:val="00CC312A"/>
    <w:rsid w:val="00CC3438"/>
    <w:rsid w:val="00CC3873"/>
    <w:rsid w:val="00CC452A"/>
    <w:rsid w:val="00CC5A27"/>
    <w:rsid w:val="00CC6169"/>
    <w:rsid w:val="00CD00CB"/>
    <w:rsid w:val="00CD02EC"/>
    <w:rsid w:val="00CD0616"/>
    <w:rsid w:val="00CD0E64"/>
    <w:rsid w:val="00CD205E"/>
    <w:rsid w:val="00CD20E0"/>
    <w:rsid w:val="00CD2697"/>
    <w:rsid w:val="00CD3984"/>
    <w:rsid w:val="00CD3BA4"/>
    <w:rsid w:val="00CD604E"/>
    <w:rsid w:val="00CD7296"/>
    <w:rsid w:val="00CD7769"/>
    <w:rsid w:val="00CD7C5E"/>
    <w:rsid w:val="00CE089A"/>
    <w:rsid w:val="00CE08CD"/>
    <w:rsid w:val="00CE0B7C"/>
    <w:rsid w:val="00CE0EDE"/>
    <w:rsid w:val="00CE130B"/>
    <w:rsid w:val="00CE14D0"/>
    <w:rsid w:val="00CE1567"/>
    <w:rsid w:val="00CE31E1"/>
    <w:rsid w:val="00CE369C"/>
    <w:rsid w:val="00CE4C63"/>
    <w:rsid w:val="00CE516C"/>
    <w:rsid w:val="00CE5531"/>
    <w:rsid w:val="00CE7C72"/>
    <w:rsid w:val="00CF0F5D"/>
    <w:rsid w:val="00CF2384"/>
    <w:rsid w:val="00CF2996"/>
    <w:rsid w:val="00CF29B2"/>
    <w:rsid w:val="00CF494D"/>
    <w:rsid w:val="00CF665B"/>
    <w:rsid w:val="00CF6860"/>
    <w:rsid w:val="00D00824"/>
    <w:rsid w:val="00D00B5A"/>
    <w:rsid w:val="00D00E2B"/>
    <w:rsid w:val="00D0120E"/>
    <w:rsid w:val="00D019BD"/>
    <w:rsid w:val="00D022F3"/>
    <w:rsid w:val="00D04CD1"/>
    <w:rsid w:val="00D05473"/>
    <w:rsid w:val="00D0754D"/>
    <w:rsid w:val="00D0779A"/>
    <w:rsid w:val="00D13997"/>
    <w:rsid w:val="00D1416F"/>
    <w:rsid w:val="00D15195"/>
    <w:rsid w:val="00D15254"/>
    <w:rsid w:val="00D1562D"/>
    <w:rsid w:val="00D17146"/>
    <w:rsid w:val="00D202FC"/>
    <w:rsid w:val="00D21734"/>
    <w:rsid w:val="00D22875"/>
    <w:rsid w:val="00D22D14"/>
    <w:rsid w:val="00D22EC0"/>
    <w:rsid w:val="00D230F5"/>
    <w:rsid w:val="00D23713"/>
    <w:rsid w:val="00D246A0"/>
    <w:rsid w:val="00D25828"/>
    <w:rsid w:val="00D25C8E"/>
    <w:rsid w:val="00D26A3A"/>
    <w:rsid w:val="00D26CD0"/>
    <w:rsid w:val="00D27863"/>
    <w:rsid w:val="00D30B31"/>
    <w:rsid w:val="00D325CD"/>
    <w:rsid w:val="00D32AB4"/>
    <w:rsid w:val="00D3419B"/>
    <w:rsid w:val="00D355BD"/>
    <w:rsid w:val="00D3594B"/>
    <w:rsid w:val="00D359A1"/>
    <w:rsid w:val="00D36542"/>
    <w:rsid w:val="00D3789E"/>
    <w:rsid w:val="00D40014"/>
    <w:rsid w:val="00D4089E"/>
    <w:rsid w:val="00D41EAB"/>
    <w:rsid w:val="00D430F5"/>
    <w:rsid w:val="00D4373B"/>
    <w:rsid w:val="00D44812"/>
    <w:rsid w:val="00D4746D"/>
    <w:rsid w:val="00D50A4E"/>
    <w:rsid w:val="00D5174F"/>
    <w:rsid w:val="00D51C26"/>
    <w:rsid w:val="00D53051"/>
    <w:rsid w:val="00D54128"/>
    <w:rsid w:val="00D5422C"/>
    <w:rsid w:val="00D57853"/>
    <w:rsid w:val="00D57913"/>
    <w:rsid w:val="00D57DC9"/>
    <w:rsid w:val="00D60005"/>
    <w:rsid w:val="00D60322"/>
    <w:rsid w:val="00D61C7C"/>
    <w:rsid w:val="00D64B9F"/>
    <w:rsid w:val="00D64D36"/>
    <w:rsid w:val="00D65399"/>
    <w:rsid w:val="00D65AEF"/>
    <w:rsid w:val="00D65C6E"/>
    <w:rsid w:val="00D65E3A"/>
    <w:rsid w:val="00D662F1"/>
    <w:rsid w:val="00D66693"/>
    <w:rsid w:val="00D668DC"/>
    <w:rsid w:val="00D67F30"/>
    <w:rsid w:val="00D70EA2"/>
    <w:rsid w:val="00D717D4"/>
    <w:rsid w:val="00D723EC"/>
    <w:rsid w:val="00D731F9"/>
    <w:rsid w:val="00D74974"/>
    <w:rsid w:val="00D74CD2"/>
    <w:rsid w:val="00D75538"/>
    <w:rsid w:val="00D756CA"/>
    <w:rsid w:val="00D77F77"/>
    <w:rsid w:val="00D81525"/>
    <w:rsid w:val="00D81D61"/>
    <w:rsid w:val="00D81EE7"/>
    <w:rsid w:val="00D82263"/>
    <w:rsid w:val="00D842FA"/>
    <w:rsid w:val="00D851B2"/>
    <w:rsid w:val="00D85F23"/>
    <w:rsid w:val="00D871A9"/>
    <w:rsid w:val="00D90F38"/>
    <w:rsid w:val="00D91807"/>
    <w:rsid w:val="00D92D9F"/>
    <w:rsid w:val="00D938E5"/>
    <w:rsid w:val="00D93966"/>
    <w:rsid w:val="00D94126"/>
    <w:rsid w:val="00D9419E"/>
    <w:rsid w:val="00D942DD"/>
    <w:rsid w:val="00D9487B"/>
    <w:rsid w:val="00D96035"/>
    <w:rsid w:val="00D960F3"/>
    <w:rsid w:val="00D969B9"/>
    <w:rsid w:val="00D96C31"/>
    <w:rsid w:val="00D97389"/>
    <w:rsid w:val="00DA1739"/>
    <w:rsid w:val="00DA226E"/>
    <w:rsid w:val="00DA2BB2"/>
    <w:rsid w:val="00DA31F0"/>
    <w:rsid w:val="00DA6431"/>
    <w:rsid w:val="00DA67D4"/>
    <w:rsid w:val="00DA6EB4"/>
    <w:rsid w:val="00DA7059"/>
    <w:rsid w:val="00DA7B94"/>
    <w:rsid w:val="00DB0423"/>
    <w:rsid w:val="00DB0734"/>
    <w:rsid w:val="00DB0F5A"/>
    <w:rsid w:val="00DB3879"/>
    <w:rsid w:val="00DB39C1"/>
    <w:rsid w:val="00DB4590"/>
    <w:rsid w:val="00DB4794"/>
    <w:rsid w:val="00DB54AB"/>
    <w:rsid w:val="00DB7897"/>
    <w:rsid w:val="00DC15AF"/>
    <w:rsid w:val="00DC199D"/>
    <w:rsid w:val="00DC35FD"/>
    <w:rsid w:val="00DC4D89"/>
    <w:rsid w:val="00DC4EB5"/>
    <w:rsid w:val="00DC597B"/>
    <w:rsid w:val="00DC7C47"/>
    <w:rsid w:val="00DC7DD4"/>
    <w:rsid w:val="00DD03A8"/>
    <w:rsid w:val="00DD105E"/>
    <w:rsid w:val="00DD111A"/>
    <w:rsid w:val="00DD3183"/>
    <w:rsid w:val="00DD319C"/>
    <w:rsid w:val="00DD378A"/>
    <w:rsid w:val="00DD37D9"/>
    <w:rsid w:val="00DD4433"/>
    <w:rsid w:val="00DD60BA"/>
    <w:rsid w:val="00DE0414"/>
    <w:rsid w:val="00DE0CD5"/>
    <w:rsid w:val="00DE18A7"/>
    <w:rsid w:val="00DE55B6"/>
    <w:rsid w:val="00DE785E"/>
    <w:rsid w:val="00DE7D2D"/>
    <w:rsid w:val="00DE7D3C"/>
    <w:rsid w:val="00DF0A77"/>
    <w:rsid w:val="00DF25F2"/>
    <w:rsid w:val="00DF60C8"/>
    <w:rsid w:val="00DF6746"/>
    <w:rsid w:val="00DF7624"/>
    <w:rsid w:val="00E0137E"/>
    <w:rsid w:val="00E01D10"/>
    <w:rsid w:val="00E01D27"/>
    <w:rsid w:val="00E026B4"/>
    <w:rsid w:val="00E02AF9"/>
    <w:rsid w:val="00E02C6A"/>
    <w:rsid w:val="00E03FF0"/>
    <w:rsid w:val="00E044CE"/>
    <w:rsid w:val="00E04BCD"/>
    <w:rsid w:val="00E05802"/>
    <w:rsid w:val="00E05E29"/>
    <w:rsid w:val="00E07615"/>
    <w:rsid w:val="00E123C1"/>
    <w:rsid w:val="00E12413"/>
    <w:rsid w:val="00E13C0C"/>
    <w:rsid w:val="00E14660"/>
    <w:rsid w:val="00E14B94"/>
    <w:rsid w:val="00E15006"/>
    <w:rsid w:val="00E1582B"/>
    <w:rsid w:val="00E1587A"/>
    <w:rsid w:val="00E15BA7"/>
    <w:rsid w:val="00E15D16"/>
    <w:rsid w:val="00E15D72"/>
    <w:rsid w:val="00E165AE"/>
    <w:rsid w:val="00E177ED"/>
    <w:rsid w:val="00E17AFD"/>
    <w:rsid w:val="00E17C82"/>
    <w:rsid w:val="00E17F03"/>
    <w:rsid w:val="00E2139E"/>
    <w:rsid w:val="00E2159F"/>
    <w:rsid w:val="00E22DF7"/>
    <w:rsid w:val="00E233B2"/>
    <w:rsid w:val="00E23931"/>
    <w:rsid w:val="00E242DF"/>
    <w:rsid w:val="00E24873"/>
    <w:rsid w:val="00E2494E"/>
    <w:rsid w:val="00E24A43"/>
    <w:rsid w:val="00E24E6A"/>
    <w:rsid w:val="00E2506C"/>
    <w:rsid w:val="00E253DA"/>
    <w:rsid w:val="00E265AF"/>
    <w:rsid w:val="00E268E9"/>
    <w:rsid w:val="00E27011"/>
    <w:rsid w:val="00E2723B"/>
    <w:rsid w:val="00E2740C"/>
    <w:rsid w:val="00E27E76"/>
    <w:rsid w:val="00E305D8"/>
    <w:rsid w:val="00E31647"/>
    <w:rsid w:val="00E31F04"/>
    <w:rsid w:val="00E32410"/>
    <w:rsid w:val="00E326E0"/>
    <w:rsid w:val="00E329E2"/>
    <w:rsid w:val="00E34191"/>
    <w:rsid w:val="00E34AA9"/>
    <w:rsid w:val="00E34E2E"/>
    <w:rsid w:val="00E35F9C"/>
    <w:rsid w:val="00E36795"/>
    <w:rsid w:val="00E36FA0"/>
    <w:rsid w:val="00E378F1"/>
    <w:rsid w:val="00E4021B"/>
    <w:rsid w:val="00E44E68"/>
    <w:rsid w:val="00E45EEA"/>
    <w:rsid w:val="00E4650B"/>
    <w:rsid w:val="00E474D1"/>
    <w:rsid w:val="00E479C7"/>
    <w:rsid w:val="00E50791"/>
    <w:rsid w:val="00E50A83"/>
    <w:rsid w:val="00E516A8"/>
    <w:rsid w:val="00E52A80"/>
    <w:rsid w:val="00E53378"/>
    <w:rsid w:val="00E5366F"/>
    <w:rsid w:val="00E53F4B"/>
    <w:rsid w:val="00E54DA8"/>
    <w:rsid w:val="00E55A22"/>
    <w:rsid w:val="00E566FF"/>
    <w:rsid w:val="00E567BD"/>
    <w:rsid w:val="00E56CBD"/>
    <w:rsid w:val="00E57206"/>
    <w:rsid w:val="00E572A1"/>
    <w:rsid w:val="00E62584"/>
    <w:rsid w:val="00E62CA4"/>
    <w:rsid w:val="00E63FA5"/>
    <w:rsid w:val="00E64A2C"/>
    <w:rsid w:val="00E6510B"/>
    <w:rsid w:val="00E65557"/>
    <w:rsid w:val="00E67DA6"/>
    <w:rsid w:val="00E70549"/>
    <w:rsid w:val="00E72C63"/>
    <w:rsid w:val="00E72FEF"/>
    <w:rsid w:val="00E736BD"/>
    <w:rsid w:val="00E7396D"/>
    <w:rsid w:val="00E74AE5"/>
    <w:rsid w:val="00E75ABD"/>
    <w:rsid w:val="00E769C4"/>
    <w:rsid w:val="00E7766D"/>
    <w:rsid w:val="00E8071B"/>
    <w:rsid w:val="00E81C42"/>
    <w:rsid w:val="00E83139"/>
    <w:rsid w:val="00E83567"/>
    <w:rsid w:val="00E83704"/>
    <w:rsid w:val="00E83C0C"/>
    <w:rsid w:val="00E84E1C"/>
    <w:rsid w:val="00E9097C"/>
    <w:rsid w:val="00E910D6"/>
    <w:rsid w:val="00E93002"/>
    <w:rsid w:val="00E93917"/>
    <w:rsid w:val="00E93CBB"/>
    <w:rsid w:val="00E940CF"/>
    <w:rsid w:val="00E950B4"/>
    <w:rsid w:val="00E95D4E"/>
    <w:rsid w:val="00E96546"/>
    <w:rsid w:val="00E96C13"/>
    <w:rsid w:val="00EA2807"/>
    <w:rsid w:val="00EA2A74"/>
    <w:rsid w:val="00EA3219"/>
    <w:rsid w:val="00EA4DC4"/>
    <w:rsid w:val="00EA6A49"/>
    <w:rsid w:val="00EB00A6"/>
    <w:rsid w:val="00EB0E1F"/>
    <w:rsid w:val="00EB1169"/>
    <w:rsid w:val="00EB1336"/>
    <w:rsid w:val="00EB1AD1"/>
    <w:rsid w:val="00EB1FB2"/>
    <w:rsid w:val="00EB303B"/>
    <w:rsid w:val="00EB3828"/>
    <w:rsid w:val="00EB3DC2"/>
    <w:rsid w:val="00EB43A2"/>
    <w:rsid w:val="00EB5B4C"/>
    <w:rsid w:val="00EB7346"/>
    <w:rsid w:val="00EB7C1D"/>
    <w:rsid w:val="00EC02F0"/>
    <w:rsid w:val="00EC03EE"/>
    <w:rsid w:val="00EC07C3"/>
    <w:rsid w:val="00EC0859"/>
    <w:rsid w:val="00EC0EBF"/>
    <w:rsid w:val="00EC106F"/>
    <w:rsid w:val="00EC11E9"/>
    <w:rsid w:val="00EC1525"/>
    <w:rsid w:val="00EC2BC7"/>
    <w:rsid w:val="00EC3591"/>
    <w:rsid w:val="00EC3DF0"/>
    <w:rsid w:val="00EC408D"/>
    <w:rsid w:val="00EC4EA5"/>
    <w:rsid w:val="00EC5CC0"/>
    <w:rsid w:val="00EC7593"/>
    <w:rsid w:val="00ED04FB"/>
    <w:rsid w:val="00ED0A8B"/>
    <w:rsid w:val="00ED0AE7"/>
    <w:rsid w:val="00ED1ADF"/>
    <w:rsid w:val="00ED2E42"/>
    <w:rsid w:val="00ED304C"/>
    <w:rsid w:val="00ED31F1"/>
    <w:rsid w:val="00ED3C55"/>
    <w:rsid w:val="00ED686C"/>
    <w:rsid w:val="00ED6A5A"/>
    <w:rsid w:val="00ED7984"/>
    <w:rsid w:val="00ED7A6F"/>
    <w:rsid w:val="00ED7B62"/>
    <w:rsid w:val="00EE02FE"/>
    <w:rsid w:val="00EE0385"/>
    <w:rsid w:val="00EE10A4"/>
    <w:rsid w:val="00EE17B5"/>
    <w:rsid w:val="00EE1B66"/>
    <w:rsid w:val="00EE36E6"/>
    <w:rsid w:val="00EE4674"/>
    <w:rsid w:val="00EE484A"/>
    <w:rsid w:val="00EE4EC9"/>
    <w:rsid w:val="00EE5E70"/>
    <w:rsid w:val="00EF14EE"/>
    <w:rsid w:val="00EF298F"/>
    <w:rsid w:val="00EF2E51"/>
    <w:rsid w:val="00EF362D"/>
    <w:rsid w:val="00EF463A"/>
    <w:rsid w:val="00EF634C"/>
    <w:rsid w:val="00EF65FA"/>
    <w:rsid w:val="00EF6F93"/>
    <w:rsid w:val="00F014B2"/>
    <w:rsid w:val="00F048F4"/>
    <w:rsid w:val="00F07502"/>
    <w:rsid w:val="00F07AE4"/>
    <w:rsid w:val="00F112D1"/>
    <w:rsid w:val="00F11563"/>
    <w:rsid w:val="00F11ABE"/>
    <w:rsid w:val="00F124F6"/>
    <w:rsid w:val="00F1258A"/>
    <w:rsid w:val="00F125B0"/>
    <w:rsid w:val="00F17AC9"/>
    <w:rsid w:val="00F17D3B"/>
    <w:rsid w:val="00F20235"/>
    <w:rsid w:val="00F22677"/>
    <w:rsid w:val="00F2422F"/>
    <w:rsid w:val="00F25542"/>
    <w:rsid w:val="00F258FC"/>
    <w:rsid w:val="00F261EC"/>
    <w:rsid w:val="00F267DE"/>
    <w:rsid w:val="00F26966"/>
    <w:rsid w:val="00F300BB"/>
    <w:rsid w:val="00F305D4"/>
    <w:rsid w:val="00F326EE"/>
    <w:rsid w:val="00F34C88"/>
    <w:rsid w:val="00F35173"/>
    <w:rsid w:val="00F353D0"/>
    <w:rsid w:val="00F35D88"/>
    <w:rsid w:val="00F35E5F"/>
    <w:rsid w:val="00F36480"/>
    <w:rsid w:val="00F37630"/>
    <w:rsid w:val="00F41B22"/>
    <w:rsid w:val="00F42809"/>
    <w:rsid w:val="00F4286C"/>
    <w:rsid w:val="00F43664"/>
    <w:rsid w:val="00F44A2C"/>
    <w:rsid w:val="00F45B25"/>
    <w:rsid w:val="00F45F31"/>
    <w:rsid w:val="00F46F3B"/>
    <w:rsid w:val="00F50116"/>
    <w:rsid w:val="00F54B4E"/>
    <w:rsid w:val="00F55A15"/>
    <w:rsid w:val="00F56817"/>
    <w:rsid w:val="00F56B82"/>
    <w:rsid w:val="00F610F5"/>
    <w:rsid w:val="00F622E3"/>
    <w:rsid w:val="00F643AF"/>
    <w:rsid w:val="00F7135E"/>
    <w:rsid w:val="00F7170E"/>
    <w:rsid w:val="00F71B12"/>
    <w:rsid w:val="00F72411"/>
    <w:rsid w:val="00F72472"/>
    <w:rsid w:val="00F7298C"/>
    <w:rsid w:val="00F72E9C"/>
    <w:rsid w:val="00F73B46"/>
    <w:rsid w:val="00F7493E"/>
    <w:rsid w:val="00F775C2"/>
    <w:rsid w:val="00F77820"/>
    <w:rsid w:val="00F812FD"/>
    <w:rsid w:val="00F81749"/>
    <w:rsid w:val="00F8178D"/>
    <w:rsid w:val="00F82199"/>
    <w:rsid w:val="00F82385"/>
    <w:rsid w:val="00F82AB4"/>
    <w:rsid w:val="00F83171"/>
    <w:rsid w:val="00F83600"/>
    <w:rsid w:val="00F857BA"/>
    <w:rsid w:val="00F867C5"/>
    <w:rsid w:val="00F86E2C"/>
    <w:rsid w:val="00F87897"/>
    <w:rsid w:val="00F900A6"/>
    <w:rsid w:val="00F91A08"/>
    <w:rsid w:val="00F922EC"/>
    <w:rsid w:val="00F92B7A"/>
    <w:rsid w:val="00F9431C"/>
    <w:rsid w:val="00F94F7F"/>
    <w:rsid w:val="00F94FD5"/>
    <w:rsid w:val="00F95CE1"/>
    <w:rsid w:val="00F9692A"/>
    <w:rsid w:val="00F97814"/>
    <w:rsid w:val="00F97F68"/>
    <w:rsid w:val="00FA0863"/>
    <w:rsid w:val="00FA134A"/>
    <w:rsid w:val="00FA215B"/>
    <w:rsid w:val="00FA2C2C"/>
    <w:rsid w:val="00FA2DFE"/>
    <w:rsid w:val="00FA3EF7"/>
    <w:rsid w:val="00FA43FF"/>
    <w:rsid w:val="00FA5670"/>
    <w:rsid w:val="00FA7438"/>
    <w:rsid w:val="00FA78E6"/>
    <w:rsid w:val="00FB163F"/>
    <w:rsid w:val="00FB2442"/>
    <w:rsid w:val="00FB77F1"/>
    <w:rsid w:val="00FB7B9F"/>
    <w:rsid w:val="00FB7CBB"/>
    <w:rsid w:val="00FC0F81"/>
    <w:rsid w:val="00FC162C"/>
    <w:rsid w:val="00FC1CAA"/>
    <w:rsid w:val="00FC1F09"/>
    <w:rsid w:val="00FC2331"/>
    <w:rsid w:val="00FC25FC"/>
    <w:rsid w:val="00FC2D6A"/>
    <w:rsid w:val="00FC2E75"/>
    <w:rsid w:val="00FC3DE3"/>
    <w:rsid w:val="00FC40E2"/>
    <w:rsid w:val="00FC5335"/>
    <w:rsid w:val="00FC7241"/>
    <w:rsid w:val="00FC7504"/>
    <w:rsid w:val="00FC774B"/>
    <w:rsid w:val="00FD1190"/>
    <w:rsid w:val="00FD1192"/>
    <w:rsid w:val="00FD14BA"/>
    <w:rsid w:val="00FD21E5"/>
    <w:rsid w:val="00FD2F3E"/>
    <w:rsid w:val="00FD3336"/>
    <w:rsid w:val="00FD3C5C"/>
    <w:rsid w:val="00FD3CDC"/>
    <w:rsid w:val="00FD4004"/>
    <w:rsid w:val="00FD4550"/>
    <w:rsid w:val="00FD4E89"/>
    <w:rsid w:val="00FD54F0"/>
    <w:rsid w:val="00FD6AC1"/>
    <w:rsid w:val="00FD7F15"/>
    <w:rsid w:val="00FE07C5"/>
    <w:rsid w:val="00FE1530"/>
    <w:rsid w:val="00FE199E"/>
    <w:rsid w:val="00FE2299"/>
    <w:rsid w:val="00FE2772"/>
    <w:rsid w:val="00FE405F"/>
    <w:rsid w:val="00FE42FA"/>
    <w:rsid w:val="00FE628B"/>
    <w:rsid w:val="00FE6EAD"/>
    <w:rsid w:val="00FE76ED"/>
    <w:rsid w:val="00FE7F76"/>
    <w:rsid w:val="00FF0E3A"/>
    <w:rsid w:val="00FF4ACA"/>
    <w:rsid w:val="00FF4CCB"/>
    <w:rsid w:val="00FF53CF"/>
    <w:rsid w:val="00FF6B11"/>
    <w:rsid w:val="00FF703C"/>
    <w:rsid w:val="00FF7440"/>
    <w:rsid w:val="00FF7D90"/>
    <w:rsid w:val="015E22A7"/>
    <w:rsid w:val="04690365"/>
    <w:rsid w:val="3DB065DC"/>
    <w:rsid w:val="3ED37A7B"/>
    <w:rsid w:val="4CB17A40"/>
    <w:rsid w:val="5F2572F6"/>
    <w:rsid w:val="5FEF6234"/>
    <w:rsid w:val="6E0545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5:docId w15:val="{4B7C3429-2163-42C3-A040-82CA0B4F0A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nhideWhenUsed="1" w:qFormat="1"/>
    <w:lsdException w:name="heading 6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uiPriority="39" w:unhideWhenUsed="1" w:qFormat="1"/>
    <w:lsdException w:name="toc 5" w:uiPriority="39" w:unhideWhenUsed="1" w:qFormat="1"/>
    <w:lsdException w:name="toc 6" w:uiPriority="39" w:unhideWhenUsed="1" w:qFormat="1"/>
    <w:lsdException w:name="toc 7" w:uiPriority="39" w:unhideWhenUsed="1" w:qFormat="1"/>
    <w:lsdException w:name="toc 8" w:uiPriority="39" w:unhideWhenUsed="1" w:qFormat="1"/>
    <w:lsdException w:name="toc 9" w:uiPriority="39" w:unhideWhenUsed="1" w:qFormat="1"/>
    <w:lsdException w:name="Normal Indent" w:semiHidden="1" w:unhideWhenUsed="1"/>
    <w:lsdException w:name="footnote text" w:semiHidden="1" w:unhideWhenUsed="1" w:qFormat="1"/>
    <w:lsdException w:name="annotation text" w:semiHidden="1" w:unhideWhenUsed="1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unhideWhenUsed="1" w:qFormat="1"/>
    <w:lsdException w:name="annotation reference" w:uiPriority="0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iPriority="0" w:unhideWhenUsed="1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unhideWhenUsed="1" w:qFormat="1"/>
    <w:lsdException w:name="Body Text First Indent" w:semiHidden="1" w:unhideWhenUsed="1"/>
    <w:lsdException w:name="Body Text First Indent 2" w:qFormat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unhideWhenUsed="1" w:qFormat="1"/>
    <w:lsdException w:name="Strong" w:uiPriority="22" w:qFormat="1"/>
    <w:lsdException w:name="Emphasis" w:uiPriority="20" w:qFormat="1"/>
    <w:lsdException w:name="Document Map" w:semiHidden="1" w:unhideWhenUsed="1" w:qFormat="1"/>
    <w:lsdException w:name="Plain Text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 w:qFormat="1"/>
    <w:lsdException w:name="HTML Acronym" w:semiHidden="1" w:unhideWhenUsed="1"/>
    <w:lsdException w:name="HTML Address" w:semiHidden="1" w:unhideWhenUsed="1"/>
    <w:lsdException w:name="HTML Cite" w:unhideWhenUsed="1" w:qFormat="1"/>
    <w:lsdException w:name="HTML Code" w:unhideWhenUsed="1" w:qFormat="1"/>
    <w:lsdException w:name="HTML Definition" w:unhideWhenUsed="1" w:qFormat="1"/>
    <w:lsdException w:name="HTML Keyboard" w:unhideWhenUsed="1" w:qFormat="1"/>
    <w:lsdException w:name="HTML Preformatted" w:semiHidden="1" w:unhideWhenUsed="1" w:qFormat="1"/>
    <w:lsdException w:name="HTML Sample" w:unhideWhenUsed="1" w:qFormat="1"/>
    <w:lsdException w:name="HTML Typewriter" w:semiHidden="1" w:unhideWhenUsed="1"/>
    <w:lsdException w:name="HTML Variable" w:unhideWhenUsed="1" w:qFormat="1"/>
    <w:lsdException w:name="Normal Table" w:semiHidden="1" w:unhideWhenUsed="1"/>
    <w:lsdException w:name="annotation subject" w:semiHidden="1" w:uiPriority="0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 w:qFormat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9"/>
    <w:semiHidden/>
    <w:unhideWhenUsed/>
    <w:qFormat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9"/>
    <w:unhideWhenUsed/>
    <w:qFormat/>
    <w:pPr>
      <w:keepNext/>
      <w:keepLines/>
      <w:widowControl/>
      <w:spacing w:before="240" w:after="64" w:line="320" w:lineRule="auto"/>
      <w:jc w:val="left"/>
      <w:outlineLvl w:val="5"/>
    </w:pPr>
    <w:rPr>
      <w:rFonts w:ascii="Calibri Light" w:eastAsia="宋体" w:hAnsi="Calibri Light" w:cs="黑体"/>
      <w:b/>
      <w:bCs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7">
    <w:name w:val="toc 7"/>
    <w:basedOn w:val="a"/>
    <w:next w:val="a"/>
    <w:uiPriority w:val="39"/>
    <w:unhideWhenUsed/>
    <w:qFormat/>
    <w:pPr>
      <w:ind w:leftChars="1200" w:left="2520"/>
    </w:pPr>
  </w:style>
  <w:style w:type="paragraph" w:styleId="a3">
    <w:name w:val="caption"/>
    <w:basedOn w:val="a"/>
    <w:next w:val="a"/>
    <w:uiPriority w:val="35"/>
    <w:qFormat/>
    <w:pPr>
      <w:jc w:val="center"/>
    </w:pPr>
    <w:rPr>
      <w:rFonts w:ascii="Arial" w:eastAsia="宋体" w:hAnsi="Arial" w:cs="宋体"/>
      <w:b/>
      <w:szCs w:val="21"/>
    </w:rPr>
  </w:style>
  <w:style w:type="paragraph" w:styleId="a4">
    <w:name w:val="Document Map"/>
    <w:basedOn w:val="a"/>
    <w:link w:val="12"/>
    <w:uiPriority w:val="99"/>
    <w:semiHidden/>
    <w:unhideWhenUsed/>
    <w:qFormat/>
    <w:rPr>
      <w:rFonts w:ascii="Microsoft YaHei UI" w:eastAsia="Microsoft YaHei UI"/>
      <w:sz w:val="18"/>
      <w:szCs w:val="18"/>
    </w:rPr>
  </w:style>
  <w:style w:type="paragraph" w:styleId="a5">
    <w:name w:val="annotation text"/>
    <w:basedOn w:val="a"/>
    <w:link w:val="13"/>
    <w:uiPriority w:val="99"/>
    <w:semiHidden/>
    <w:unhideWhenUsed/>
    <w:qFormat/>
    <w:pPr>
      <w:jc w:val="left"/>
    </w:pPr>
  </w:style>
  <w:style w:type="paragraph" w:styleId="a6">
    <w:name w:val="Body Text Indent"/>
    <w:basedOn w:val="a"/>
    <w:link w:val="a7"/>
    <w:semiHidden/>
    <w:unhideWhenUsed/>
    <w:qFormat/>
    <w:pPr>
      <w:widowControl/>
      <w:spacing w:after="120"/>
      <w:ind w:leftChars="200" w:left="420"/>
      <w:jc w:val="left"/>
    </w:pPr>
    <w:rPr>
      <w:rFonts w:ascii="Times New Roman" w:eastAsia="宋体" w:hAnsi="Times New Roman" w:cs="Times New Roman"/>
      <w:szCs w:val="24"/>
    </w:rPr>
  </w:style>
  <w:style w:type="paragraph" w:styleId="51">
    <w:name w:val="toc 5"/>
    <w:basedOn w:val="a"/>
    <w:next w:val="a"/>
    <w:uiPriority w:val="39"/>
    <w:unhideWhenUsed/>
    <w:qFormat/>
    <w:pPr>
      <w:ind w:leftChars="800" w:left="1680"/>
    </w:pPr>
  </w:style>
  <w:style w:type="paragraph" w:styleId="31">
    <w:name w:val="toc 3"/>
    <w:basedOn w:val="a"/>
    <w:next w:val="a"/>
    <w:uiPriority w:val="39"/>
    <w:unhideWhenUsed/>
    <w:qFormat/>
    <w:pPr>
      <w:ind w:leftChars="400" w:left="840"/>
    </w:pPr>
  </w:style>
  <w:style w:type="paragraph" w:styleId="a8">
    <w:name w:val="Plain Text"/>
    <w:basedOn w:val="a"/>
    <w:link w:val="a9"/>
    <w:uiPriority w:val="99"/>
    <w:unhideWhenUsed/>
    <w:qFormat/>
    <w:rPr>
      <w:rFonts w:ascii="宋体" w:eastAsia="宋体" w:hAnsi="Courier New" w:cs="Times New Roman"/>
      <w:szCs w:val="21"/>
    </w:rPr>
  </w:style>
  <w:style w:type="paragraph" w:styleId="8">
    <w:name w:val="toc 8"/>
    <w:basedOn w:val="a"/>
    <w:next w:val="a"/>
    <w:uiPriority w:val="39"/>
    <w:unhideWhenUsed/>
    <w:qFormat/>
    <w:pPr>
      <w:ind w:leftChars="1400" w:left="2940"/>
    </w:pPr>
  </w:style>
  <w:style w:type="paragraph" w:styleId="aa">
    <w:name w:val="Date"/>
    <w:basedOn w:val="a"/>
    <w:next w:val="a"/>
    <w:link w:val="ab"/>
    <w:uiPriority w:val="99"/>
    <w:unhideWhenUsed/>
    <w:qFormat/>
    <w:pPr>
      <w:ind w:leftChars="2500" w:left="100"/>
    </w:pPr>
    <w:rPr>
      <w:rFonts w:ascii="Calibri" w:eastAsia="宋体" w:hAnsi="Calibri" w:cs="Times New Roman"/>
    </w:rPr>
  </w:style>
  <w:style w:type="paragraph" w:styleId="ac">
    <w:name w:val="Balloon Text"/>
    <w:basedOn w:val="a"/>
    <w:link w:val="14"/>
    <w:uiPriority w:val="99"/>
    <w:semiHidden/>
    <w:unhideWhenUsed/>
    <w:qFormat/>
    <w:rPr>
      <w:sz w:val="18"/>
      <w:szCs w:val="18"/>
    </w:rPr>
  </w:style>
  <w:style w:type="paragraph" w:styleId="ad">
    <w:name w:val="footer"/>
    <w:basedOn w:val="a"/>
    <w:link w:val="ae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f">
    <w:name w:val="header"/>
    <w:basedOn w:val="a"/>
    <w:link w:val="af0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5">
    <w:name w:val="toc 1"/>
    <w:basedOn w:val="a"/>
    <w:next w:val="a"/>
    <w:uiPriority w:val="39"/>
    <w:unhideWhenUsed/>
    <w:qFormat/>
  </w:style>
  <w:style w:type="paragraph" w:styleId="41">
    <w:name w:val="toc 4"/>
    <w:basedOn w:val="a"/>
    <w:next w:val="a"/>
    <w:uiPriority w:val="39"/>
    <w:unhideWhenUsed/>
    <w:qFormat/>
    <w:pPr>
      <w:ind w:leftChars="600" w:left="1260"/>
    </w:pPr>
  </w:style>
  <w:style w:type="paragraph" w:styleId="af1">
    <w:name w:val="footnote text"/>
    <w:basedOn w:val="a"/>
    <w:link w:val="af2"/>
    <w:uiPriority w:val="99"/>
    <w:semiHidden/>
    <w:unhideWhenUsed/>
    <w:qFormat/>
    <w:pPr>
      <w:widowControl/>
      <w:snapToGrid w:val="0"/>
      <w:jc w:val="left"/>
    </w:pPr>
    <w:rPr>
      <w:rFonts w:ascii="宋体" w:eastAsia="宋体" w:hAnsi="宋体" w:cs="宋体"/>
      <w:kern w:val="0"/>
      <w:sz w:val="18"/>
      <w:szCs w:val="18"/>
    </w:rPr>
  </w:style>
  <w:style w:type="paragraph" w:styleId="61">
    <w:name w:val="toc 6"/>
    <w:basedOn w:val="a"/>
    <w:next w:val="a"/>
    <w:uiPriority w:val="39"/>
    <w:unhideWhenUsed/>
    <w:qFormat/>
    <w:pPr>
      <w:ind w:leftChars="1000" w:left="2100"/>
    </w:pPr>
  </w:style>
  <w:style w:type="paragraph" w:styleId="21">
    <w:name w:val="toc 2"/>
    <w:basedOn w:val="a"/>
    <w:next w:val="a"/>
    <w:uiPriority w:val="39"/>
    <w:unhideWhenUsed/>
    <w:qFormat/>
    <w:pPr>
      <w:ind w:leftChars="200" w:left="420"/>
    </w:pPr>
  </w:style>
  <w:style w:type="paragraph" w:styleId="9">
    <w:name w:val="toc 9"/>
    <w:basedOn w:val="a"/>
    <w:next w:val="a"/>
    <w:uiPriority w:val="39"/>
    <w:unhideWhenUsed/>
    <w:qFormat/>
    <w:pPr>
      <w:ind w:leftChars="1600" w:left="3360"/>
    </w:pPr>
  </w:style>
  <w:style w:type="paragraph" w:styleId="HTML">
    <w:name w:val="HTML Preformatted"/>
    <w:basedOn w:val="a"/>
    <w:link w:val="HTML1"/>
    <w:uiPriority w:val="99"/>
    <w:semiHidden/>
    <w:unhideWhenUsed/>
    <w:qFormat/>
    <w:rPr>
      <w:rFonts w:ascii="Courier New" w:hAnsi="Courier New" w:cs="Courier New"/>
      <w:sz w:val="20"/>
      <w:szCs w:val="20"/>
    </w:rPr>
  </w:style>
  <w:style w:type="paragraph" w:styleId="af3">
    <w:name w:val="Normal (Web)"/>
    <w:basedOn w:val="a"/>
    <w:uiPriority w:val="99"/>
    <w:unhideWhenUsed/>
    <w:qFormat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f4">
    <w:name w:val="Title"/>
    <w:basedOn w:val="a"/>
    <w:next w:val="a"/>
    <w:link w:val="af5"/>
    <w:qFormat/>
    <w:pPr>
      <w:spacing w:before="240" w:after="60"/>
      <w:jc w:val="center"/>
      <w:outlineLvl w:val="0"/>
    </w:pPr>
    <w:rPr>
      <w:rFonts w:ascii="Cambria" w:hAnsi="Cambria" w:cs="Times New Roman"/>
      <w:b/>
      <w:bCs/>
      <w:sz w:val="32"/>
      <w:szCs w:val="32"/>
    </w:rPr>
  </w:style>
  <w:style w:type="paragraph" w:styleId="af6">
    <w:name w:val="annotation subject"/>
    <w:basedOn w:val="a5"/>
    <w:next w:val="a5"/>
    <w:link w:val="af7"/>
    <w:semiHidden/>
    <w:unhideWhenUsed/>
    <w:qFormat/>
    <w:rPr>
      <w:b/>
      <w:bCs/>
    </w:rPr>
  </w:style>
  <w:style w:type="paragraph" w:styleId="22">
    <w:name w:val="Body Text First Indent 2"/>
    <w:basedOn w:val="a6"/>
    <w:link w:val="23"/>
    <w:uiPriority w:val="99"/>
    <w:qFormat/>
    <w:pPr>
      <w:widowControl w:val="0"/>
      <w:ind w:firstLineChars="200" w:firstLine="420"/>
      <w:jc w:val="both"/>
    </w:pPr>
  </w:style>
  <w:style w:type="table" w:styleId="af8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9">
    <w:name w:val="Strong"/>
    <w:uiPriority w:val="22"/>
    <w:qFormat/>
    <w:rPr>
      <w:b/>
    </w:rPr>
  </w:style>
  <w:style w:type="character" w:styleId="afa">
    <w:name w:val="FollowedHyperlink"/>
    <w:uiPriority w:val="99"/>
    <w:unhideWhenUsed/>
    <w:qFormat/>
    <w:rPr>
      <w:color w:val="3F88BF"/>
      <w:u w:val="none"/>
    </w:rPr>
  </w:style>
  <w:style w:type="character" w:styleId="afb">
    <w:name w:val="Emphasis"/>
    <w:basedOn w:val="a0"/>
    <w:uiPriority w:val="20"/>
    <w:qFormat/>
  </w:style>
  <w:style w:type="character" w:styleId="HTML0">
    <w:name w:val="HTML Definition"/>
    <w:basedOn w:val="a0"/>
    <w:uiPriority w:val="99"/>
    <w:unhideWhenUsed/>
    <w:qFormat/>
  </w:style>
  <w:style w:type="character" w:styleId="HTML2">
    <w:name w:val="HTML Variable"/>
    <w:basedOn w:val="a0"/>
    <w:uiPriority w:val="99"/>
    <w:unhideWhenUsed/>
    <w:qFormat/>
  </w:style>
  <w:style w:type="character" w:styleId="afc">
    <w:name w:val="Hyperlink"/>
    <w:basedOn w:val="a0"/>
    <w:uiPriority w:val="99"/>
    <w:unhideWhenUsed/>
    <w:qFormat/>
    <w:rPr>
      <w:color w:val="0563C1" w:themeColor="hyperlink"/>
      <w:u w:val="single"/>
    </w:rPr>
  </w:style>
  <w:style w:type="character" w:styleId="HTML3">
    <w:name w:val="HTML Code"/>
    <w:basedOn w:val="a0"/>
    <w:uiPriority w:val="99"/>
    <w:unhideWhenUsed/>
    <w:qFormat/>
    <w:rPr>
      <w:rFonts w:ascii="宋体" w:eastAsia="宋体" w:hAnsi="宋体" w:cs="宋体"/>
      <w:sz w:val="24"/>
      <w:szCs w:val="24"/>
    </w:rPr>
  </w:style>
  <w:style w:type="character" w:styleId="afd">
    <w:name w:val="annotation reference"/>
    <w:basedOn w:val="a0"/>
    <w:unhideWhenUsed/>
    <w:qFormat/>
    <w:rPr>
      <w:sz w:val="21"/>
      <w:szCs w:val="21"/>
    </w:rPr>
  </w:style>
  <w:style w:type="character" w:styleId="HTML4">
    <w:name w:val="HTML Cite"/>
    <w:basedOn w:val="a0"/>
    <w:uiPriority w:val="99"/>
    <w:unhideWhenUsed/>
    <w:qFormat/>
  </w:style>
  <w:style w:type="character" w:styleId="afe">
    <w:name w:val="footnote reference"/>
    <w:basedOn w:val="a0"/>
    <w:uiPriority w:val="99"/>
    <w:unhideWhenUsed/>
    <w:qFormat/>
    <w:rPr>
      <w:vertAlign w:val="superscript"/>
    </w:rPr>
  </w:style>
  <w:style w:type="character" w:styleId="HTML5">
    <w:name w:val="HTML Keyboard"/>
    <w:uiPriority w:val="99"/>
    <w:unhideWhenUsed/>
    <w:qFormat/>
    <w:rPr>
      <w:rFonts w:ascii="PingFang SC" w:eastAsia="PingFang SC" w:hAnsi="PingFang SC" w:cs="PingFang SC" w:hint="eastAsia"/>
      <w:sz w:val="20"/>
    </w:rPr>
  </w:style>
  <w:style w:type="character" w:styleId="HTML6">
    <w:name w:val="HTML Sample"/>
    <w:uiPriority w:val="99"/>
    <w:unhideWhenUsed/>
    <w:qFormat/>
    <w:rPr>
      <w:rFonts w:ascii="PingFang SC" w:eastAsia="PingFang SC" w:hAnsi="PingFang SC" w:cs="PingFang SC" w:hint="default"/>
    </w:rPr>
  </w:style>
  <w:style w:type="character" w:customStyle="1" w:styleId="10">
    <w:name w:val="标题 1 字符"/>
    <w:basedOn w:val="a0"/>
    <w:link w:val="1"/>
    <w:uiPriority w:val="9"/>
    <w:qFormat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qFormat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qFormat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af0">
    <w:name w:val="页眉 字符"/>
    <w:basedOn w:val="a0"/>
    <w:link w:val="af"/>
    <w:uiPriority w:val="99"/>
    <w:qFormat/>
    <w:rPr>
      <w:sz w:val="18"/>
      <w:szCs w:val="18"/>
    </w:rPr>
  </w:style>
  <w:style w:type="character" w:customStyle="1" w:styleId="ae">
    <w:name w:val="页脚 字符"/>
    <w:basedOn w:val="a0"/>
    <w:link w:val="ad"/>
    <w:uiPriority w:val="99"/>
    <w:qFormat/>
    <w:rPr>
      <w:sz w:val="18"/>
      <w:szCs w:val="18"/>
    </w:rPr>
  </w:style>
  <w:style w:type="character" w:customStyle="1" w:styleId="fontstyle01">
    <w:name w:val="fontstyle01"/>
    <w:basedOn w:val="a0"/>
    <w:qFormat/>
    <w:rPr>
      <w:rFonts w:ascii="FandolSong-Bold-Identity-H" w:hAnsi="FandolSong-Bold-Identity-H" w:hint="default"/>
      <w:b/>
      <w:bCs/>
      <w:color w:val="000000"/>
      <w:sz w:val="20"/>
      <w:szCs w:val="20"/>
    </w:rPr>
  </w:style>
  <w:style w:type="character" w:customStyle="1" w:styleId="fontstyle21">
    <w:name w:val="fontstyle21"/>
    <w:basedOn w:val="a0"/>
    <w:qFormat/>
    <w:rPr>
      <w:rFonts w:ascii="HelveticaNeue-Medium-Identity-H" w:hAnsi="HelveticaNeue-Medium-Identity-H" w:hint="default"/>
      <w:color w:val="000000"/>
      <w:sz w:val="20"/>
      <w:szCs w:val="20"/>
    </w:rPr>
  </w:style>
  <w:style w:type="character" w:customStyle="1" w:styleId="fontstyle31">
    <w:name w:val="fontstyle31"/>
    <w:basedOn w:val="a0"/>
    <w:qFormat/>
    <w:rPr>
      <w:rFonts w:ascii="FandolSong-Regular-Identity-H" w:hAnsi="FandolSong-Regular-Identity-H" w:hint="default"/>
      <w:color w:val="000000"/>
      <w:sz w:val="20"/>
      <w:szCs w:val="20"/>
    </w:rPr>
  </w:style>
  <w:style w:type="character" w:customStyle="1" w:styleId="fontstyle41">
    <w:name w:val="fontstyle41"/>
    <w:basedOn w:val="a0"/>
    <w:qFormat/>
    <w:rPr>
      <w:rFonts w:ascii="HelveticaNeue-Light-Identity-H" w:hAnsi="HelveticaNeue-Light-Identity-H" w:hint="default"/>
      <w:color w:val="000000"/>
      <w:sz w:val="20"/>
      <w:szCs w:val="20"/>
    </w:rPr>
  </w:style>
  <w:style w:type="character" w:customStyle="1" w:styleId="fontstyle51">
    <w:name w:val="fontstyle51"/>
    <w:basedOn w:val="a0"/>
    <w:qFormat/>
    <w:rPr>
      <w:rFonts w:ascii="CMMI7" w:hAnsi="CMMI7" w:hint="default"/>
      <w:i/>
      <w:iCs/>
      <w:color w:val="000000"/>
      <w:sz w:val="14"/>
      <w:szCs w:val="14"/>
    </w:rPr>
  </w:style>
  <w:style w:type="paragraph" w:styleId="aff">
    <w:name w:val="List Paragraph"/>
    <w:basedOn w:val="a"/>
    <w:uiPriority w:val="34"/>
    <w:qFormat/>
    <w:pPr>
      <w:ind w:firstLineChars="200" w:firstLine="420"/>
    </w:pPr>
  </w:style>
  <w:style w:type="character" w:customStyle="1" w:styleId="fontstyle11">
    <w:name w:val="fontstyle11"/>
    <w:basedOn w:val="a0"/>
    <w:qFormat/>
    <w:rPr>
      <w:rFonts w:ascii="FandolSong-Regular-Identity-H" w:hAnsi="FandolSong-Regular-Identity-H" w:hint="default"/>
      <w:color w:val="000000"/>
      <w:sz w:val="20"/>
      <w:szCs w:val="20"/>
    </w:rPr>
  </w:style>
  <w:style w:type="character" w:customStyle="1" w:styleId="fontstyle61">
    <w:name w:val="fontstyle61"/>
    <w:basedOn w:val="a0"/>
    <w:qFormat/>
    <w:rPr>
      <w:rFonts w:ascii="CMR10" w:hAnsi="CMR10" w:hint="default"/>
      <w:color w:val="000000"/>
      <w:sz w:val="20"/>
      <w:szCs w:val="20"/>
    </w:rPr>
  </w:style>
  <w:style w:type="character" w:customStyle="1" w:styleId="fontstyle71">
    <w:name w:val="fontstyle71"/>
    <w:basedOn w:val="a0"/>
    <w:qFormat/>
    <w:rPr>
      <w:rFonts w:ascii="Menlo-Regular" w:hAnsi="Menlo-Regular" w:hint="default"/>
      <w:color w:val="000000"/>
      <w:sz w:val="20"/>
      <w:szCs w:val="20"/>
    </w:rPr>
  </w:style>
  <w:style w:type="character" w:customStyle="1" w:styleId="pre">
    <w:name w:val="pre"/>
    <w:basedOn w:val="a0"/>
    <w:qFormat/>
  </w:style>
  <w:style w:type="character" w:customStyle="1" w:styleId="jlqj4b">
    <w:name w:val="jlqj4b"/>
    <w:basedOn w:val="a0"/>
    <w:qFormat/>
  </w:style>
  <w:style w:type="character" w:styleId="aff0">
    <w:name w:val="Placeholder Text"/>
    <w:basedOn w:val="a0"/>
    <w:uiPriority w:val="99"/>
    <w:semiHidden/>
    <w:qFormat/>
    <w:rPr>
      <w:color w:val="808080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table" w:customStyle="1" w:styleId="16">
    <w:name w:val="网格型1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4">
    <w:name w:val="网格型2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2">
    <w:name w:val="网格型3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2">
    <w:name w:val="网格型4"/>
    <w:basedOn w:val="a1"/>
    <w:uiPriority w:val="39"/>
    <w:qFormat/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2">
    <w:name w:val="网格型5"/>
    <w:basedOn w:val="a1"/>
    <w:uiPriority w:val="39"/>
    <w:qFormat/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2">
    <w:name w:val="网格型6"/>
    <w:basedOn w:val="a1"/>
    <w:uiPriority w:val="39"/>
    <w:qFormat/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50">
    <w:name w:val="标题 5 字符"/>
    <w:basedOn w:val="a0"/>
    <w:link w:val="5"/>
    <w:uiPriority w:val="99"/>
    <w:semiHidden/>
    <w:qFormat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9"/>
    <w:qFormat/>
    <w:rPr>
      <w:rFonts w:ascii="Calibri Light" w:eastAsia="宋体" w:hAnsi="Calibri Light" w:cs="黑体"/>
      <w:b/>
      <w:bCs/>
      <w:szCs w:val="24"/>
    </w:rPr>
  </w:style>
  <w:style w:type="paragraph" w:customStyle="1" w:styleId="17">
    <w:name w:val="临时格式1"/>
    <w:basedOn w:val="a"/>
    <w:next w:val="a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customStyle="1" w:styleId="18">
    <w:name w:val="论文小标题1"/>
    <w:basedOn w:val="a"/>
    <w:next w:val="a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customStyle="1" w:styleId="510">
    <w:name w:val="标题 51"/>
    <w:basedOn w:val="a"/>
    <w:next w:val="a"/>
    <w:uiPriority w:val="99"/>
    <w:unhideWhenUsed/>
    <w:qFormat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customStyle="1" w:styleId="210">
    <w:name w:val="标题 21"/>
    <w:basedOn w:val="a"/>
    <w:next w:val="a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="Calibri Light" w:eastAsia="宋体" w:hAnsi="Calibri Light" w:cs="Times New Roman"/>
      <w:b/>
      <w:bCs/>
      <w:sz w:val="32"/>
      <w:szCs w:val="32"/>
    </w:rPr>
  </w:style>
  <w:style w:type="paragraph" w:customStyle="1" w:styleId="19">
    <w:name w:val="批注框文本1"/>
    <w:basedOn w:val="a"/>
    <w:next w:val="ac"/>
    <w:link w:val="aff1"/>
    <w:uiPriority w:val="99"/>
    <w:unhideWhenUsed/>
    <w:qFormat/>
    <w:rPr>
      <w:sz w:val="18"/>
      <w:szCs w:val="18"/>
    </w:rPr>
  </w:style>
  <w:style w:type="character" w:customStyle="1" w:styleId="aff1">
    <w:name w:val="批注框文本 字符"/>
    <w:basedOn w:val="a0"/>
    <w:link w:val="19"/>
    <w:uiPriority w:val="99"/>
    <w:qFormat/>
    <w:rPr>
      <w:sz w:val="18"/>
      <w:szCs w:val="18"/>
    </w:rPr>
  </w:style>
  <w:style w:type="paragraph" w:customStyle="1" w:styleId="HTML10">
    <w:name w:val="HTML 预设格式1"/>
    <w:basedOn w:val="a"/>
    <w:next w:val="HTML"/>
    <w:link w:val="HTML7"/>
    <w:unhideWhenUsed/>
    <w:qFormat/>
    <w:rPr>
      <w:rFonts w:ascii="Courier New" w:hAnsi="Courier New" w:cs="Courier New"/>
      <w:sz w:val="20"/>
      <w:szCs w:val="20"/>
    </w:rPr>
  </w:style>
  <w:style w:type="character" w:customStyle="1" w:styleId="HTML7">
    <w:name w:val="HTML 预设格式 字符"/>
    <w:basedOn w:val="a0"/>
    <w:link w:val="HTML10"/>
    <w:qFormat/>
    <w:rPr>
      <w:rFonts w:ascii="Courier New" w:hAnsi="Courier New" w:cs="Courier New"/>
      <w:sz w:val="20"/>
      <w:szCs w:val="20"/>
    </w:rPr>
  </w:style>
  <w:style w:type="paragraph" w:customStyle="1" w:styleId="1a">
    <w:name w:val="页眉1"/>
    <w:basedOn w:val="a"/>
    <w:next w:val="af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1b">
    <w:name w:val="页脚1"/>
    <w:basedOn w:val="a"/>
    <w:next w:val="ad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customStyle="1" w:styleId="1c">
    <w:name w:val="文档结构图1"/>
    <w:basedOn w:val="a"/>
    <w:next w:val="a4"/>
    <w:link w:val="aff2"/>
    <w:uiPriority w:val="99"/>
    <w:unhideWhenUsed/>
    <w:qFormat/>
    <w:rPr>
      <w:rFonts w:ascii="宋体" w:eastAsia="宋体"/>
      <w:sz w:val="18"/>
      <w:szCs w:val="18"/>
    </w:rPr>
  </w:style>
  <w:style w:type="character" w:customStyle="1" w:styleId="aff2">
    <w:name w:val="文档结构图 字符"/>
    <w:basedOn w:val="a0"/>
    <w:link w:val="1c"/>
    <w:uiPriority w:val="99"/>
    <w:qFormat/>
    <w:rPr>
      <w:rFonts w:ascii="宋体" w:eastAsia="宋体"/>
      <w:sz w:val="18"/>
      <w:szCs w:val="18"/>
    </w:rPr>
  </w:style>
  <w:style w:type="table" w:customStyle="1" w:styleId="70">
    <w:name w:val="网格型7"/>
    <w:basedOn w:val="a1"/>
    <w:uiPriority w:val="39"/>
    <w:qFormat/>
    <w:pPr>
      <w:widowControl w:val="0"/>
      <w:jc w:val="both"/>
    </w:pPr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legend">
    <w:name w:val="legend"/>
    <w:qFormat/>
    <w:rPr>
      <w:rFonts w:ascii="Arial" w:hAnsi="Arial" w:cs="Arial"/>
      <w:b/>
      <w:color w:val="73B304"/>
      <w:sz w:val="21"/>
      <w:szCs w:val="21"/>
      <w:shd w:val="clear" w:color="auto" w:fill="FFFFFF"/>
    </w:rPr>
  </w:style>
  <w:style w:type="character" w:customStyle="1" w:styleId="answer-title12">
    <w:name w:val="answer-title12"/>
    <w:basedOn w:val="a0"/>
    <w:qFormat/>
  </w:style>
  <w:style w:type="character" w:customStyle="1" w:styleId="num10">
    <w:name w:val="num10"/>
    <w:qFormat/>
    <w:rPr>
      <w:b/>
      <w:color w:val="FF7800"/>
    </w:rPr>
  </w:style>
  <w:style w:type="character" w:customStyle="1" w:styleId="release-day">
    <w:name w:val="release-day"/>
    <w:qFormat/>
    <w:rPr>
      <w:bdr w:val="single" w:sz="6" w:space="0" w:color="BDEBB0"/>
      <w:shd w:val="clear" w:color="auto" w:fill="F5FFF1"/>
    </w:rPr>
  </w:style>
  <w:style w:type="character" w:customStyle="1" w:styleId="num">
    <w:name w:val="num"/>
    <w:qFormat/>
    <w:rPr>
      <w:b/>
      <w:color w:val="FF7800"/>
    </w:rPr>
  </w:style>
  <w:style w:type="character" w:customStyle="1" w:styleId="answer-title10">
    <w:name w:val="answer-title10"/>
    <w:basedOn w:val="a0"/>
    <w:qFormat/>
  </w:style>
  <w:style w:type="character" w:customStyle="1" w:styleId="first-child">
    <w:name w:val="first-child"/>
    <w:basedOn w:val="a0"/>
    <w:qFormat/>
  </w:style>
  <w:style w:type="paragraph" w:customStyle="1" w:styleId="410">
    <w:name w:val="标题 41"/>
    <w:basedOn w:val="a"/>
    <w:next w:val="a"/>
    <w:uiPriority w:val="9"/>
    <w:unhideWhenUsed/>
    <w:qFormat/>
    <w:pPr>
      <w:keepNext/>
      <w:keepLines/>
      <w:spacing w:before="280" w:after="290" w:line="376" w:lineRule="auto"/>
      <w:outlineLvl w:val="3"/>
    </w:pPr>
    <w:rPr>
      <w:rFonts w:ascii="Calibri Light" w:eastAsia="宋体" w:hAnsi="Calibri Light" w:cs="Times New Roman"/>
      <w:b/>
      <w:bCs/>
      <w:sz w:val="28"/>
      <w:szCs w:val="28"/>
    </w:rPr>
  </w:style>
  <w:style w:type="paragraph" w:customStyle="1" w:styleId="1d">
    <w:name w:val="修订1"/>
    <w:next w:val="25"/>
    <w:hidden/>
    <w:uiPriority w:val="99"/>
    <w:semiHidden/>
    <w:qFormat/>
    <w:rPr>
      <w:kern w:val="2"/>
      <w:sz w:val="21"/>
      <w:szCs w:val="22"/>
    </w:rPr>
  </w:style>
  <w:style w:type="paragraph" w:customStyle="1" w:styleId="25">
    <w:name w:val="修订2"/>
    <w:hidden/>
    <w:uiPriority w:val="99"/>
    <w:semiHidden/>
    <w:qFormat/>
    <w:rPr>
      <w:kern w:val="2"/>
      <w:sz w:val="21"/>
      <w:szCs w:val="22"/>
    </w:rPr>
  </w:style>
  <w:style w:type="paragraph" w:customStyle="1" w:styleId="11">
    <w:name w:val="1.1"/>
    <w:basedOn w:val="3"/>
    <w:link w:val="110"/>
    <w:qFormat/>
    <w:pPr>
      <w:numPr>
        <w:ilvl w:val="1"/>
        <w:numId w:val="1"/>
      </w:numPr>
      <w:ind w:left="0" w:firstLine="0"/>
    </w:pPr>
  </w:style>
  <w:style w:type="paragraph" w:customStyle="1" w:styleId="111">
    <w:name w:val="1.1.1"/>
    <w:basedOn w:val="4"/>
    <w:link w:val="1110"/>
    <w:qFormat/>
    <w:rPr>
      <w:rFonts w:ascii="Calibri Light" w:eastAsia="宋体" w:hAnsi="Calibri Light" w:cs="Times New Roman"/>
    </w:rPr>
  </w:style>
  <w:style w:type="character" w:customStyle="1" w:styleId="110">
    <w:name w:val="1.1 字符"/>
    <w:basedOn w:val="30"/>
    <w:link w:val="11"/>
    <w:qFormat/>
    <w:rPr>
      <w:b/>
      <w:bCs/>
      <w:sz w:val="32"/>
      <w:szCs w:val="32"/>
    </w:rPr>
  </w:style>
  <w:style w:type="paragraph" w:customStyle="1" w:styleId="1111">
    <w:name w:val="1.1.1.1"/>
    <w:basedOn w:val="5"/>
    <w:link w:val="11110"/>
    <w:qFormat/>
  </w:style>
  <w:style w:type="character" w:customStyle="1" w:styleId="1110">
    <w:name w:val="1.1.1 字符"/>
    <w:basedOn w:val="40"/>
    <w:link w:val="111"/>
    <w:qFormat/>
    <w:rPr>
      <w:rFonts w:ascii="Calibri Light" w:eastAsia="宋体" w:hAnsi="Calibri Light" w:cs="Times New Roman"/>
      <w:b/>
      <w:bCs/>
      <w:sz w:val="28"/>
      <w:szCs w:val="28"/>
    </w:rPr>
  </w:style>
  <w:style w:type="paragraph" w:customStyle="1" w:styleId="1e">
    <w:name w:val="题注1"/>
    <w:basedOn w:val="a"/>
    <w:next w:val="a"/>
    <w:uiPriority w:val="35"/>
    <w:unhideWhenUsed/>
    <w:qFormat/>
    <w:rPr>
      <w:rFonts w:ascii="Calibri Light" w:eastAsia="黑体" w:hAnsi="Calibri Light" w:cs="Times New Roman"/>
      <w:sz w:val="20"/>
      <w:szCs w:val="20"/>
    </w:rPr>
  </w:style>
  <w:style w:type="character" w:customStyle="1" w:styleId="11110">
    <w:name w:val="1.1.1.1 字符"/>
    <w:basedOn w:val="50"/>
    <w:link w:val="1111"/>
    <w:qFormat/>
    <w:rPr>
      <w:b/>
      <w:bCs/>
      <w:sz w:val="28"/>
      <w:szCs w:val="28"/>
    </w:rPr>
  </w:style>
  <w:style w:type="character" w:customStyle="1" w:styleId="4Char1">
    <w:name w:val="标题 4 Char1"/>
    <w:basedOn w:val="a0"/>
    <w:uiPriority w:val="9"/>
    <w:semiHidden/>
    <w:qFormat/>
    <w:rPr>
      <w:rFonts w:ascii="Calibri Light" w:eastAsia="宋体" w:hAnsi="Calibri Light" w:cs="Times New Roman"/>
      <w:b/>
      <w:bCs/>
      <w:sz w:val="28"/>
      <w:szCs w:val="28"/>
    </w:rPr>
  </w:style>
  <w:style w:type="character" w:customStyle="1" w:styleId="a9">
    <w:name w:val="纯文本 字符"/>
    <w:basedOn w:val="a0"/>
    <w:link w:val="a8"/>
    <w:uiPriority w:val="99"/>
    <w:qFormat/>
    <w:rPr>
      <w:rFonts w:ascii="宋体" w:eastAsia="宋体" w:hAnsi="Courier New" w:cs="Times New Roman"/>
      <w:szCs w:val="21"/>
    </w:rPr>
  </w:style>
  <w:style w:type="paragraph" w:customStyle="1" w:styleId="1f">
    <w:name w:val="图表标题1"/>
    <w:next w:val="aff3"/>
    <w:uiPriority w:val="1"/>
    <w:qFormat/>
    <w:pPr>
      <w:widowControl w:val="0"/>
      <w:jc w:val="both"/>
    </w:pPr>
    <w:rPr>
      <w:kern w:val="2"/>
      <w:sz w:val="21"/>
      <w:szCs w:val="22"/>
    </w:rPr>
  </w:style>
  <w:style w:type="paragraph" w:styleId="aff3">
    <w:name w:val="No Spacing"/>
    <w:uiPriority w:val="1"/>
    <w:qFormat/>
    <w:pPr>
      <w:widowControl w:val="0"/>
      <w:jc w:val="both"/>
    </w:pPr>
    <w:rPr>
      <w:kern w:val="2"/>
      <w:sz w:val="21"/>
      <w:szCs w:val="22"/>
    </w:rPr>
  </w:style>
  <w:style w:type="character" w:customStyle="1" w:styleId="pl-k">
    <w:name w:val="pl-k"/>
    <w:basedOn w:val="a0"/>
    <w:qFormat/>
  </w:style>
  <w:style w:type="character" w:customStyle="1" w:styleId="pl-s">
    <w:name w:val="pl-s"/>
    <w:basedOn w:val="a0"/>
    <w:qFormat/>
  </w:style>
  <w:style w:type="character" w:customStyle="1" w:styleId="pl-pds">
    <w:name w:val="pl-pds"/>
    <w:basedOn w:val="a0"/>
    <w:qFormat/>
  </w:style>
  <w:style w:type="character" w:customStyle="1" w:styleId="pl-en">
    <w:name w:val="pl-en"/>
    <w:basedOn w:val="a0"/>
    <w:qFormat/>
  </w:style>
  <w:style w:type="character" w:customStyle="1" w:styleId="pl-c1">
    <w:name w:val="pl-c1"/>
    <w:basedOn w:val="a0"/>
    <w:qFormat/>
  </w:style>
  <w:style w:type="character" w:customStyle="1" w:styleId="pl-c">
    <w:name w:val="pl-c"/>
    <w:basedOn w:val="a0"/>
    <w:qFormat/>
  </w:style>
  <w:style w:type="character" w:customStyle="1" w:styleId="pl-cce">
    <w:name w:val="pl-cce"/>
    <w:basedOn w:val="a0"/>
    <w:qFormat/>
  </w:style>
  <w:style w:type="character" w:customStyle="1" w:styleId="1f0">
    <w:name w:val="不明显强调1"/>
    <w:basedOn w:val="a0"/>
    <w:uiPriority w:val="19"/>
    <w:qFormat/>
    <w:rPr>
      <w:i/>
      <w:iCs/>
      <w:color w:val="404040"/>
    </w:rPr>
  </w:style>
  <w:style w:type="character" w:customStyle="1" w:styleId="26">
    <w:name w:val="不明显强调2"/>
    <w:basedOn w:val="a0"/>
    <w:uiPriority w:val="19"/>
    <w:qFormat/>
    <w:rPr>
      <w:i/>
      <w:iCs/>
      <w:color w:val="808080"/>
    </w:rPr>
  </w:style>
  <w:style w:type="table" w:customStyle="1" w:styleId="411">
    <w:name w:val="网格型41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11">
    <w:name w:val="网格型51"/>
    <w:basedOn w:val="a1"/>
    <w:qFormat/>
    <w:locked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10">
    <w:name w:val="网格型61"/>
    <w:basedOn w:val="a1"/>
    <w:uiPriority w:val="39"/>
    <w:qFormat/>
    <w:pPr>
      <w:widowControl w:val="0"/>
      <w:jc w:val="both"/>
    </w:pPr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bdsnopic">
    <w:name w:val="bds_nopic"/>
    <w:basedOn w:val="a0"/>
    <w:qFormat/>
  </w:style>
  <w:style w:type="character" w:customStyle="1" w:styleId="bdsnopic1">
    <w:name w:val="bds_nopic1"/>
    <w:basedOn w:val="a0"/>
    <w:qFormat/>
  </w:style>
  <w:style w:type="character" w:customStyle="1" w:styleId="bdsnopic2">
    <w:name w:val="bds_nopic2"/>
    <w:basedOn w:val="a0"/>
    <w:qFormat/>
  </w:style>
  <w:style w:type="character" w:customStyle="1" w:styleId="bdsmore2">
    <w:name w:val="bds_more2"/>
    <w:basedOn w:val="a0"/>
    <w:qFormat/>
    <w:rPr>
      <w:rFonts w:ascii="宋体" w:eastAsia="宋体" w:hAnsi="宋体" w:cs="宋体" w:hint="eastAsia"/>
    </w:rPr>
  </w:style>
  <w:style w:type="character" w:customStyle="1" w:styleId="bdsmore3">
    <w:name w:val="bds_more3"/>
    <w:basedOn w:val="a0"/>
    <w:qFormat/>
  </w:style>
  <w:style w:type="character" w:customStyle="1" w:styleId="bdsmore4">
    <w:name w:val="bds_more4"/>
    <w:basedOn w:val="a0"/>
    <w:qFormat/>
  </w:style>
  <w:style w:type="character" w:customStyle="1" w:styleId="fontstrikethrough">
    <w:name w:val="fontstrikethrough"/>
    <w:basedOn w:val="a0"/>
    <w:qFormat/>
    <w:rPr>
      <w:strike/>
    </w:rPr>
  </w:style>
  <w:style w:type="character" w:customStyle="1" w:styleId="fontborder">
    <w:name w:val="fontborder"/>
    <w:basedOn w:val="a0"/>
    <w:qFormat/>
    <w:rPr>
      <w:bdr w:val="single" w:sz="6" w:space="0" w:color="000000"/>
    </w:rPr>
  </w:style>
  <w:style w:type="table" w:customStyle="1" w:styleId="71">
    <w:name w:val="网格型71"/>
    <w:basedOn w:val="a1"/>
    <w:uiPriority w:val="99"/>
    <w:qFormat/>
    <w:pPr>
      <w:widowControl w:val="0"/>
      <w:jc w:val="both"/>
    </w:pPr>
    <w:rPr>
      <w:rFonts w:ascii="Calibri" w:eastAsia="宋体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80">
    <w:name w:val="网格型8"/>
    <w:basedOn w:val="a1"/>
    <w:uiPriority w:val="39"/>
    <w:qFormat/>
    <w:rPr>
      <w:rFonts w:ascii="等线" w:eastAsia="等线" w:hAnsi="等线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har1">
    <w:name w:val="页眉 Char1"/>
    <w:uiPriority w:val="99"/>
    <w:qFormat/>
    <w:rPr>
      <w:rFonts w:ascii="等线" w:eastAsia="等线" w:hAnsi="等线" w:cs="Times New Roman"/>
      <w:sz w:val="18"/>
      <w:szCs w:val="18"/>
    </w:rPr>
  </w:style>
  <w:style w:type="character" w:customStyle="1" w:styleId="Char10">
    <w:name w:val="页脚 Char1"/>
    <w:uiPriority w:val="99"/>
    <w:qFormat/>
    <w:rPr>
      <w:rFonts w:ascii="等线" w:eastAsia="等线" w:hAnsi="等线" w:cs="Times New Roman"/>
      <w:sz w:val="18"/>
      <w:szCs w:val="18"/>
    </w:rPr>
  </w:style>
  <w:style w:type="table" w:customStyle="1" w:styleId="112">
    <w:name w:val="网格型11"/>
    <w:basedOn w:val="a1"/>
    <w:uiPriority w:val="39"/>
    <w:qFormat/>
    <w:rPr>
      <w:rFonts w:ascii="Times New Roman" w:eastAsia="宋体" w:hAnsi="Times New Roman" w:cs="Times New Roma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nc-lang-cnt">
    <w:name w:val="nc-lang-cnt"/>
    <w:basedOn w:val="a0"/>
    <w:qFormat/>
    <w:rPr>
      <w:rtl/>
    </w:rPr>
  </w:style>
  <w:style w:type="character" w:customStyle="1" w:styleId="nc-lang-cnt1">
    <w:name w:val="nc-lang-cnt1"/>
    <w:basedOn w:val="a0"/>
    <w:qFormat/>
  </w:style>
  <w:style w:type="character" w:customStyle="1" w:styleId="nc-lang-cnt2">
    <w:name w:val="nc-lang-cnt2"/>
    <w:basedOn w:val="a0"/>
    <w:qFormat/>
  </w:style>
  <w:style w:type="character" w:customStyle="1" w:styleId="nc-lang-cnt3">
    <w:name w:val="nc-lang-cnt3"/>
    <w:basedOn w:val="a0"/>
    <w:qFormat/>
    <w:rPr>
      <w:rtl/>
    </w:rPr>
  </w:style>
  <w:style w:type="character" w:customStyle="1" w:styleId="nc-lang-cnt4">
    <w:name w:val="nc-lang-cnt4"/>
    <w:basedOn w:val="a0"/>
    <w:qFormat/>
    <w:rPr>
      <w:rtl/>
    </w:rPr>
  </w:style>
  <w:style w:type="character" w:customStyle="1" w:styleId="nc-lang-cnt5">
    <w:name w:val="nc-lang-cnt5"/>
    <w:basedOn w:val="a0"/>
    <w:qFormat/>
    <w:rPr>
      <w:rtl/>
    </w:rPr>
  </w:style>
  <w:style w:type="character" w:customStyle="1" w:styleId="nc-lang-cnt6">
    <w:name w:val="nc-lang-cnt6"/>
    <w:basedOn w:val="a0"/>
    <w:qFormat/>
  </w:style>
  <w:style w:type="character" w:customStyle="1" w:styleId="ab">
    <w:name w:val="日期 字符"/>
    <w:basedOn w:val="a0"/>
    <w:link w:val="aa"/>
    <w:uiPriority w:val="99"/>
    <w:qFormat/>
    <w:rPr>
      <w:rFonts w:ascii="Calibri" w:eastAsia="宋体" w:hAnsi="Calibri" w:cs="Times New Roman"/>
    </w:rPr>
  </w:style>
  <w:style w:type="paragraph" w:customStyle="1" w:styleId="TOC11">
    <w:name w:val="TOC 标题11"/>
    <w:basedOn w:val="1"/>
    <w:next w:val="a"/>
    <w:uiPriority w:val="39"/>
    <w:unhideWhenUsed/>
    <w:qFormat/>
  </w:style>
  <w:style w:type="table" w:customStyle="1" w:styleId="4110">
    <w:name w:val="网格型411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110">
    <w:name w:val="网格型511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11">
    <w:name w:val="网格型611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711">
    <w:name w:val="网格型711"/>
    <w:basedOn w:val="a1"/>
    <w:uiPriority w:val="39"/>
    <w:qFormat/>
    <w:locked/>
    <w:pPr>
      <w:widowControl w:val="0"/>
      <w:jc w:val="both"/>
    </w:pPr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81">
    <w:name w:val="网格型81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90">
    <w:name w:val="网格型9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00">
    <w:name w:val="网格型10"/>
    <w:basedOn w:val="a1"/>
    <w:uiPriority w:val="39"/>
    <w:qFormat/>
    <w:pPr>
      <w:widowControl w:val="0"/>
      <w:jc w:val="both"/>
    </w:pPr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12">
    <w:name w:val="网格型111"/>
    <w:basedOn w:val="a1"/>
    <w:uiPriority w:val="39"/>
    <w:qFormat/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0">
    <w:name w:val="网格型12"/>
    <w:basedOn w:val="a1"/>
    <w:uiPriority w:val="39"/>
    <w:qFormat/>
    <w:rPr>
      <w:rFonts w:ascii="Calibri" w:eastAsia="宋体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f1">
    <w:name w:val="列出段落1"/>
    <w:basedOn w:val="a"/>
    <w:uiPriority w:val="34"/>
    <w:qFormat/>
    <w:pPr>
      <w:widowControl/>
      <w:ind w:firstLineChars="200" w:firstLine="420"/>
      <w:jc w:val="left"/>
    </w:pPr>
    <w:rPr>
      <w:rFonts w:ascii="Times New Roman" w:eastAsia="宋体" w:hAnsi="Times New Roman" w:cs="Times New Roman"/>
      <w:szCs w:val="24"/>
    </w:rPr>
  </w:style>
  <w:style w:type="paragraph" w:customStyle="1" w:styleId="27">
    <w:name w:val="列出段落2"/>
    <w:basedOn w:val="a"/>
    <w:uiPriority w:val="34"/>
    <w:qFormat/>
    <w:pPr>
      <w:widowControl/>
      <w:ind w:firstLineChars="200" w:firstLine="420"/>
      <w:jc w:val="left"/>
    </w:pPr>
    <w:rPr>
      <w:rFonts w:ascii="Times New Roman" w:eastAsia="宋体" w:hAnsi="Times New Roman" w:cs="Times New Roman"/>
      <w:szCs w:val="24"/>
    </w:rPr>
  </w:style>
  <w:style w:type="character" w:customStyle="1" w:styleId="apple-converted-space">
    <w:name w:val="apple-converted-space"/>
    <w:basedOn w:val="a0"/>
    <w:qFormat/>
  </w:style>
  <w:style w:type="paragraph" w:customStyle="1" w:styleId="1f2">
    <w:name w:val="标题1"/>
    <w:basedOn w:val="a"/>
    <w:next w:val="a"/>
    <w:uiPriority w:val="10"/>
    <w:qFormat/>
    <w:pPr>
      <w:widowControl/>
      <w:spacing w:before="240" w:after="60"/>
      <w:jc w:val="center"/>
      <w:outlineLvl w:val="0"/>
    </w:pPr>
    <w:rPr>
      <w:rFonts w:ascii="Cambria" w:eastAsia="宋体" w:hAnsi="Cambria" w:cs="Times New Roman"/>
      <w:b/>
      <w:bCs/>
      <w:sz w:val="32"/>
      <w:szCs w:val="32"/>
    </w:rPr>
  </w:style>
  <w:style w:type="character" w:customStyle="1" w:styleId="af5">
    <w:name w:val="标题 字符"/>
    <w:basedOn w:val="a0"/>
    <w:link w:val="af4"/>
    <w:qFormat/>
    <w:rPr>
      <w:rFonts w:ascii="Cambria" w:hAnsi="Cambria" w:cs="Times New Roman"/>
      <w:b/>
      <w:bCs/>
      <w:sz w:val="32"/>
      <w:szCs w:val="32"/>
    </w:rPr>
  </w:style>
  <w:style w:type="character" w:customStyle="1" w:styleId="a7">
    <w:name w:val="正文文本缩进 字符"/>
    <w:basedOn w:val="a0"/>
    <w:link w:val="a6"/>
    <w:semiHidden/>
    <w:qFormat/>
    <w:rPr>
      <w:rFonts w:ascii="Times New Roman" w:eastAsia="宋体" w:hAnsi="Times New Roman" w:cs="Times New Roman"/>
      <w:szCs w:val="24"/>
    </w:rPr>
  </w:style>
  <w:style w:type="character" w:customStyle="1" w:styleId="23">
    <w:name w:val="正文首行缩进 2 字符"/>
    <w:basedOn w:val="a7"/>
    <w:link w:val="22"/>
    <w:uiPriority w:val="99"/>
    <w:qFormat/>
    <w:rPr>
      <w:rFonts w:ascii="Times New Roman" w:eastAsia="宋体" w:hAnsi="Times New Roman" w:cs="Times New Roman"/>
      <w:szCs w:val="24"/>
    </w:rPr>
  </w:style>
  <w:style w:type="paragraph" w:customStyle="1" w:styleId="33">
    <w:name w:val="标题3"/>
    <w:basedOn w:val="a"/>
    <w:next w:val="a"/>
    <w:link w:val="3Char"/>
    <w:qFormat/>
    <w:pPr>
      <w:keepNext/>
      <w:keepLines/>
      <w:spacing w:before="260" w:after="260" w:line="415" w:lineRule="auto"/>
      <w:ind w:leftChars="100" w:left="100" w:rightChars="100" w:right="100"/>
      <w:jc w:val="left"/>
      <w:outlineLvl w:val="2"/>
    </w:pPr>
    <w:rPr>
      <w:rFonts w:ascii="Times New Roman" w:eastAsia="黑体" w:hAnsi="Times New Roman"/>
      <w:sz w:val="28"/>
    </w:rPr>
  </w:style>
  <w:style w:type="character" w:customStyle="1" w:styleId="3Char">
    <w:name w:val="标题3 Char"/>
    <w:basedOn w:val="a0"/>
    <w:link w:val="33"/>
    <w:qFormat/>
    <w:rPr>
      <w:rFonts w:ascii="Times New Roman" w:eastAsia="黑体" w:hAnsi="Times New Roman"/>
      <w:sz w:val="28"/>
    </w:rPr>
  </w:style>
  <w:style w:type="paragraph" w:customStyle="1" w:styleId="43">
    <w:name w:val="标题4"/>
    <w:basedOn w:val="a"/>
    <w:next w:val="a"/>
    <w:link w:val="4Char"/>
    <w:qFormat/>
    <w:pPr>
      <w:keepNext/>
      <w:keepLines/>
      <w:spacing w:before="200" w:after="200" w:line="360" w:lineRule="auto"/>
      <w:jc w:val="left"/>
      <w:outlineLvl w:val="3"/>
    </w:pPr>
    <w:rPr>
      <w:rFonts w:ascii="Calibri" w:eastAsia="黑体" w:hAnsi="Calibri"/>
      <w:sz w:val="24"/>
    </w:rPr>
  </w:style>
  <w:style w:type="character" w:customStyle="1" w:styleId="4Char">
    <w:name w:val="标题4 Char"/>
    <w:basedOn w:val="a0"/>
    <w:link w:val="43"/>
    <w:qFormat/>
    <w:rPr>
      <w:rFonts w:ascii="Calibri" w:eastAsia="黑体" w:hAnsi="Calibri"/>
      <w:sz w:val="24"/>
    </w:rPr>
  </w:style>
  <w:style w:type="paragraph" w:customStyle="1" w:styleId="ListParagraph1">
    <w:name w:val="List Paragraph1"/>
    <w:basedOn w:val="a"/>
    <w:uiPriority w:val="99"/>
    <w:qFormat/>
    <w:pPr>
      <w:ind w:firstLineChars="200" w:firstLine="420"/>
    </w:pPr>
    <w:rPr>
      <w:rFonts w:ascii="Times New Roman" w:eastAsia="宋体" w:hAnsi="Times New Roman" w:cs="Times New Roman"/>
      <w:szCs w:val="24"/>
    </w:rPr>
  </w:style>
  <w:style w:type="paragraph" w:customStyle="1" w:styleId="TOC2">
    <w:name w:val="TOC 标题2"/>
    <w:basedOn w:val="1"/>
    <w:next w:val="a"/>
    <w:uiPriority w:val="39"/>
    <w:unhideWhenUsed/>
    <w:qFormat/>
  </w:style>
  <w:style w:type="character" w:customStyle="1" w:styleId="font01">
    <w:name w:val="font01"/>
    <w:qFormat/>
    <w:rPr>
      <w:rFonts w:ascii="Times New Roman" w:hAnsi="Times New Roman" w:cs="Times New Roman" w:hint="default"/>
      <w:color w:val="000000"/>
      <w:sz w:val="21"/>
      <w:szCs w:val="21"/>
      <w:u w:val="none"/>
    </w:rPr>
  </w:style>
  <w:style w:type="character" w:customStyle="1" w:styleId="font11">
    <w:name w:val="font11"/>
    <w:qFormat/>
    <w:rPr>
      <w:rFonts w:ascii="宋体" w:eastAsia="宋体" w:hAnsi="宋体" w:cs="宋体" w:hint="eastAsia"/>
      <w:color w:val="000000"/>
      <w:sz w:val="21"/>
      <w:szCs w:val="21"/>
      <w:u w:val="none"/>
    </w:rPr>
  </w:style>
  <w:style w:type="paragraph" w:customStyle="1" w:styleId="412">
    <w:name w:val="目录 41"/>
    <w:basedOn w:val="a"/>
    <w:next w:val="a"/>
    <w:uiPriority w:val="39"/>
    <w:unhideWhenUsed/>
    <w:qFormat/>
    <w:pPr>
      <w:ind w:leftChars="600" w:left="1260"/>
    </w:pPr>
  </w:style>
  <w:style w:type="paragraph" w:customStyle="1" w:styleId="512">
    <w:name w:val="目录 51"/>
    <w:basedOn w:val="a"/>
    <w:next w:val="a"/>
    <w:uiPriority w:val="39"/>
    <w:unhideWhenUsed/>
    <w:qFormat/>
    <w:pPr>
      <w:ind w:leftChars="800" w:left="1680"/>
    </w:pPr>
  </w:style>
  <w:style w:type="paragraph" w:customStyle="1" w:styleId="612">
    <w:name w:val="目录 61"/>
    <w:basedOn w:val="a"/>
    <w:next w:val="a"/>
    <w:uiPriority w:val="39"/>
    <w:unhideWhenUsed/>
    <w:qFormat/>
    <w:pPr>
      <w:ind w:leftChars="1000" w:left="2100"/>
    </w:pPr>
  </w:style>
  <w:style w:type="paragraph" w:customStyle="1" w:styleId="710">
    <w:name w:val="目录 71"/>
    <w:basedOn w:val="a"/>
    <w:next w:val="a"/>
    <w:uiPriority w:val="39"/>
    <w:unhideWhenUsed/>
    <w:qFormat/>
    <w:pPr>
      <w:ind w:leftChars="1200" w:left="2520"/>
    </w:pPr>
  </w:style>
  <w:style w:type="paragraph" w:customStyle="1" w:styleId="810">
    <w:name w:val="目录 81"/>
    <w:basedOn w:val="a"/>
    <w:next w:val="a"/>
    <w:uiPriority w:val="39"/>
    <w:unhideWhenUsed/>
    <w:qFormat/>
    <w:pPr>
      <w:ind w:leftChars="1400" w:left="2940"/>
    </w:pPr>
  </w:style>
  <w:style w:type="paragraph" w:customStyle="1" w:styleId="91">
    <w:name w:val="目录 91"/>
    <w:basedOn w:val="a"/>
    <w:next w:val="a"/>
    <w:uiPriority w:val="39"/>
    <w:unhideWhenUsed/>
    <w:qFormat/>
    <w:pPr>
      <w:ind w:leftChars="1600" w:left="3360"/>
    </w:pPr>
  </w:style>
  <w:style w:type="paragraph" w:customStyle="1" w:styleId="28">
    <w:name w:val="标题2"/>
    <w:basedOn w:val="a"/>
    <w:next w:val="a"/>
    <w:uiPriority w:val="10"/>
    <w:qFormat/>
    <w:pPr>
      <w:spacing w:before="240" w:after="60"/>
      <w:jc w:val="center"/>
      <w:outlineLvl w:val="0"/>
    </w:pPr>
    <w:rPr>
      <w:rFonts w:ascii="Cambria" w:hAnsi="Cambria" w:cs="Times New Roman"/>
      <w:b/>
      <w:bCs/>
      <w:sz w:val="32"/>
      <w:szCs w:val="32"/>
    </w:rPr>
  </w:style>
  <w:style w:type="character" w:customStyle="1" w:styleId="Char11">
    <w:name w:val="标题 Char1"/>
    <w:basedOn w:val="a0"/>
    <w:uiPriority w:val="10"/>
    <w:qFormat/>
    <w:rPr>
      <w:rFonts w:ascii="Cambria" w:eastAsia="宋体" w:hAnsi="Cambria" w:cs="Times New Roman"/>
      <w:b/>
      <w:bCs/>
      <w:sz w:val="32"/>
      <w:szCs w:val="32"/>
    </w:rPr>
  </w:style>
  <w:style w:type="paragraph" w:customStyle="1" w:styleId="TOC3">
    <w:name w:val="TOC 标题3"/>
    <w:basedOn w:val="1"/>
    <w:next w:val="a"/>
    <w:uiPriority w:val="39"/>
    <w:unhideWhenUsed/>
    <w:qFormat/>
  </w:style>
  <w:style w:type="paragraph" w:customStyle="1" w:styleId="420">
    <w:name w:val="目录 42"/>
    <w:basedOn w:val="a"/>
    <w:next w:val="a"/>
    <w:uiPriority w:val="39"/>
    <w:unhideWhenUsed/>
    <w:qFormat/>
    <w:pPr>
      <w:ind w:leftChars="600" w:left="1260"/>
    </w:pPr>
  </w:style>
  <w:style w:type="paragraph" w:customStyle="1" w:styleId="520">
    <w:name w:val="目录 52"/>
    <w:basedOn w:val="a"/>
    <w:next w:val="a"/>
    <w:uiPriority w:val="39"/>
    <w:unhideWhenUsed/>
    <w:qFormat/>
    <w:pPr>
      <w:ind w:leftChars="800" w:left="1680"/>
    </w:pPr>
  </w:style>
  <w:style w:type="paragraph" w:customStyle="1" w:styleId="620">
    <w:name w:val="目录 62"/>
    <w:basedOn w:val="a"/>
    <w:next w:val="a"/>
    <w:uiPriority w:val="39"/>
    <w:unhideWhenUsed/>
    <w:qFormat/>
    <w:pPr>
      <w:ind w:leftChars="1000" w:left="2100"/>
    </w:pPr>
  </w:style>
  <w:style w:type="paragraph" w:customStyle="1" w:styleId="72">
    <w:name w:val="目录 72"/>
    <w:basedOn w:val="a"/>
    <w:next w:val="a"/>
    <w:uiPriority w:val="39"/>
    <w:unhideWhenUsed/>
    <w:qFormat/>
    <w:pPr>
      <w:ind w:leftChars="1200" w:left="2520"/>
    </w:pPr>
  </w:style>
  <w:style w:type="paragraph" w:customStyle="1" w:styleId="82">
    <w:name w:val="目录 82"/>
    <w:basedOn w:val="a"/>
    <w:next w:val="a"/>
    <w:uiPriority w:val="39"/>
    <w:unhideWhenUsed/>
    <w:qFormat/>
    <w:pPr>
      <w:ind w:leftChars="1400" w:left="2940"/>
    </w:pPr>
  </w:style>
  <w:style w:type="paragraph" w:customStyle="1" w:styleId="92">
    <w:name w:val="目录 92"/>
    <w:basedOn w:val="a"/>
    <w:next w:val="a"/>
    <w:uiPriority w:val="39"/>
    <w:unhideWhenUsed/>
    <w:qFormat/>
    <w:pPr>
      <w:ind w:leftChars="1600" w:left="3360"/>
    </w:pPr>
  </w:style>
  <w:style w:type="paragraph" w:customStyle="1" w:styleId="1f3">
    <w:name w:val="论文次小标题1"/>
    <w:basedOn w:val="a"/>
    <w:next w:val="a"/>
    <w:qFormat/>
    <w:pPr>
      <w:spacing w:before="240" w:after="60"/>
      <w:jc w:val="center"/>
      <w:outlineLvl w:val="0"/>
    </w:pPr>
    <w:rPr>
      <w:rFonts w:ascii="Cambria" w:hAnsi="Cambria" w:cs="Times New Roman"/>
      <w:b/>
      <w:bCs/>
      <w:sz w:val="32"/>
      <w:szCs w:val="32"/>
    </w:rPr>
  </w:style>
  <w:style w:type="character" w:customStyle="1" w:styleId="1f4">
    <w:name w:val="标题 字符1"/>
    <w:basedOn w:val="a0"/>
    <w:uiPriority w:val="10"/>
    <w:qFormat/>
    <w:rPr>
      <w:rFonts w:ascii="Cambria" w:eastAsia="宋体" w:hAnsi="Cambria" w:cs="Times New Roman"/>
      <w:b/>
      <w:bCs/>
      <w:sz w:val="32"/>
      <w:szCs w:val="32"/>
    </w:rPr>
  </w:style>
  <w:style w:type="character" w:customStyle="1" w:styleId="Char2">
    <w:name w:val="标题 Char2"/>
    <w:basedOn w:val="a0"/>
    <w:uiPriority w:val="10"/>
    <w:qFormat/>
    <w:rPr>
      <w:rFonts w:ascii="Cambria" w:eastAsia="宋体" w:hAnsi="Cambria" w:cs="Times New Roman"/>
      <w:b/>
      <w:bCs/>
      <w:sz w:val="32"/>
      <w:szCs w:val="32"/>
    </w:rPr>
  </w:style>
  <w:style w:type="paragraph" w:customStyle="1" w:styleId="TOC4">
    <w:name w:val="TOC 标题4"/>
    <w:basedOn w:val="1"/>
    <w:next w:val="a"/>
    <w:uiPriority w:val="39"/>
    <w:semiHidden/>
    <w:unhideWhenUsed/>
    <w:qFormat/>
  </w:style>
  <w:style w:type="paragraph" w:customStyle="1" w:styleId="430">
    <w:name w:val="目录 43"/>
    <w:basedOn w:val="a"/>
    <w:next w:val="a"/>
    <w:uiPriority w:val="39"/>
    <w:unhideWhenUsed/>
    <w:qFormat/>
    <w:pPr>
      <w:ind w:leftChars="600" w:left="1260"/>
    </w:pPr>
  </w:style>
  <w:style w:type="paragraph" w:customStyle="1" w:styleId="53">
    <w:name w:val="目录 53"/>
    <w:basedOn w:val="a"/>
    <w:next w:val="a"/>
    <w:uiPriority w:val="39"/>
    <w:unhideWhenUsed/>
    <w:qFormat/>
    <w:pPr>
      <w:ind w:leftChars="800" w:left="1680"/>
    </w:pPr>
  </w:style>
  <w:style w:type="paragraph" w:customStyle="1" w:styleId="63">
    <w:name w:val="目录 63"/>
    <w:basedOn w:val="a"/>
    <w:next w:val="a"/>
    <w:uiPriority w:val="39"/>
    <w:unhideWhenUsed/>
    <w:qFormat/>
    <w:pPr>
      <w:ind w:leftChars="1000" w:left="2100"/>
    </w:pPr>
  </w:style>
  <w:style w:type="paragraph" w:customStyle="1" w:styleId="73">
    <w:name w:val="目录 73"/>
    <w:basedOn w:val="a"/>
    <w:next w:val="a"/>
    <w:uiPriority w:val="39"/>
    <w:unhideWhenUsed/>
    <w:qFormat/>
    <w:pPr>
      <w:ind w:leftChars="1200" w:left="2520"/>
    </w:pPr>
  </w:style>
  <w:style w:type="paragraph" w:customStyle="1" w:styleId="83">
    <w:name w:val="目录 83"/>
    <w:basedOn w:val="a"/>
    <w:next w:val="a"/>
    <w:uiPriority w:val="39"/>
    <w:unhideWhenUsed/>
    <w:qFormat/>
    <w:pPr>
      <w:ind w:leftChars="1400" w:left="2940"/>
    </w:pPr>
  </w:style>
  <w:style w:type="paragraph" w:customStyle="1" w:styleId="93">
    <w:name w:val="目录 93"/>
    <w:basedOn w:val="a"/>
    <w:next w:val="a"/>
    <w:uiPriority w:val="39"/>
    <w:unhideWhenUsed/>
    <w:qFormat/>
    <w:pPr>
      <w:ind w:leftChars="1600" w:left="3360"/>
    </w:pPr>
  </w:style>
  <w:style w:type="character" w:customStyle="1" w:styleId="2Char1">
    <w:name w:val="标题 2 Char1"/>
    <w:basedOn w:val="a0"/>
    <w:uiPriority w:val="9"/>
    <w:semiHidden/>
    <w:qFormat/>
    <w:rPr>
      <w:rFonts w:ascii="Cambria" w:eastAsia="宋体" w:hAnsi="Cambria" w:cs="Times New Roman"/>
      <w:b/>
      <w:bCs/>
      <w:sz w:val="32"/>
      <w:szCs w:val="32"/>
    </w:rPr>
  </w:style>
  <w:style w:type="character" w:customStyle="1" w:styleId="34">
    <w:name w:val="不明显强调3"/>
    <w:basedOn w:val="a0"/>
    <w:uiPriority w:val="19"/>
    <w:qFormat/>
    <w:rPr>
      <w:i/>
      <w:iCs/>
      <w:color w:val="808080"/>
    </w:rPr>
  </w:style>
  <w:style w:type="character" w:customStyle="1" w:styleId="af2">
    <w:name w:val="脚注文本 字符"/>
    <w:basedOn w:val="a0"/>
    <w:link w:val="af1"/>
    <w:uiPriority w:val="99"/>
    <w:semiHidden/>
    <w:qFormat/>
    <w:rPr>
      <w:rFonts w:ascii="宋体" w:eastAsia="宋体" w:hAnsi="宋体" w:cs="宋体"/>
      <w:kern w:val="0"/>
      <w:sz w:val="18"/>
      <w:szCs w:val="18"/>
    </w:rPr>
  </w:style>
  <w:style w:type="table" w:customStyle="1" w:styleId="130">
    <w:name w:val="网格型13"/>
    <w:basedOn w:val="a1"/>
    <w:uiPriority w:val="39"/>
    <w:qFormat/>
    <w:pPr>
      <w:widowControl w:val="0"/>
      <w:jc w:val="both"/>
    </w:pPr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40">
    <w:name w:val="网格型14"/>
    <w:basedOn w:val="a1"/>
    <w:uiPriority w:val="39"/>
    <w:qFormat/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11">
    <w:name w:val="网格型21"/>
    <w:basedOn w:val="a1"/>
    <w:uiPriority w:val="39"/>
    <w:qFormat/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0">
    <w:name w:val="网格型31"/>
    <w:basedOn w:val="a1"/>
    <w:uiPriority w:val="39"/>
    <w:qFormat/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21">
    <w:name w:val="网格型42"/>
    <w:basedOn w:val="a1"/>
    <w:uiPriority w:val="39"/>
    <w:qFormat/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21">
    <w:name w:val="网格型52"/>
    <w:basedOn w:val="a1"/>
    <w:qFormat/>
    <w:pPr>
      <w:widowControl w:val="0"/>
      <w:jc w:val="both"/>
    </w:pPr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21">
    <w:name w:val="网格型62"/>
    <w:basedOn w:val="a1"/>
    <w:uiPriority w:val="39"/>
    <w:qFormat/>
    <w:pPr>
      <w:widowControl w:val="0"/>
      <w:jc w:val="both"/>
    </w:pPr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720">
    <w:name w:val="网格型72"/>
    <w:basedOn w:val="a1"/>
    <w:uiPriority w:val="99"/>
    <w:qFormat/>
    <w:pPr>
      <w:widowControl w:val="0"/>
      <w:jc w:val="both"/>
    </w:pPr>
    <w:rPr>
      <w:rFonts w:ascii="Calibri" w:eastAsia="宋体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820">
    <w:name w:val="网格型82"/>
    <w:basedOn w:val="a1"/>
    <w:uiPriority w:val="39"/>
    <w:qFormat/>
    <w:rPr>
      <w:rFonts w:ascii="等线" w:eastAsia="等线" w:hAnsi="等线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20">
    <w:name w:val="网格型112"/>
    <w:basedOn w:val="a1"/>
    <w:uiPriority w:val="39"/>
    <w:qFormat/>
    <w:rPr>
      <w:rFonts w:ascii="Times New Roman" w:eastAsia="宋体" w:hAnsi="Times New Roman" w:cs="Times New Roma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4111">
    <w:name w:val="网格型4111"/>
    <w:basedOn w:val="a1"/>
    <w:uiPriority w:val="39"/>
    <w:qFormat/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111">
    <w:name w:val="网格型5111"/>
    <w:basedOn w:val="a1"/>
    <w:uiPriority w:val="39"/>
    <w:qFormat/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111">
    <w:name w:val="网格型6111"/>
    <w:basedOn w:val="a1"/>
    <w:uiPriority w:val="59"/>
    <w:qFormat/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811">
    <w:name w:val="网格型811"/>
    <w:basedOn w:val="a1"/>
    <w:uiPriority w:val="39"/>
    <w:qFormat/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910">
    <w:name w:val="网格型91"/>
    <w:basedOn w:val="a1"/>
    <w:uiPriority w:val="39"/>
    <w:qFormat/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01">
    <w:name w:val="网格型101"/>
    <w:basedOn w:val="a1"/>
    <w:uiPriority w:val="39"/>
    <w:qFormat/>
    <w:pPr>
      <w:widowControl w:val="0"/>
      <w:jc w:val="both"/>
    </w:pPr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111">
    <w:name w:val="网格型1111"/>
    <w:basedOn w:val="a1"/>
    <w:uiPriority w:val="39"/>
    <w:qFormat/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1">
    <w:name w:val="网格型121"/>
    <w:basedOn w:val="a1"/>
    <w:uiPriority w:val="39"/>
    <w:qFormat/>
    <w:rPr>
      <w:rFonts w:ascii="Calibri" w:eastAsia="宋体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50">
    <w:name w:val="网格型15"/>
    <w:basedOn w:val="a1"/>
    <w:uiPriority w:val="59"/>
    <w:qFormat/>
    <w:pPr>
      <w:widowControl w:val="0"/>
      <w:jc w:val="both"/>
    </w:pPr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60">
    <w:name w:val="网格型16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20">
    <w:name w:val="网格型22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20">
    <w:name w:val="网格型32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31">
    <w:name w:val="网格型43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30">
    <w:name w:val="网格型53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30">
    <w:name w:val="网格型63"/>
    <w:basedOn w:val="a1"/>
    <w:uiPriority w:val="39"/>
    <w:qFormat/>
    <w:pPr>
      <w:widowControl w:val="0"/>
      <w:jc w:val="both"/>
    </w:pPr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730">
    <w:name w:val="网格型73"/>
    <w:basedOn w:val="a1"/>
    <w:uiPriority w:val="99"/>
    <w:qFormat/>
    <w:pPr>
      <w:widowControl w:val="0"/>
      <w:jc w:val="both"/>
    </w:pPr>
    <w:rPr>
      <w:rFonts w:ascii="Calibri" w:eastAsia="宋体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830">
    <w:name w:val="网格型83"/>
    <w:basedOn w:val="a1"/>
    <w:uiPriority w:val="39"/>
    <w:qFormat/>
    <w:rPr>
      <w:rFonts w:ascii="等线" w:eastAsia="等线" w:hAnsi="等线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3">
    <w:name w:val="网格型113"/>
    <w:basedOn w:val="a1"/>
    <w:uiPriority w:val="39"/>
    <w:qFormat/>
    <w:rPr>
      <w:rFonts w:ascii="Times New Roman" w:eastAsia="宋体" w:hAnsi="Times New Roman" w:cs="Times New Roma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4120">
    <w:name w:val="网格型412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120">
    <w:name w:val="网格型512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120">
    <w:name w:val="网格型612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712">
    <w:name w:val="网格型712"/>
    <w:basedOn w:val="a1"/>
    <w:uiPriority w:val="39"/>
    <w:qFormat/>
    <w:pPr>
      <w:widowControl w:val="0"/>
      <w:jc w:val="both"/>
    </w:pPr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812">
    <w:name w:val="网格型812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920">
    <w:name w:val="网格型92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02">
    <w:name w:val="网格型102"/>
    <w:basedOn w:val="a1"/>
    <w:uiPriority w:val="39"/>
    <w:qFormat/>
    <w:pPr>
      <w:widowControl w:val="0"/>
      <w:jc w:val="both"/>
    </w:pPr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120">
    <w:name w:val="网格型1112"/>
    <w:basedOn w:val="a1"/>
    <w:uiPriority w:val="39"/>
    <w:qFormat/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2">
    <w:name w:val="网格型122"/>
    <w:basedOn w:val="a1"/>
    <w:uiPriority w:val="39"/>
    <w:qFormat/>
    <w:rPr>
      <w:rFonts w:ascii="Calibri" w:eastAsia="宋体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f5">
    <w:name w:val="批注文字1"/>
    <w:basedOn w:val="a"/>
    <w:next w:val="a5"/>
    <w:link w:val="Char"/>
    <w:unhideWhenUsed/>
    <w:qFormat/>
    <w:pPr>
      <w:jc w:val="left"/>
    </w:pPr>
  </w:style>
  <w:style w:type="character" w:customStyle="1" w:styleId="Char">
    <w:name w:val="批注文字 Char"/>
    <w:basedOn w:val="a0"/>
    <w:link w:val="1f5"/>
    <w:qFormat/>
  </w:style>
  <w:style w:type="paragraph" w:customStyle="1" w:styleId="1f6">
    <w:name w:val="批注主题1"/>
    <w:basedOn w:val="a5"/>
    <w:next w:val="a5"/>
    <w:uiPriority w:val="99"/>
    <w:semiHidden/>
    <w:unhideWhenUsed/>
    <w:qFormat/>
    <w:rPr>
      <w:b/>
      <w:bCs/>
    </w:rPr>
  </w:style>
  <w:style w:type="character" w:customStyle="1" w:styleId="af7">
    <w:name w:val="批注主题 字符"/>
    <w:basedOn w:val="Char"/>
    <w:link w:val="af6"/>
    <w:semiHidden/>
    <w:qFormat/>
    <w:rPr>
      <w:b/>
      <w:bCs/>
    </w:rPr>
  </w:style>
  <w:style w:type="table" w:customStyle="1" w:styleId="131">
    <w:name w:val="网格型131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9">
    <w:name w:val="批注文字2"/>
    <w:basedOn w:val="a"/>
    <w:next w:val="a5"/>
    <w:link w:val="aff4"/>
    <w:unhideWhenUsed/>
    <w:qFormat/>
    <w:pPr>
      <w:jc w:val="left"/>
    </w:pPr>
  </w:style>
  <w:style w:type="character" w:customStyle="1" w:styleId="aff4">
    <w:name w:val="批注文字 字符"/>
    <w:basedOn w:val="a0"/>
    <w:link w:val="29"/>
    <w:qFormat/>
  </w:style>
  <w:style w:type="paragraph" w:customStyle="1" w:styleId="2a">
    <w:name w:val="批注主题2"/>
    <w:basedOn w:val="a5"/>
    <w:next w:val="a5"/>
    <w:semiHidden/>
    <w:unhideWhenUsed/>
    <w:qFormat/>
    <w:rPr>
      <w:b/>
      <w:bCs/>
    </w:rPr>
  </w:style>
  <w:style w:type="character" w:customStyle="1" w:styleId="1f7">
    <w:name w:val="批注主题 字符1"/>
    <w:basedOn w:val="aff4"/>
    <w:uiPriority w:val="99"/>
    <w:semiHidden/>
    <w:qFormat/>
    <w:rPr>
      <w:b/>
      <w:bCs/>
    </w:rPr>
  </w:style>
  <w:style w:type="character" w:customStyle="1" w:styleId="Char12">
    <w:name w:val="批注主题 Char1"/>
    <w:basedOn w:val="aff4"/>
    <w:uiPriority w:val="99"/>
    <w:semiHidden/>
    <w:qFormat/>
    <w:rPr>
      <w:b/>
      <w:bCs/>
    </w:rPr>
  </w:style>
  <w:style w:type="table" w:customStyle="1" w:styleId="170">
    <w:name w:val="网格型17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30">
    <w:name w:val="网格型23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30">
    <w:name w:val="网格型33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4">
    <w:name w:val="网格型44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13">
    <w:name w:val="网格型513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13">
    <w:name w:val="网格型613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813">
    <w:name w:val="网格型813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930">
    <w:name w:val="网格型93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3">
    <w:name w:val="网格型123"/>
    <w:basedOn w:val="a1"/>
    <w:uiPriority w:val="39"/>
    <w:qFormat/>
    <w:rPr>
      <w:rFonts w:ascii="Calibri" w:eastAsia="宋体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sonormal0">
    <w:name w:val="msonormal"/>
    <w:basedOn w:val="a"/>
    <w:uiPriority w:val="99"/>
    <w:qFormat/>
    <w:pPr>
      <w:spacing w:before="100" w:beforeAutospacing="1" w:after="100" w:afterAutospacing="1"/>
      <w:jc w:val="left"/>
    </w:pPr>
    <w:rPr>
      <w:rFonts w:ascii="Calibri" w:eastAsia="宋体" w:hAnsi="Calibri" w:cs="Times New Roman"/>
      <w:kern w:val="0"/>
      <w:sz w:val="24"/>
    </w:rPr>
  </w:style>
  <w:style w:type="table" w:customStyle="1" w:styleId="180">
    <w:name w:val="网格型18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1">
    <w:name w:val="标题 1 Char1"/>
    <w:uiPriority w:val="9"/>
    <w:qFormat/>
    <w:rPr>
      <w:rFonts w:ascii="Times New Roman" w:eastAsia="楷体" w:hAnsi="Times New Roman" w:cs="Times New Roman"/>
      <w:bCs/>
      <w:kern w:val="44"/>
      <w:szCs w:val="44"/>
    </w:rPr>
  </w:style>
  <w:style w:type="character" w:customStyle="1" w:styleId="2Char2">
    <w:name w:val="标题 2 Char2"/>
    <w:uiPriority w:val="9"/>
    <w:qFormat/>
    <w:rPr>
      <w:rFonts w:ascii="Times New Roman" w:eastAsia="黑体" w:hAnsi="Times New Roman" w:cs="Times New Roman"/>
      <w:bCs/>
      <w:sz w:val="32"/>
      <w:szCs w:val="32"/>
    </w:rPr>
  </w:style>
  <w:style w:type="character" w:customStyle="1" w:styleId="3Char1">
    <w:name w:val="标题 3 Char1"/>
    <w:uiPriority w:val="9"/>
    <w:qFormat/>
    <w:rPr>
      <w:rFonts w:ascii="Times New Roman" w:eastAsia="黑体" w:hAnsi="Times New Roman" w:cs="Times New Roman"/>
      <w:b/>
      <w:bCs/>
      <w:sz w:val="30"/>
      <w:szCs w:val="32"/>
    </w:rPr>
  </w:style>
  <w:style w:type="character" w:customStyle="1" w:styleId="Char3">
    <w:name w:val="标题 Char3"/>
    <w:uiPriority w:val="10"/>
    <w:qFormat/>
    <w:rPr>
      <w:rFonts w:ascii="Times New Roman" w:eastAsia="黑体" w:hAnsi="Times New Roman" w:cs="Times New Roman"/>
      <w:b/>
      <w:bCs/>
      <w:sz w:val="28"/>
      <w:szCs w:val="32"/>
    </w:rPr>
  </w:style>
  <w:style w:type="character" w:customStyle="1" w:styleId="Char20">
    <w:name w:val="页眉 Char2"/>
    <w:uiPriority w:val="99"/>
    <w:qFormat/>
    <w:rPr>
      <w:rFonts w:ascii="Times New Roman" w:eastAsia="宋体" w:hAnsi="Times New Roman" w:cs="Times New Roman"/>
      <w:sz w:val="18"/>
      <w:szCs w:val="18"/>
    </w:rPr>
  </w:style>
  <w:style w:type="character" w:customStyle="1" w:styleId="Char21">
    <w:name w:val="页脚 Char2"/>
    <w:uiPriority w:val="99"/>
    <w:qFormat/>
    <w:rPr>
      <w:rFonts w:ascii="Times New Roman" w:eastAsia="宋体" w:hAnsi="Times New Roman" w:cs="Times New Roman"/>
      <w:sz w:val="18"/>
      <w:szCs w:val="18"/>
    </w:rPr>
  </w:style>
  <w:style w:type="character" w:customStyle="1" w:styleId="Char13">
    <w:name w:val="日期 Char1"/>
    <w:uiPriority w:val="99"/>
    <w:semiHidden/>
    <w:qFormat/>
    <w:rPr>
      <w:rFonts w:ascii="Times New Roman" w:eastAsia="宋体" w:hAnsi="Times New Roman" w:cs="Times New Roman"/>
    </w:rPr>
  </w:style>
  <w:style w:type="character" w:customStyle="1" w:styleId="4Char2">
    <w:name w:val="标题 4 Char2"/>
    <w:uiPriority w:val="9"/>
    <w:qFormat/>
    <w:rPr>
      <w:rFonts w:ascii="等线 Light" w:eastAsia="黑体" w:hAnsi="等线 Light" w:cs="Times New Roman"/>
      <w:b/>
      <w:bCs/>
      <w:sz w:val="24"/>
      <w:szCs w:val="28"/>
    </w:rPr>
  </w:style>
  <w:style w:type="character" w:customStyle="1" w:styleId="5Char1">
    <w:name w:val="标题 5 Char1"/>
    <w:uiPriority w:val="9"/>
    <w:qFormat/>
    <w:rPr>
      <w:rFonts w:ascii="Times New Roman" w:eastAsia="宋体" w:hAnsi="Times New Roman" w:cs="Times New Roman"/>
      <w:b/>
      <w:bCs/>
      <w:sz w:val="28"/>
      <w:szCs w:val="28"/>
    </w:rPr>
  </w:style>
  <w:style w:type="table" w:customStyle="1" w:styleId="190">
    <w:name w:val="网格型19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40">
    <w:name w:val="网格型24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40">
    <w:name w:val="网格型34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5">
    <w:name w:val="网格型45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14">
    <w:name w:val="网格型514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14">
    <w:name w:val="网格型614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814">
    <w:name w:val="网格型814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94">
    <w:name w:val="网格型94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4">
    <w:name w:val="网格型124"/>
    <w:basedOn w:val="a1"/>
    <w:uiPriority w:val="39"/>
    <w:qFormat/>
    <w:rPr>
      <w:rFonts w:ascii="Calibri" w:eastAsia="宋体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32">
    <w:name w:val="网格型132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110">
    <w:name w:val="网格型211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1">
    <w:name w:val="网格型311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210">
    <w:name w:val="网格型421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1111">
    <w:name w:val="网格型51111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1111">
    <w:name w:val="网格型61111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8111">
    <w:name w:val="网格型8111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911">
    <w:name w:val="网格型911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11">
    <w:name w:val="网格型1211"/>
    <w:basedOn w:val="a1"/>
    <w:uiPriority w:val="39"/>
    <w:qFormat/>
    <w:rPr>
      <w:rFonts w:ascii="Calibri" w:eastAsia="宋体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41">
    <w:name w:val="网格型141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f8">
    <w:name w:val="未处理的提及1"/>
    <w:basedOn w:val="a0"/>
    <w:uiPriority w:val="99"/>
    <w:semiHidden/>
    <w:unhideWhenUsed/>
    <w:qFormat/>
    <w:rPr>
      <w:color w:val="605E5C"/>
      <w:shd w:val="clear" w:color="auto" w:fill="E1DFDD"/>
    </w:rPr>
  </w:style>
  <w:style w:type="table" w:customStyle="1" w:styleId="231">
    <w:name w:val="网格型231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31">
    <w:name w:val="网格型331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41">
    <w:name w:val="网格型441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210">
    <w:name w:val="网格型521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1111">
    <w:name w:val="网格型41111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131">
    <w:name w:val="网格型5131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131">
    <w:name w:val="网格型6131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8131">
    <w:name w:val="网格型8131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931">
    <w:name w:val="网格型931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31">
    <w:name w:val="网格型1231"/>
    <w:basedOn w:val="a1"/>
    <w:uiPriority w:val="39"/>
    <w:qFormat/>
    <w:rPr>
      <w:rFonts w:ascii="Calibri" w:eastAsia="宋体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411">
    <w:name w:val="网格型1411"/>
    <w:basedOn w:val="a1"/>
    <w:uiPriority w:val="39"/>
    <w:qFormat/>
    <w:pPr>
      <w:widowControl w:val="0"/>
      <w:jc w:val="both"/>
    </w:pPr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51">
    <w:name w:val="网格型151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111">
    <w:name w:val="网格型2111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11">
    <w:name w:val="网格型3111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211">
    <w:name w:val="网格型4211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11111">
    <w:name w:val="网格型511111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11111">
    <w:name w:val="网格型611111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81111">
    <w:name w:val="网格型81111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9111">
    <w:name w:val="网格型9111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111">
    <w:name w:val="网格型12111"/>
    <w:basedOn w:val="a1"/>
    <w:uiPriority w:val="39"/>
    <w:qFormat/>
    <w:rPr>
      <w:rFonts w:ascii="Calibri" w:eastAsia="宋体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71">
    <w:name w:val="网格型171"/>
    <w:basedOn w:val="a1"/>
    <w:uiPriority w:val="39"/>
    <w:qFormat/>
    <w:pPr>
      <w:widowControl w:val="0"/>
      <w:jc w:val="both"/>
    </w:pPr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81">
    <w:name w:val="网格型181"/>
    <w:basedOn w:val="a1"/>
    <w:uiPriority w:val="39"/>
    <w:qFormat/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41">
    <w:name w:val="网格型241"/>
    <w:basedOn w:val="a1"/>
    <w:uiPriority w:val="39"/>
    <w:qFormat/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41">
    <w:name w:val="网格型341"/>
    <w:basedOn w:val="a1"/>
    <w:uiPriority w:val="39"/>
    <w:qFormat/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51">
    <w:name w:val="网格型451"/>
    <w:basedOn w:val="a1"/>
    <w:uiPriority w:val="39"/>
    <w:qFormat/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31">
    <w:name w:val="网格型531"/>
    <w:basedOn w:val="a1"/>
    <w:qFormat/>
    <w:pPr>
      <w:widowControl w:val="0"/>
      <w:jc w:val="both"/>
    </w:pPr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121">
    <w:name w:val="网格型4121"/>
    <w:basedOn w:val="a1"/>
    <w:uiPriority w:val="39"/>
    <w:qFormat/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141">
    <w:name w:val="网格型5141"/>
    <w:basedOn w:val="a1"/>
    <w:uiPriority w:val="39"/>
    <w:qFormat/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141">
    <w:name w:val="网格型6141"/>
    <w:basedOn w:val="a1"/>
    <w:uiPriority w:val="59"/>
    <w:qFormat/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8141">
    <w:name w:val="网格型8141"/>
    <w:basedOn w:val="a1"/>
    <w:uiPriority w:val="39"/>
    <w:qFormat/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941">
    <w:name w:val="网格型941"/>
    <w:basedOn w:val="a1"/>
    <w:uiPriority w:val="39"/>
    <w:qFormat/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91">
    <w:name w:val="网格型191"/>
    <w:basedOn w:val="a1"/>
    <w:uiPriority w:val="39"/>
    <w:qFormat/>
    <w:pPr>
      <w:widowControl w:val="0"/>
      <w:jc w:val="both"/>
    </w:pPr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00">
    <w:name w:val="网格型110"/>
    <w:basedOn w:val="a1"/>
    <w:uiPriority w:val="39"/>
    <w:qFormat/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50">
    <w:name w:val="网格型25"/>
    <w:basedOn w:val="a1"/>
    <w:uiPriority w:val="39"/>
    <w:qFormat/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5">
    <w:name w:val="网格型35"/>
    <w:basedOn w:val="a1"/>
    <w:uiPriority w:val="39"/>
    <w:qFormat/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6">
    <w:name w:val="网格型46"/>
    <w:basedOn w:val="a1"/>
    <w:uiPriority w:val="39"/>
    <w:qFormat/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4">
    <w:name w:val="网格型54"/>
    <w:basedOn w:val="a1"/>
    <w:qFormat/>
    <w:pPr>
      <w:widowControl w:val="0"/>
      <w:jc w:val="both"/>
    </w:pPr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4">
    <w:name w:val="网格型64"/>
    <w:basedOn w:val="a1"/>
    <w:uiPriority w:val="39"/>
    <w:qFormat/>
    <w:pPr>
      <w:widowControl w:val="0"/>
      <w:jc w:val="both"/>
    </w:pPr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74">
    <w:name w:val="网格型74"/>
    <w:basedOn w:val="a1"/>
    <w:uiPriority w:val="99"/>
    <w:qFormat/>
    <w:pPr>
      <w:widowControl w:val="0"/>
      <w:jc w:val="both"/>
    </w:pPr>
    <w:rPr>
      <w:rFonts w:ascii="Calibri" w:eastAsia="宋体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84">
    <w:name w:val="网格型84"/>
    <w:basedOn w:val="a1"/>
    <w:uiPriority w:val="39"/>
    <w:qFormat/>
    <w:rPr>
      <w:rFonts w:ascii="等线" w:eastAsia="等线" w:hAnsi="等线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4">
    <w:name w:val="网格型114"/>
    <w:basedOn w:val="a1"/>
    <w:uiPriority w:val="39"/>
    <w:qFormat/>
    <w:rPr>
      <w:rFonts w:ascii="Times New Roman" w:eastAsia="宋体" w:hAnsi="Times New Roman" w:cs="Times New Roma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413">
    <w:name w:val="网格型413"/>
    <w:basedOn w:val="a1"/>
    <w:uiPriority w:val="39"/>
    <w:qFormat/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15">
    <w:name w:val="网格型515"/>
    <w:basedOn w:val="a1"/>
    <w:uiPriority w:val="39"/>
    <w:qFormat/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15">
    <w:name w:val="网格型615"/>
    <w:basedOn w:val="a1"/>
    <w:uiPriority w:val="59"/>
    <w:qFormat/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713">
    <w:name w:val="网格型713"/>
    <w:basedOn w:val="a1"/>
    <w:uiPriority w:val="39"/>
    <w:qFormat/>
    <w:pPr>
      <w:widowControl w:val="0"/>
      <w:jc w:val="both"/>
    </w:pPr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815">
    <w:name w:val="网格型815"/>
    <w:basedOn w:val="a1"/>
    <w:uiPriority w:val="39"/>
    <w:qFormat/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95">
    <w:name w:val="网格型95"/>
    <w:basedOn w:val="a1"/>
    <w:uiPriority w:val="39"/>
    <w:qFormat/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03">
    <w:name w:val="网格型103"/>
    <w:basedOn w:val="a1"/>
    <w:uiPriority w:val="39"/>
    <w:qFormat/>
    <w:pPr>
      <w:widowControl w:val="0"/>
      <w:jc w:val="both"/>
    </w:pPr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13">
    <w:name w:val="网格型1113"/>
    <w:basedOn w:val="a1"/>
    <w:uiPriority w:val="39"/>
    <w:qFormat/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5">
    <w:name w:val="网格型125"/>
    <w:basedOn w:val="a1"/>
    <w:uiPriority w:val="39"/>
    <w:qFormat/>
    <w:rPr>
      <w:rFonts w:ascii="Calibri" w:eastAsia="宋体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5">
    <w:name w:val="网格型115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60">
    <w:name w:val="网格型26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6">
    <w:name w:val="网格型36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7">
    <w:name w:val="网格型47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16">
    <w:name w:val="网格型516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16">
    <w:name w:val="网格型616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816">
    <w:name w:val="网格型816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96">
    <w:name w:val="网格型96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6">
    <w:name w:val="网格型126"/>
    <w:basedOn w:val="a1"/>
    <w:uiPriority w:val="39"/>
    <w:qFormat/>
    <w:rPr>
      <w:rFonts w:ascii="Calibri" w:eastAsia="宋体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ljs-keyword">
    <w:name w:val="hljs-keyword"/>
    <w:basedOn w:val="a0"/>
    <w:qFormat/>
  </w:style>
  <w:style w:type="character" w:customStyle="1" w:styleId="hljs-number">
    <w:name w:val="hljs-number"/>
    <w:basedOn w:val="a0"/>
    <w:qFormat/>
  </w:style>
  <w:style w:type="table" w:customStyle="1" w:styleId="116">
    <w:name w:val="网格型116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70">
    <w:name w:val="网格型27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7">
    <w:name w:val="网格型37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8">
    <w:name w:val="网格型48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17">
    <w:name w:val="网格型517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17">
    <w:name w:val="网格型617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817">
    <w:name w:val="网格型817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97">
    <w:name w:val="网格型97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7">
    <w:name w:val="网格型127"/>
    <w:basedOn w:val="a1"/>
    <w:uiPriority w:val="39"/>
    <w:qFormat/>
    <w:rPr>
      <w:rFonts w:ascii="Calibri" w:eastAsia="宋体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OC5">
    <w:name w:val="TOC 标题5"/>
    <w:basedOn w:val="1"/>
    <w:next w:val="a"/>
    <w:uiPriority w:val="39"/>
    <w:unhideWhenUsed/>
    <w:qFormat/>
  </w:style>
  <w:style w:type="table" w:customStyle="1" w:styleId="200">
    <w:name w:val="网格型20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80">
    <w:name w:val="网格型28"/>
    <w:basedOn w:val="a1"/>
    <w:uiPriority w:val="59"/>
    <w:qFormat/>
    <w:rPr>
      <w:rFonts w:ascii="Calibri" w:eastAsia="宋体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17">
    <w:name w:val="目录 11"/>
    <w:basedOn w:val="a"/>
    <w:next w:val="a"/>
    <w:uiPriority w:val="39"/>
    <w:unhideWhenUsed/>
    <w:qFormat/>
    <w:pPr>
      <w:widowControl/>
    </w:pPr>
    <w:rPr>
      <w:rFonts w:ascii="Arial" w:eastAsia="宋体" w:hAnsi="Arial"/>
      <w:color w:val="000000"/>
      <w:szCs w:val="32"/>
    </w:rPr>
  </w:style>
  <w:style w:type="paragraph" w:customStyle="1" w:styleId="212">
    <w:name w:val="目录 21"/>
    <w:basedOn w:val="a"/>
    <w:next w:val="a"/>
    <w:uiPriority w:val="39"/>
    <w:unhideWhenUsed/>
    <w:qFormat/>
    <w:pPr>
      <w:widowControl/>
      <w:tabs>
        <w:tab w:val="right" w:leader="dot" w:pos="9060"/>
      </w:tabs>
      <w:ind w:leftChars="200" w:left="420"/>
    </w:pPr>
    <w:rPr>
      <w:rFonts w:ascii="Arial" w:eastAsia="宋体" w:hAnsi="Arial"/>
      <w:color w:val="000000"/>
      <w:szCs w:val="32"/>
    </w:rPr>
  </w:style>
  <w:style w:type="paragraph" w:customStyle="1" w:styleId="312">
    <w:name w:val="目录 31"/>
    <w:basedOn w:val="a"/>
    <w:next w:val="a"/>
    <w:uiPriority w:val="39"/>
    <w:unhideWhenUsed/>
    <w:qFormat/>
    <w:pPr>
      <w:widowControl/>
      <w:ind w:leftChars="400" w:left="840"/>
    </w:pPr>
    <w:rPr>
      <w:rFonts w:ascii="Arial" w:eastAsia="宋体" w:hAnsi="Arial"/>
      <w:color w:val="000000"/>
      <w:szCs w:val="32"/>
    </w:rPr>
  </w:style>
  <w:style w:type="table" w:customStyle="1" w:styleId="1170">
    <w:name w:val="网格型117"/>
    <w:basedOn w:val="a1"/>
    <w:uiPriority w:val="59"/>
    <w:qFormat/>
    <w:rPr>
      <w:rFonts w:eastAsia="微软雅黑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8">
    <w:name w:val="网格型118"/>
    <w:basedOn w:val="a1"/>
    <w:uiPriority w:val="59"/>
    <w:qFormat/>
    <w:rPr>
      <w:rFonts w:ascii="Calibri" w:eastAsia="宋体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90">
    <w:name w:val="网格型29"/>
    <w:basedOn w:val="a1"/>
    <w:qFormat/>
    <w:pPr>
      <w:widowControl w:val="0"/>
      <w:jc w:val="both"/>
    </w:pPr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f9">
    <w:name w:val="无间隔1"/>
    <w:qFormat/>
    <w:pPr>
      <w:widowControl w:val="0"/>
      <w:jc w:val="both"/>
    </w:pPr>
    <w:rPr>
      <w:rFonts w:ascii="Calibri" w:eastAsia="宋体" w:hAnsi="Calibri" w:cs="Arial"/>
      <w:kern w:val="2"/>
      <w:sz w:val="21"/>
      <w:szCs w:val="22"/>
    </w:rPr>
  </w:style>
  <w:style w:type="character" w:customStyle="1" w:styleId="linktitle">
    <w:name w:val="link_title"/>
    <w:basedOn w:val="a0"/>
    <w:qFormat/>
  </w:style>
  <w:style w:type="table" w:customStyle="1" w:styleId="49">
    <w:name w:val="网格型49"/>
    <w:basedOn w:val="a1"/>
    <w:qFormat/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5">
    <w:name w:val="网格型55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8">
    <w:name w:val="网格型128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00">
    <w:name w:val="网格型30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9">
    <w:name w:val="网格型119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100">
    <w:name w:val="网格型210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8">
    <w:name w:val="网格型38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100">
    <w:name w:val="网格型410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18">
    <w:name w:val="网格型518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18">
    <w:name w:val="网格型618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818">
    <w:name w:val="网格型818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98">
    <w:name w:val="网格型98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9">
    <w:name w:val="网格型129"/>
    <w:basedOn w:val="a1"/>
    <w:uiPriority w:val="39"/>
    <w:qFormat/>
    <w:rPr>
      <w:rFonts w:ascii="Calibri" w:eastAsia="宋体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33">
    <w:name w:val="网格型133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120">
    <w:name w:val="网格型212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20">
    <w:name w:val="网格型312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22">
    <w:name w:val="网格型422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112">
    <w:name w:val="网格型5112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112">
    <w:name w:val="网格型6112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8112">
    <w:name w:val="网格型8112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912">
    <w:name w:val="网格型912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12">
    <w:name w:val="网格型1212"/>
    <w:basedOn w:val="a1"/>
    <w:uiPriority w:val="39"/>
    <w:qFormat/>
    <w:rPr>
      <w:rFonts w:ascii="Calibri" w:eastAsia="宋体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42">
    <w:name w:val="网格型142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32">
    <w:name w:val="网格型232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32">
    <w:name w:val="网格型332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42">
    <w:name w:val="网格型442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22">
    <w:name w:val="网格型522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112">
    <w:name w:val="网格型4112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132">
    <w:name w:val="网格型5132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132">
    <w:name w:val="网格型6132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8132">
    <w:name w:val="网格型8132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932">
    <w:name w:val="网格型932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32">
    <w:name w:val="网格型1232"/>
    <w:basedOn w:val="a1"/>
    <w:uiPriority w:val="39"/>
    <w:qFormat/>
    <w:rPr>
      <w:rFonts w:ascii="Calibri" w:eastAsia="宋体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412">
    <w:name w:val="网格型1412"/>
    <w:basedOn w:val="a1"/>
    <w:uiPriority w:val="39"/>
    <w:qFormat/>
    <w:pPr>
      <w:widowControl w:val="0"/>
      <w:jc w:val="both"/>
    </w:pPr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112">
    <w:name w:val="网格型2112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12">
    <w:name w:val="网格型3112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212">
    <w:name w:val="网格型4212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1112">
    <w:name w:val="网格型51112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1112">
    <w:name w:val="网格型61112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81112">
    <w:name w:val="网格型81112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9112">
    <w:name w:val="网格型9112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112">
    <w:name w:val="网格型12112"/>
    <w:basedOn w:val="a1"/>
    <w:uiPriority w:val="39"/>
    <w:qFormat/>
    <w:rPr>
      <w:rFonts w:ascii="Calibri" w:eastAsia="宋体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72">
    <w:name w:val="网格型172"/>
    <w:basedOn w:val="a1"/>
    <w:uiPriority w:val="39"/>
    <w:qFormat/>
    <w:pPr>
      <w:widowControl w:val="0"/>
      <w:jc w:val="both"/>
    </w:pPr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82">
    <w:name w:val="网格型182"/>
    <w:basedOn w:val="a1"/>
    <w:uiPriority w:val="39"/>
    <w:qFormat/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42">
    <w:name w:val="网格型242"/>
    <w:basedOn w:val="a1"/>
    <w:uiPriority w:val="39"/>
    <w:qFormat/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42">
    <w:name w:val="网格型342"/>
    <w:basedOn w:val="a1"/>
    <w:uiPriority w:val="39"/>
    <w:qFormat/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52">
    <w:name w:val="网格型452"/>
    <w:basedOn w:val="a1"/>
    <w:uiPriority w:val="39"/>
    <w:qFormat/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32">
    <w:name w:val="网格型532"/>
    <w:basedOn w:val="a1"/>
    <w:qFormat/>
    <w:pPr>
      <w:widowControl w:val="0"/>
      <w:jc w:val="both"/>
    </w:pPr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122">
    <w:name w:val="网格型4122"/>
    <w:basedOn w:val="a1"/>
    <w:uiPriority w:val="39"/>
    <w:qFormat/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142">
    <w:name w:val="网格型5142"/>
    <w:basedOn w:val="a1"/>
    <w:uiPriority w:val="39"/>
    <w:qFormat/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142">
    <w:name w:val="网格型6142"/>
    <w:basedOn w:val="a1"/>
    <w:uiPriority w:val="59"/>
    <w:qFormat/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8142">
    <w:name w:val="网格型8142"/>
    <w:basedOn w:val="a1"/>
    <w:uiPriority w:val="39"/>
    <w:qFormat/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942">
    <w:name w:val="网格型942"/>
    <w:basedOn w:val="a1"/>
    <w:uiPriority w:val="39"/>
    <w:qFormat/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92">
    <w:name w:val="网格型192"/>
    <w:basedOn w:val="a1"/>
    <w:uiPriority w:val="39"/>
    <w:qFormat/>
    <w:pPr>
      <w:widowControl w:val="0"/>
      <w:jc w:val="both"/>
    </w:pPr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1a">
    <w:name w:val="标题 1 字符1"/>
    <w:basedOn w:val="a0"/>
    <w:uiPriority w:val="9"/>
    <w:qFormat/>
    <w:rPr>
      <w:b/>
      <w:bCs/>
      <w:kern w:val="44"/>
      <w:sz w:val="44"/>
      <w:szCs w:val="44"/>
    </w:rPr>
  </w:style>
  <w:style w:type="character" w:customStyle="1" w:styleId="313">
    <w:name w:val="标题 3 字符1"/>
    <w:basedOn w:val="a0"/>
    <w:uiPriority w:val="9"/>
    <w:semiHidden/>
    <w:qFormat/>
    <w:rPr>
      <w:b/>
      <w:bCs/>
      <w:sz w:val="32"/>
      <w:szCs w:val="32"/>
    </w:rPr>
  </w:style>
  <w:style w:type="character" w:customStyle="1" w:styleId="519">
    <w:name w:val="标题 5 字符1"/>
    <w:basedOn w:val="a0"/>
    <w:uiPriority w:val="9"/>
    <w:semiHidden/>
    <w:qFormat/>
    <w:rPr>
      <w:b/>
      <w:bCs/>
      <w:sz w:val="28"/>
      <w:szCs w:val="28"/>
    </w:rPr>
  </w:style>
  <w:style w:type="character" w:customStyle="1" w:styleId="14">
    <w:name w:val="批注框文本 字符1"/>
    <w:basedOn w:val="a0"/>
    <w:link w:val="ac"/>
    <w:uiPriority w:val="99"/>
    <w:semiHidden/>
    <w:qFormat/>
    <w:rPr>
      <w:sz w:val="18"/>
      <w:szCs w:val="18"/>
    </w:rPr>
  </w:style>
  <w:style w:type="character" w:customStyle="1" w:styleId="HTML1">
    <w:name w:val="HTML 预设格式 字符1"/>
    <w:basedOn w:val="a0"/>
    <w:link w:val="HTML"/>
    <w:uiPriority w:val="99"/>
    <w:semiHidden/>
    <w:qFormat/>
    <w:rPr>
      <w:rFonts w:ascii="Courier New" w:hAnsi="Courier New" w:cs="Courier New"/>
      <w:sz w:val="20"/>
      <w:szCs w:val="20"/>
    </w:rPr>
  </w:style>
  <w:style w:type="character" w:customStyle="1" w:styleId="1fa">
    <w:name w:val="页眉 字符1"/>
    <w:basedOn w:val="a0"/>
    <w:uiPriority w:val="99"/>
    <w:qFormat/>
    <w:rPr>
      <w:sz w:val="18"/>
      <w:szCs w:val="18"/>
    </w:rPr>
  </w:style>
  <w:style w:type="character" w:customStyle="1" w:styleId="1fb">
    <w:name w:val="页脚 字符1"/>
    <w:basedOn w:val="a0"/>
    <w:uiPriority w:val="99"/>
    <w:qFormat/>
    <w:rPr>
      <w:sz w:val="18"/>
      <w:szCs w:val="18"/>
    </w:rPr>
  </w:style>
  <w:style w:type="character" w:customStyle="1" w:styleId="12">
    <w:name w:val="文档结构图 字符1"/>
    <w:basedOn w:val="a0"/>
    <w:link w:val="a4"/>
    <w:uiPriority w:val="99"/>
    <w:semiHidden/>
    <w:qFormat/>
    <w:rPr>
      <w:rFonts w:ascii="Microsoft YaHei UI" w:eastAsia="Microsoft YaHei UI"/>
      <w:sz w:val="18"/>
      <w:szCs w:val="18"/>
    </w:rPr>
  </w:style>
  <w:style w:type="character" w:customStyle="1" w:styleId="2b">
    <w:name w:val="标题 字符2"/>
    <w:basedOn w:val="a0"/>
    <w:uiPriority w:val="10"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4a">
    <w:name w:val="不明显强调4"/>
    <w:basedOn w:val="a0"/>
    <w:uiPriority w:val="19"/>
    <w:qFormat/>
    <w:rPr>
      <w:i/>
      <w:iCs/>
      <w:color w:val="404040" w:themeColor="text1" w:themeTint="BF"/>
    </w:rPr>
  </w:style>
  <w:style w:type="character" w:customStyle="1" w:styleId="13">
    <w:name w:val="批注文字 字符1"/>
    <w:basedOn w:val="a0"/>
    <w:link w:val="a5"/>
    <w:uiPriority w:val="99"/>
    <w:semiHidden/>
    <w:qFormat/>
  </w:style>
  <w:style w:type="character" w:customStyle="1" w:styleId="2c">
    <w:name w:val="批注主题 字符2"/>
    <w:basedOn w:val="13"/>
    <w:uiPriority w:val="99"/>
    <w:semiHidden/>
    <w:qFormat/>
    <w:rPr>
      <w:b/>
      <w:bCs/>
    </w:rPr>
  </w:style>
  <w:style w:type="character" w:customStyle="1" w:styleId="UnresolvedMention">
    <w:name w:val="Unresolved Mention"/>
    <w:basedOn w:val="a0"/>
    <w:uiPriority w:val="99"/>
    <w:semiHidden/>
    <w:unhideWhenUsed/>
    <w:qFormat/>
    <w:rPr>
      <w:color w:val="605E5C"/>
      <w:shd w:val="clear" w:color="auto" w:fill="E1DFDD"/>
    </w:rPr>
  </w:style>
  <w:style w:type="table" w:customStyle="1" w:styleId="1200">
    <w:name w:val="网格型120"/>
    <w:basedOn w:val="a1"/>
    <w:uiPriority w:val="39"/>
    <w:qFormat/>
    <w:pPr>
      <w:widowControl w:val="0"/>
      <w:jc w:val="both"/>
    </w:pPr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9">
    <w:name w:val="网格型39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00">
    <w:name w:val="网格型40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00">
    <w:name w:val="网格型50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6">
    <w:name w:val="网格型56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7">
    <w:name w:val="网格型57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8">
    <w:name w:val="网格型58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300">
    <w:name w:val="网格型130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13">
    <w:name w:val="网格型213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00">
    <w:name w:val="网格型310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14">
    <w:name w:val="网格型414"/>
    <w:basedOn w:val="a1"/>
    <w:uiPriority w:val="39"/>
    <w:qFormat/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9">
    <w:name w:val="网格型59"/>
    <w:basedOn w:val="a1"/>
    <w:uiPriority w:val="39"/>
    <w:qFormat/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5">
    <w:name w:val="网格型65"/>
    <w:basedOn w:val="a1"/>
    <w:uiPriority w:val="39"/>
    <w:qFormat/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3a">
    <w:name w:val="修订3"/>
    <w:hidden/>
    <w:uiPriority w:val="99"/>
    <w:semiHidden/>
    <w:rPr>
      <w:kern w:val="2"/>
      <w:sz w:val="21"/>
      <w:szCs w:val="22"/>
    </w:rPr>
  </w:style>
  <w:style w:type="paragraph" w:styleId="TOC">
    <w:name w:val="TOC Heading"/>
    <w:basedOn w:val="1"/>
    <w:next w:val="a"/>
    <w:uiPriority w:val="39"/>
    <w:unhideWhenUsed/>
    <w:qFormat/>
    <w:rsid w:val="000808D8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aff5">
    <w:name w:val="Revision"/>
    <w:hidden/>
    <w:uiPriority w:val="99"/>
    <w:semiHidden/>
    <w:rsid w:val="00672CE9"/>
    <w:rPr>
      <w:kern w:val="2"/>
      <w:sz w:val="21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28651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4849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278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microsoft.com/office/2011/relationships/people" Target="peop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__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729300E-D1D6-496E-8E4C-8CB853046D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</TotalTime>
  <Pages>130</Pages>
  <Words>36316</Words>
  <Characters>207004</Characters>
  <Application>Microsoft Office Word</Application>
  <DocSecurity>0</DocSecurity>
  <Lines>1725</Lines>
  <Paragraphs>485</Paragraphs>
  <ScaleCrop>false</ScaleCrop>
  <Company/>
  <LinksUpToDate>false</LinksUpToDate>
  <CharactersWithSpaces>2428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23</dc:creator>
  <cp:lastModifiedBy>Admin</cp:lastModifiedBy>
  <cp:revision>5</cp:revision>
  <cp:lastPrinted>2021-10-26T08:22:00Z</cp:lastPrinted>
  <dcterms:created xsi:type="dcterms:W3CDTF">2022-10-19T02:58:00Z</dcterms:created>
  <dcterms:modified xsi:type="dcterms:W3CDTF">2022-10-19T03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294</vt:lpwstr>
  </property>
  <property fmtid="{D5CDD505-2E9C-101B-9397-08002B2CF9AE}" pid="3" name="ICV">
    <vt:lpwstr>5D191E6BBD3A47B38AF17F147387F0A0</vt:lpwstr>
  </property>
</Properties>
</file>